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222D" w:rsidRPr="007B7877" w:rsidRDefault="009B222D" w:rsidP="009B222D">
      <w:pPr>
        <w:pStyle w:val="a1"/>
        <w:jc w:val="right"/>
        <w:rPr>
          <w:b/>
          <w:i/>
        </w:rPr>
      </w:pPr>
      <w:r w:rsidRPr="007B7877">
        <w:rPr>
          <w:b/>
          <w:i/>
        </w:rPr>
        <w:t xml:space="preserve">С. П. </w:t>
      </w:r>
      <w:proofErr w:type="spellStart"/>
      <w:r w:rsidRPr="007B7877">
        <w:rPr>
          <w:b/>
          <w:i/>
        </w:rPr>
        <w:t>Кошелько</w:t>
      </w:r>
      <w:proofErr w:type="spellEnd"/>
      <w:r w:rsidRPr="007B7877">
        <w:rPr>
          <w:b/>
          <w:i/>
        </w:rPr>
        <w:t xml:space="preserve">, аспирант; рук. В. Е. </w:t>
      </w:r>
      <w:proofErr w:type="spellStart"/>
      <w:r w:rsidRPr="007B7877">
        <w:rPr>
          <w:b/>
          <w:i/>
        </w:rPr>
        <w:t>Качесов</w:t>
      </w:r>
      <w:proofErr w:type="spellEnd"/>
      <w:r w:rsidRPr="007B7877">
        <w:rPr>
          <w:b/>
          <w:i/>
        </w:rPr>
        <w:t>, д. т. н., проф.</w:t>
      </w:r>
    </w:p>
    <w:p w:rsidR="009B222D" w:rsidRPr="007B7877" w:rsidRDefault="009B222D" w:rsidP="009B222D">
      <w:pPr>
        <w:pStyle w:val="a1"/>
        <w:jc w:val="right"/>
        <w:rPr>
          <w:b/>
          <w:i/>
        </w:rPr>
      </w:pPr>
      <w:r w:rsidRPr="007B7877">
        <w:rPr>
          <w:b/>
          <w:i/>
        </w:rPr>
        <w:t>(НГТУ, Новосибирск)</w:t>
      </w:r>
    </w:p>
    <w:p w:rsidR="009B222D" w:rsidRDefault="009B222D" w:rsidP="009B222D">
      <w:pPr>
        <w:pStyle w:val="a1"/>
        <w:jc w:val="center"/>
      </w:pPr>
    </w:p>
    <w:p w:rsidR="00A94D3A" w:rsidRPr="009B222D" w:rsidRDefault="007B7877" w:rsidP="009B222D">
      <w:pPr>
        <w:pStyle w:val="1"/>
      </w:pPr>
      <w:r w:rsidRPr="009B222D">
        <w:t>РАЗРАБОТКА АДАПТИВНОГО ОАПВ НА ОСНОВЕ ПАРАМЕТРОВ ПЕРЕХОДНОГО ПРОЦЕССА</w:t>
      </w:r>
      <w:r w:rsidR="007244C8" w:rsidRPr="009B222D">
        <w:t xml:space="preserve"> НА ЛЭП БЕЗ ПОПЕРЕЧНОЙ КОМПЕНСАЦИИ</w:t>
      </w:r>
    </w:p>
    <w:p w:rsidR="007B7877" w:rsidRPr="007B7877" w:rsidRDefault="007B7877" w:rsidP="009B222D">
      <w:pPr>
        <w:pStyle w:val="a1"/>
        <w:jc w:val="center"/>
      </w:pPr>
    </w:p>
    <w:p w:rsidR="004E73DC" w:rsidRPr="00FF2B3A" w:rsidRDefault="004E73DC" w:rsidP="004E73DC">
      <w:pPr>
        <w:pStyle w:val="a1"/>
      </w:pPr>
      <w:r w:rsidRPr="004E73DC">
        <w:t>При разработке адаптивного ОАПВ основной задачей является надежное определение факта погасания дуги подпитки. Актуальность исследуемой задачи подтверждается тем, что не существует униве</w:t>
      </w:r>
      <w:r w:rsidRPr="004E73DC">
        <w:t>р</w:t>
      </w:r>
      <w:r w:rsidRPr="004E73DC">
        <w:t xml:space="preserve">сального метода, сочетающего в себе высокий уровень </w:t>
      </w:r>
      <w:proofErr w:type="gramStart"/>
      <w:r w:rsidRPr="004E73DC">
        <w:t xml:space="preserve">надежности определения факта </w:t>
      </w:r>
      <w:r w:rsidR="00FF2B3A">
        <w:t>погасания вторичной дуги</w:t>
      </w:r>
      <w:proofErr w:type="gramEnd"/>
      <w:r w:rsidRPr="004E73DC">
        <w:t xml:space="preserve"> при различных конф</w:t>
      </w:r>
      <w:r w:rsidRPr="004E73DC">
        <w:t>и</w:t>
      </w:r>
      <w:r w:rsidRPr="004E73DC">
        <w:t xml:space="preserve">гурациях параметров </w:t>
      </w:r>
      <w:r w:rsidR="00EB758B">
        <w:t>ЛЭП</w:t>
      </w:r>
      <w:r w:rsidRPr="004E73DC">
        <w:t xml:space="preserve"> и простоту реализации алгоритма.</w:t>
      </w:r>
      <w:r w:rsidR="00FF2B3A" w:rsidRPr="00FF2B3A">
        <w:t xml:space="preserve"> </w:t>
      </w:r>
      <w:r w:rsidR="00FF2B3A" w:rsidRPr="00042945">
        <w:t xml:space="preserve">В связи </w:t>
      </w:r>
      <w:proofErr w:type="gramStart"/>
      <w:r w:rsidR="00FF2B3A" w:rsidRPr="00042945">
        <w:t>с</w:t>
      </w:r>
      <w:proofErr w:type="gramEnd"/>
      <w:r w:rsidR="00FF2B3A" w:rsidRPr="00042945">
        <w:t xml:space="preserve"> выше </w:t>
      </w:r>
      <w:proofErr w:type="gramStart"/>
      <w:r w:rsidR="00FF2B3A" w:rsidRPr="00042945">
        <w:t>отмеченны</w:t>
      </w:r>
      <w:r w:rsidR="00FF2B3A">
        <w:t>м</w:t>
      </w:r>
      <w:proofErr w:type="gramEnd"/>
      <w:r w:rsidR="00EB758B">
        <w:t>,</w:t>
      </w:r>
      <w:r w:rsidR="00FF2B3A">
        <w:t xml:space="preserve"> разработка простого</w:t>
      </w:r>
      <w:r w:rsidR="00FF2B3A" w:rsidRPr="00042945">
        <w:t xml:space="preserve"> и </w:t>
      </w:r>
      <w:r w:rsidR="00FF2B3A">
        <w:t>наи</w:t>
      </w:r>
      <w:r w:rsidR="00FF2B3A" w:rsidRPr="00042945">
        <w:t>менее трудоемк</w:t>
      </w:r>
      <w:r w:rsidR="00FF2B3A">
        <w:t>ого</w:t>
      </w:r>
      <w:r w:rsidR="00FF2B3A" w:rsidRPr="00042945">
        <w:t xml:space="preserve"> сп</w:t>
      </w:r>
      <w:r w:rsidR="00FF2B3A" w:rsidRPr="00042945">
        <w:t>о</w:t>
      </w:r>
      <w:r w:rsidR="00FF2B3A" w:rsidRPr="00042945">
        <w:t xml:space="preserve">соба </w:t>
      </w:r>
      <w:r w:rsidR="00EB758B">
        <w:t xml:space="preserve">адаптивного </w:t>
      </w:r>
      <w:r w:rsidR="00FF2B3A" w:rsidRPr="00042945">
        <w:t>ОАПВ</w:t>
      </w:r>
      <w:r w:rsidR="00FF2B3A">
        <w:t xml:space="preserve"> является приоритетной задачей</w:t>
      </w:r>
      <w:r w:rsidR="00FF2B3A" w:rsidRPr="00042945">
        <w:t>.</w:t>
      </w:r>
    </w:p>
    <w:p w:rsidR="004E73DC" w:rsidRDefault="004E73DC" w:rsidP="004E73DC">
      <w:pPr>
        <w:pStyle w:val="a1"/>
      </w:pPr>
      <w:r>
        <w:t xml:space="preserve">Работу ЛЭП </w:t>
      </w:r>
      <w:r w:rsidR="00B60F7B">
        <w:t xml:space="preserve">в цикле </w:t>
      </w:r>
      <w:r>
        <w:t>ОАПВ можно разбить на несколько характе</w:t>
      </w:r>
      <w:r>
        <w:t>р</w:t>
      </w:r>
      <w:r>
        <w:t>ных зон</w:t>
      </w:r>
      <w:r w:rsidR="00EB758B">
        <w:t xml:space="preserve"> (рис. 1)</w:t>
      </w:r>
      <w:r>
        <w:t>: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</w:t>
      </w:r>
      <w:r w:rsidRPr="00EB758B">
        <w:t xml:space="preserve"> – </w:t>
      </w:r>
      <w:r w:rsidR="00B60F7B" w:rsidRPr="00EB758B">
        <w:t>нормальный режим</w:t>
      </w:r>
      <w:r w:rsidRPr="00EB758B">
        <w:t xml:space="preserve">; 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I</w:t>
      </w:r>
      <w:r w:rsidRPr="00EB758B">
        <w:t xml:space="preserve"> –короткое замыкание, горит дуга на поврежденной фазе;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II</w:t>
      </w:r>
      <w:r w:rsidRPr="00EB758B">
        <w:t xml:space="preserve"> –горение дуги подпитки на</w:t>
      </w:r>
      <w:r w:rsidR="00B60F7B" w:rsidRPr="00EB758B">
        <w:t xml:space="preserve"> отключенной</w:t>
      </w:r>
      <w:r w:rsidRPr="00EB758B">
        <w:t xml:space="preserve"> фазе</w:t>
      </w:r>
      <w:r w:rsidR="00B60F7B" w:rsidRPr="00EB758B">
        <w:t>, после отключ</w:t>
      </w:r>
      <w:r w:rsidR="00B60F7B" w:rsidRPr="00EB758B">
        <w:t>е</w:t>
      </w:r>
      <w:r w:rsidR="00B60F7B" w:rsidRPr="00EB758B">
        <w:t>ния линейных выключателей</w:t>
      </w:r>
      <w:r w:rsidRPr="00EB758B">
        <w:t>;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V</w:t>
      </w:r>
      <w:r w:rsidRPr="00EB758B">
        <w:t xml:space="preserve"> – </w:t>
      </w:r>
      <w:r w:rsidR="00B60F7B" w:rsidRPr="00EB758B">
        <w:t>самогашение дуги подпитки и восстановление напряжения</w:t>
      </w:r>
      <w:r w:rsidRPr="00EB758B">
        <w:t>;</w:t>
      </w:r>
    </w:p>
    <w:p w:rsidR="004E73DC" w:rsidRDefault="004E73DC" w:rsidP="004E73DC">
      <w:pPr>
        <w:pStyle w:val="a1"/>
      </w:pPr>
      <w:r>
        <w:rPr>
          <w:lang w:val="en-US"/>
        </w:rPr>
        <w:t>V</w:t>
      </w:r>
      <w:r w:rsidRPr="00090931">
        <w:t xml:space="preserve"> – </w:t>
      </w:r>
      <w:proofErr w:type="gramStart"/>
      <w:r>
        <w:t>включение</w:t>
      </w:r>
      <w:proofErr w:type="gramEnd"/>
      <w:r w:rsidR="00B60F7B">
        <w:t xml:space="preserve"> линейных выключателей поврежденной фазы</w:t>
      </w:r>
    </w:p>
    <w:p w:rsidR="00EB758B" w:rsidRDefault="00D85F02" w:rsidP="007D42E1">
      <w:pPr>
        <w:pStyle w:val="a6"/>
      </w:pPr>
      <w:r>
        <w:rPr>
          <w:noProof/>
          <w:lang w:eastAsia="ru-RU"/>
        </w:rPr>
        <mc:AlternateContent>
          <mc:Choice Requires="wpc">
            <w:drawing>
              <wp:inline distT="0" distB="0" distL="0" distR="0">
                <wp:extent cx="3959860" cy="1807845"/>
                <wp:effectExtent l="0" t="0" r="2540" b="0"/>
                <wp:docPr id="928" name="Полотно 2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501" name="Text Box 2452"/>
                        <wps:cNvSpPr txBox="1">
                          <a:spLocks noChangeArrowheads="1"/>
                        </wps:cNvSpPr>
                        <wps:spPr bwMode="auto">
                          <a:xfrm>
                            <a:off x="1146175" y="93980"/>
                            <a:ext cx="367665" cy="223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  <w:t>II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Text Box 2453"/>
                        <wps:cNvSpPr txBox="1">
                          <a:spLocks noChangeArrowheads="1"/>
                        </wps:cNvSpPr>
                        <wps:spPr bwMode="auto">
                          <a:xfrm>
                            <a:off x="1689735" y="88900"/>
                            <a:ext cx="368300" cy="223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  <w:t>V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3" name="Text Box 2454"/>
                        <wps:cNvSpPr txBox="1">
                          <a:spLocks noChangeArrowheads="1"/>
                        </wps:cNvSpPr>
                        <wps:spPr bwMode="auto">
                          <a:xfrm>
                            <a:off x="3049905" y="88900"/>
                            <a:ext cx="275590" cy="223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4" name="Text Box 2455"/>
                        <wps:cNvSpPr txBox="1">
                          <a:spLocks noChangeArrowheads="1"/>
                        </wps:cNvSpPr>
                        <wps:spPr bwMode="auto">
                          <a:xfrm>
                            <a:off x="738505" y="88900"/>
                            <a:ext cx="275590" cy="223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  <w:t>I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Text Box 2456"/>
                        <wps:cNvSpPr txBox="1">
                          <a:spLocks noChangeArrowheads="1"/>
                        </wps:cNvSpPr>
                        <wps:spPr bwMode="auto">
                          <a:xfrm>
                            <a:off x="330835" y="93980"/>
                            <a:ext cx="275590" cy="223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b/>
                                  <w:color w:val="FF0000"/>
                                  <w:sz w:val="16"/>
                                  <w:szCs w:val="16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Line 280"/>
                        <wps:cNvCnPr/>
                        <wps:spPr bwMode="auto">
                          <a:xfrm>
                            <a:off x="0" y="0"/>
                            <a:ext cx="635" cy="0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507" name="Line 281"/>
                        <wps:cNvCnPr/>
                        <wps:spPr bwMode="auto">
                          <a:xfrm>
                            <a:off x="245110" y="1509395"/>
                            <a:ext cx="3625850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8" name="Line 284"/>
                        <wps:cNvCnPr/>
                        <wps:spPr bwMode="auto">
                          <a:xfrm>
                            <a:off x="245110" y="20320"/>
                            <a:ext cx="3625850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9" name="Line 285"/>
                        <wps:cNvCnPr/>
                        <wps:spPr bwMode="auto">
                          <a:xfrm flipV="1">
                            <a:off x="33718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0" name="Line 286"/>
                        <wps:cNvCnPr/>
                        <wps:spPr bwMode="auto">
                          <a:xfrm flipV="1">
                            <a:off x="42545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1" name="Line 287"/>
                        <wps:cNvCnPr/>
                        <wps:spPr bwMode="auto">
                          <a:xfrm flipV="1">
                            <a:off x="51752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Line 288"/>
                        <wps:cNvCnPr/>
                        <wps:spPr bwMode="auto">
                          <a:xfrm flipV="1">
                            <a:off x="60642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Line 289"/>
                        <wps:cNvCnPr/>
                        <wps:spPr bwMode="auto">
                          <a:xfrm flipV="1">
                            <a:off x="78994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4" name="Line 290"/>
                        <wps:cNvCnPr/>
                        <wps:spPr bwMode="auto">
                          <a:xfrm flipV="1">
                            <a:off x="87884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Line 291"/>
                        <wps:cNvCnPr/>
                        <wps:spPr bwMode="auto">
                          <a:xfrm flipV="1">
                            <a:off x="97028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Line 292"/>
                        <wps:cNvCnPr/>
                        <wps:spPr bwMode="auto">
                          <a:xfrm flipV="1">
                            <a:off x="105981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Line 293"/>
                        <wps:cNvCnPr/>
                        <wps:spPr bwMode="auto">
                          <a:xfrm flipV="1">
                            <a:off x="124333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8" name="Line 294"/>
                        <wps:cNvCnPr/>
                        <wps:spPr bwMode="auto">
                          <a:xfrm flipV="1">
                            <a:off x="133223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9" name="Line 295"/>
                        <wps:cNvCnPr/>
                        <wps:spPr bwMode="auto">
                          <a:xfrm flipV="1">
                            <a:off x="142367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0" name="Line 296"/>
                        <wps:cNvCnPr/>
                        <wps:spPr bwMode="auto">
                          <a:xfrm flipV="1">
                            <a:off x="151257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297"/>
                        <wps:cNvCnPr/>
                        <wps:spPr bwMode="auto">
                          <a:xfrm flipV="1">
                            <a:off x="169608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Line 298"/>
                        <wps:cNvCnPr/>
                        <wps:spPr bwMode="auto">
                          <a:xfrm flipV="1">
                            <a:off x="178562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Line 299"/>
                        <wps:cNvCnPr/>
                        <wps:spPr bwMode="auto">
                          <a:xfrm flipV="1">
                            <a:off x="187706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4" name="Line 300"/>
                        <wps:cNvCnPr/>
                        <wps:spPr bwMode="auto">
                          <a:xfrm flipV="1">
                            <a:off x="196596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5" name="Line 301"/>
                        <wps:cNvCnPr/>
                        <wps:spPr bwMode="auto">
                          <a:xfrm flipV="1">
                            <a:off x="215011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6" name="Line 302"/>
                        <wps:cNvCnPr/>
                        <wps:spPr bwMode="auto">
                          <a:xfrm flipV="1">
                            <a:off x="223837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" name="Line 303"/>
                        <wps:cNvCnPr/>
                        <wps:spPr bwMode="auto">
                          <a:xfrm flipV="1">
                            <a:off x="233045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8" name="Line 304"/>
                        <wps:cNvCnPr/>
                        <wps:spPr bwMode="auto">
                          <a:xfrm flipV="1">
                            <a:off x="241935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Line 305"/>
                        <wps:cNvCnPr/>
                        <wps:spPr bwMode="auto">
                          <a:xfrm flipV="1">
                            <a:off x="260286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0" name="Line 306"/>
                        <wps:cNvCnPr/>
                        <wps:spPr bwMode="auto">
                          <a:xfrm flipV="1">
                            <a:off x="269176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1" name="Line 307"/>
                        <wps:cNvCnPr/>
                        <wps:spPr bwMode="auto">
                          <a:xfrm flipV="1">
                            <a:off x="278384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2" name="Line 308"/>
                        <wps:cNvCnPr/>
                        <wps:spPr bwMode="auto">
                          <a:xfrm flipV="1">
                            <a:off x="287274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" name="Line 309"/>
                        <wps:cNvCnPr/>
                        <wps:spPr bwMode="auto">
                          <a:xfrm flipV="1">
                            <a:off x="305625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Line 310"/>
                        <wps:cNvCnPr/>
                        <wps:spPr bwMode="auto">
                          <a:xfrm flipV="1">
                            <a:off x="314515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5" name="Line 311"/>
                        <wps:cNvCnPr/>
                        <wps:spPr bwMode="auto">
                          <a:xfrm flipV="1">
                            <a:off x="323659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6" name="Line 312"/>
                        <wps:cNvCnPr/>
                        <wps:spPr bwMode="auto">
                          <a:xfrm flipV="1">
                            <a:off x="332549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Line 313"/>
                        <wps:cNvCnPr/>
                        <wps:spPr bwMode="auto">
                          <a:xfrm flipV="1">
                            <a:off x="350901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8" name="Line 314"/>
                        <wps:cNvCnPr/>
                        <wps:spPr bwMode="auto">
                          <a:xfrm flipV="1">
                            <a:off x="359854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Line 315"/>
                        <wps:cNvCnPr/>
                        <wps:spPr bwMode="auto">
                          <a:xfrm flipV="1">
                            <a:off x="368998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Line 316"/>
                        <wps:cNvCnPr/>
                        <wps:spPr bwMode="auto">
                          <a:xfrm flipV="1">
                            <a:off x="377888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Line 317"/>
                        <wps:cNvCnPr/>
                        <wps:spPr bwMode="auto">
                          <a:xfrm flipV="1">
                            <a:off x="69786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318"/>
                        <wps:cNvCnPr/>
                        <wps:spPr bwMode="auto">
                          <a:xfrm flipV="1">
                            <a:off x="115125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319"/>
                        <wps:cNvCnPr/>
                        <wps:spPr bwMode="auto">
                          <a:xfrm flipV="1">
                            <a:off x="160464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320"/>
                        <wps:cNvCnPr/>
                        <wps:spPr bwMode="auto">
                          <a:xfrm flipV="1">
                            <a:off x="2058035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Line 321"/>
                        <wps:cNvCnPr/>
                        <wps:spPr bwMode="auto">
                          <a:xfrm flipV="1">
                            <a:off x="251079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Line 322"/>
                        <wps:cNvCnPr/>
                        <wps:spPr bwMode="auto">
                          <a:xfrm flipV="1">
                            <a:off x="296418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Line 323"/>
                        <wps:cNvCnPr/>
                        <wps:spPr bwMode="auto">
                          <a:xfrm flipV="1">
                            <a:off x="3417570" y="22860"/>
                            <a:ext cx="0" cy="148399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8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186690" y="1529715"/>
                            <a:ext cx="1530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2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49" name="Line 325"/>
                        <wps:cNvCnPr/>
                        <wps:spPr bwMode="auto">
                          <a:xfrm flipV="1">
                            <a:off x="245110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640080" y="1529715"/>
                            <a:ext cx="1530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3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51" name="Line 327"/>
                        <wps:cNvCnPr/>
                        <wps:spPr bwMode="auto">
                          <a:xfrm flipV="1">
                            <a:off x="697865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2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1092835" y="1529715"/>
                            <a:ext cx="1530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4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53" name="Line 329"/>
                        <wps:cNvCnPr/>
                        <wps:spPr bwMode="auto">
                          <a:xfrm flipV="1">
                            <a:off x="1151255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1546225" y="1529715"/>
                            <a:ext cx="1530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5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55" name="Line 331"/>
                        <wps:cNvCnPr/>
                        <wps:spPr bwMode="auto">
                          <a:xfrm flipV="1">
                            <a:off x="1604645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Rectangle 332"/>
                        <wps:cNvSpPr>
                          <a:spLocks noChangeArrowheads="1"/>
                        </wps:cNvSpPr>
                        <wps:spPr bwMode="auto">
                          <a:xfrm>
                            <a:off x="1998980" y="1530350"/>
                            <a:ext cx="15303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6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57" name="Line 333"/>
                        <wps:cNvCnPr/>
                        <wps:spPr bwMode="auto">
                          <a:xfrm flipV="1">
                            <a:off x="2058035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2452370" y="1529715"/>
                            <a:ext cx="1530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7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59" name="Line 335"/>
                        <wps:cNvCnPr/>
                        <wps:spPr bwMode="auto">
                          <a:xfrm flipV="1">
                            <a:off x="2510790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0" name="Rectangle 336"/>
                        <wps:cNvSpPr>
                          <a:spLocks noChangeArrowheads="1"/>
                        </wps:cNvSpPr>
                        <wps:spPr bwMode="auto">
                          <a:xfrm>
                            <a:off x="2890520" y="1529080"/>
                            <a:ext cx="20828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8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61" name="Line 337"/>
                        <wps:cNvCnPr/>
                        <wps:spPr bwMode="auto">
                          <a:xfrm flipV="1">
                            <a:off x="2964180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2" name="Rectangle 338"/>
                        <wps:cNvSpPr>
                          <a:spLocks noChangeArrowheads="1"/>
                        </wps:cNvSpPr>
                        <wps:spPr bwMode="auto">
                          <a:xfrm>
                            <a:off x="3358515" y="1529715"/>
                            <a:ext cx="1530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9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63" name="Line 339"/>
                        <wps:cNvCnPr/>
                        <wps:spPr bwMode="auto">
                          <a:xfrm flipV="1">
                            <a:off x="3417570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3725545" y="1529715"/>
                            <a:ext cx="203835" cy="135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0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65" name="Line 341"/>
                        <wps:cNvCnPr/>
                        <wps:spPr bwMode="auto">
                          <a:xfrm flipV="1">
                            <a:off x="3870960" y="1506855"/>
                            <a:ext cx="0" cy="158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0" y="1570355"/>
                            <a:ext cx="3898265" cy="40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7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247650" y="1586230"/>
                            <a:ext cx="24765" cy="15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8" name="Line 344"/>
                        <wps:cNvCnPr/>
                        <wps:spPr bwMode="auto">
                          <a:xfrm flipH="1">
                            <a:off x="251460" y="1593850"/>
                            <a:ext cx="1841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AA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9" name="Line 345"/>
                        <wps:cNvCnPr/>
                        <wps:spPr bwMode="auto">
                          <a:xfrm>
                            <a:off x="251460" y="1593850"/>
                            <a:ext cx="8890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AA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0" name="Line 346"/>
                        <wps:cNvCnPr/>
                        <wps:spPr bwMode="auto">
                          <a:xfrm>
                            <a:off x="260350" y="1593850"/>
                            <a:ext cx="0" cy="698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AA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Line 347"/>
                        <wps:cNvCnPr/>
                        <wps:spPr bwMode="auto">
                          <a:xfrm flipV="1">
                            <a:off x="260350" y="1586230"/>
                            <a:ext cx="0" cy="1524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AA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2" name="Line 348"/>
                        <wps:cNvCnPr/>
                        <wps:spPr bwMode="auto">
                          <a:xfrm>
                            <a:off x="260350" y="1586230"/>
                            <a:ext cx="0" cy="762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AA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Line 350"/>
                        <wps:cNvCnPr/>
                        <wps:spPr bwMode="auto">
                          <a:xfrm flipV="1">
                            <a:off x="3870960" y="20320"/>
                            <a:ext cx="0" cy="14890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Line 351"/>
                        <wps:cNvCnPr/>
                        <wps:spPr bwMode="auto">
                          <a:xfrm>
                            <a:off x="247650" y="143573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5" name="Line 352"/>
                        <wps:cNvCnPr/>
                        <wps:spPr bwMode="auto">
                          <a:xfrm>
                            <a:off x="247650" y="135953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6" name="Line 353"/>
                        <wps:cNvCnPr/>
                        <wps:spPr bwMode="auto">
                          <a:xfrm>
                            <a:off x="247650" y="128587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Line 354"/>
                        <wps:cNvCnPr/>
                        <wps:spPr bwMode="auto">
                          <a:xfrm>
                            <a:off x="247650" y="121221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Line 355"/>
                        <wps:cNvCnPr/>
                        <wps:spPr bwMode="auto">
                          <a:xfrm>
                            <a:off x="247650" y="113855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356"/>
                        <wps:cNvCnPr/>
                        <wps:spPr bwMode="auto">
                          <a:xfrm>
                            <a:off x="247650" y="106235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Line 357"/>
                        <wps:cNvCnPr/>
                        <wps:spPr bwMode="auto">
                          <a:xfrm>
                            <a:off x="247650" y="98869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1" name="Line 358"/>
                        <wps:cNvCnPr/>
                        <wps:spPr bwMode="auto">
                          <a:xfrm>
                            <a:off x="247650" y="91503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359"/>
                        <wps:cNvCnPr/>
                        <wps:spPr bwMode="auto">
                          <a:xfrm>
                            <a:off x="247650" y="83883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3" name="Line 360"/>
                        <wps:cNvCnPr/>
                        <wps:spPr bwMode="auto">
                          <a:xfrm>
                            <a:off x="247650" y="69088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Line 361"/>
                        <wps:cNvCnPr/>
                        <wps:spPr bwMode="auto">
                          <a:xfrm>
                            <a:off x="247650" y="61531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5" name="Line 362"/>
                        <wps:cNvCnPr/>
                        <wps:spPr bwMode="auto">
                          <a:xfrm>
                            <a:off x="247650" y="54102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6" name="Line 363"/>
                        <wps:cNvCnPr/>
                        <wps:spPr bwMode="auto">
                          <a:xfrm>
                            <a:off x="247650" y="46736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Line 364"/>
                        <wps:cNvCnPr/>
                        <wps:spPr bwMode="auto">
                          <a:xfrm>
                            <a:off x="247650" y="31750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8" name="Line 365"/>
                        <wps:cNvCnPr/>
                        <wps:spPr bwMode="auto">
                          <a:xfrm>
                            <a:off x="247650" y="24384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Line 366"/>
                        <wps:cNvCnPr/>
                        <wps:spPr bwMode="auto">
                          <a:xfrm>
                            <a:off x="247650" y="17018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" name="Line 367"/>
                        <wps:cNvCnPr/>
                        <wps:spPr bwMode="auto">
                          <a:xfrm>
                            <a:off x="247650" y="9398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1" name="Line 368"/>
                        <wps:cNvCnPr/>
                        <wps:spPr bwMode="auto">
                          <a:xfrm>
                            <a:off x="247650" y="113601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2" name="Line 369"/>
                        <wps:cNvCnPr/>
                        <wps:spPr bwMode="auto">
                          <a:xfrm>
                            <a:off x="247650" y="765175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3" name="Line 370"/>
                        <wps:cNvCnPr/>
                        <wps:spPr bwMode="auto">
                          <a:xfrm>
                            <a:off x="247650" y="391160"/>
                            <a:ext cx="362013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4" name="Rectangle 371"/>
                        <wps:cNvSpPr>
                          <a:spLocks noChangeArrowheads="1"/>
                        </wps:cNvSpPr>
                        <wps:spPr bwMode="auto">
                          <a:xfrm>
                            <a:off x="27711" y="1385805"/>
                            <a:ext cx="161290" cy="121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-1.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95" name="Line 372"/>
                        <wps:cNvCnPr/>
                        <wps:spPr bwMode="auto">
                          <a:xfrm>
                            <a:off x="229235" y="1509395"/>
                            <a:ext cx="1841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6" name="Rectangle 373"/>
                        <wps:cNvSpPr>
                          <a:spLocks noChangeArrowheads="1"/>
                        </wps:cNvSpPr>
                        <wps:spPr bwMode="auto">
                          <a:xfrm>
                            <a:off x="34638" y="1081060"/>
                            <a:ext cx="161290" cy="106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-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97" name="Line 374"/>
                        <wps:cNvCnPr/>
                        <wps:spPr bwMode="auto">
                          <a:xfrm>
                            <a:off x="229235" y="1136015"/>
                            <a:ext cx="1841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8" name="Rectangle 375"/>
                        <wps:cNvSpPr>
                          <a:spLocks noChangeArrowheads="1"/>
                        </wps:cNvSpPr>
                        <wps:spPr bwMode="auto">
                          <a:xfrm>
                            <a:off x="146917" y="695731"/>
                            <a:ext cx="514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99" name="Line 376"/>
                        <wps:cNvCnPr/>
                        <wps:spPr bwMode="auto">
                          <a:xfrm>
                            <a:off x="229235" y="765175"/>
                            <a:ext cx="1841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0" name="Rectangle 377"/>
                        <wps:cNvSpPr>
                          <a:spLocks noChangeArrowheads="1"/>
                        </wps:cNvSpPr>
                        <wps:spPr bwMode="auto">
                          <a:xfrm>
                            <a:off x="66330" y="322351"/>
                            <a:ext cx="127635" cy="142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601" name="Line 378"/>
                        <wps:cNvCnPr/>
                        <wps:spPr bwMode="auto">
                          <a:xfrm>
                            <a:off x="229235" y="391160"/>
                            <a:ext cx="1841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2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66330" y="27708"/>
                            <a:ext cx="127635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758B" w:rsidRPr="00760CD6" w:rsidRDefault="00EB758B" w:rsidP="00EB758B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60CD6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.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603" name="Line 380"/>
                        <wps:cNvCnPr/>
                        <wps:spPr bwMode="auto">
                          <a:xfrm>
                            <a:off x="229235" y="20320"/>
                            <a:ext cx="18415" cy="0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4" name="Line 381"/>
                        <wps:cNvCnPr/>
                        <wps:spPr bwMode="auto">
                          <a:xfrm flipV="1">
                            <a:off x="245110" y="20320"/>
                            <a:ext cx="0" cy="1489075"/>
                          </a:xfrm>
                          <a:prstGeom prst="line">
                            <a:avLst/>
                          </a:prstGeom>
                          <a:noFill/>
                          <a:ln w="7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05" name="Group 401"/>
                        <wpg:cNvGrpSpPr>
                          <a:grpSpLocks/>
                        </wpg:cNvGrpSpPr>
                        <wpg:grpSpPr bwMode="auto">
                          <a:xfrm>
                            <a:off x="245110" y="88900"/>
                            <a:ext cx="3625850" cy="1374775"/>
                            <a:chOff x="586" y="256"/>
                            <a:chExt cx="8674" cy="3963"/>
                          </a:xfrm>
                        </wpg:grpSpPr>
                        <wps:wsp>
                          <wps:cNvPr id="606" name="Freeform 382"/>
                          <wps:cNvSpPr>
                            <a:spLocks/>
                          </wps:cNvSpPr>
                          <wps:spPr bwMode="auto">
                            <a:xfrm>
                              <a:off x="586" y="1253"/>
                              <a:ext cx="5055" cy="1897"/>
                            </a:xfrm>
                            <a:custGeom>
                              <a:avLst/>
                              <a:gdLst>
                                <a:gd name="T0" fmla="*/ 51 w 5055"/>
                                <a:gd name="T1" fmla="*/ 36 h 1897"/>
                                <a:gd name="T2" fmla="*/ 103 w 5055"/>
                                <a:gd name="T3" fmla="*/ 864 h 1897"/>
                                <a:gd name="T4" fmla="*/ 161 w 5055"/>
                                <a:gd name="T5" fmla="*/ 1889 h 1897"/>
                                <a:gd name="T6" fmla="*/ 213 w 5055"/>
                                <a:gd name="T7" fmla="*/ 1032 h 1897"/>
                                <a:gd name="T8" fmla="*/ 271 w 5055"/>
                                <a:gd name="T9" fmla="*/ 14 h 1897"/>
                                <a:gd name="T10" fmla="*/ 322 w 5055"/>
                                <a:gd name="T11" fmla="*/ 959 h 1897"/>
                                <a:gd name="T12" fmla="*/ 388 w 5055"/>
                                <a:gd name="T13" fmla="*/ 1875 h 1897"/>
                                <a:gd name="T14" fmla="*/ 440 w 5055"/>
                                <a:gd name="T15" fmla="*/ 835 h 1897"/>
                                <a:gd name="T16" fmla="*/ 491 w 5055"/>
                                <a:gd name="T17" fmla="*/ 36 h 1897"/>
                                <a:gd name="T18" fmla="*/ 549 w 5055"/>
                                <a:gd name="T19" fmla="*/ 1062 h 1897"/>
                                <a:gd name="T20" fmla="*/ 601 w 5055"/>
                                <a:gd name="T21" fmla="*/ 1882 h 1897"/>
                                <a:gd name="T22" fmla="*/ 652 w 5055"/>
                                <a:gd name="T23" fmla="*/ 813 h 1897"/>
                                <a:gd name="T24" fmla="*/ 711 w 5055"/>
                                <a:gd name="T25" fmla="*/ 36 h 1897"/>
                                <a:gd name="T26" fmla="*/ 762 w 5055"/>
                                <a:gd name="T27" fmla="*/ 1091 h 1897"/>
                                <a:gd name="T28" fmla="*/ 821 w 5055"/>
                                <a:gd name="T29" fmla="*/ 1875 h 1897"/>
                                <a:gd name="T30" fmla="*/ 872 w 5055"/>
                                <a:gd name="T31" fmla="*/ 805 h 1897"/>
                                <a:gd name="T32" fmla="*/ 930 w 5055"/>
                                <a:gd name="T33" fmla="*/ 44 h 1897"/>
                                <a:gd name="T34" fmla="*/ 982 w 5055"/>
                                <a:gd name="T35" fmla="*/ 1164 h 1897"/>
                                <a:gd name="T36" fmla="*/ 1040 w 5055"/>
                                <a:gd name="T37" fmla="*/ 1838 h 1897"/>
                                <a:gd name="T38" fmla="*/ 1106 w 5055"/>
                                <a:gd name="T39" fmla="*/ 945 h 1897"/>
                                <a:gd name="T40" fmla="*/ 1231 w 5055"/>
                                <a:gd name="T41" fmla="*/ 915 h 1897"/>
                                <a:gd name="T42" fmla="*/ 1341 w 5055"/>
                                <a:gd name="T43" fmla="*/ 945 h 1897"/>
                                <a:gd name="T44" fmla="*/ 1465 w 5055"/>
                                <a:gd name="T45" fmla="*/ 945 h 1897"/>
                                <a:gd name="T46" fmla="*/ 1575 w 5055"/>
                                <a:gd name="T47" fmla="*/ 930 h 1897"/>
                                <a:gd name="T48" fmla="*/ 1692 w 5055"/>
                                <a:gd name="T49" fmla="*/ 959 h 1897"/>
                                <a:gd name="T50" fmla="*/ 1817 w 5055"/>
                                <a:gd name="T51" fmla="*/ 937 h 1897"/>
                                <a:gd name="T52" fmla="*/ 1956 w 5055"/>
                                <a:gd name="T53" fmla="*/ 967 h 1897"/>
                                <a:gd name="T54" fmla="*/ 2095 w 5055"/>
                                <a:gd name="T55" fmla="*/ 945 h 1897"/>
                                <a:gd name="T56" fmla="*/ 2256 w 5055"/>
                                <a:gd name="T57" fmla="*/ 952 h 1897"/>
                                <a:gd name="T58" fmla="*/ 2440 w 5055"/>
                                <a:gd name="T59" fmla="*/ 952 h 1897"/>
                                <a:gd name="T60" fmla="*/ 2623 w 5055"/>
                                <a:gd name="T61" fmla="*/ 952 h 1897"/>
                                <a:gd name="T62" fmla="*/ 2806 w 5055"/>
                                <a:gd name="T63" fmla="*/ 952 h 1897"/>
                                <a:gd name="T64" fmla="*/ 2989 w 5055"/>
                                <a:gd name="T65" fmla="*/ 952 h 1897"/>
                                <a:gd name="T66" fmla="*/ 3172 w 5055"/>
                                <a:gd name="T67" fmla="*/ 952 h 1897"/>
                                <a:gd name="T68" fmla="*/ 3282 w 5055"/>
                                <a:gd name="T69" fmla="*/ 1106 h 1897"/>
                                <a:gd name="T70" fmla="*/ 3348 w 5055"/>
                                <a:gd name="T71" fmla="*/ 959 h 1897"/>
                                <a:gd name="T72" fmla="*/ 3414 w 5055"/>
                                <a:gd name="T73" fmla="*/ 732 h 1897"/>
                                <a:gd name="T74" fmla="*/ 3472 w 5055"/>
                                <a:gd name="T75" fmla="*/ 1018 h 1897"/>
                                <a:gd name="T76" fmla="*/ 3538 w 5055"/>
                                <a:gd name="T77" fmla="*/ 1172 h 1897"/>
                                <a:gd name="T78" fmla="*/ 3590 w 5055"/>
                                <a:gd name="T79" fmla="*/ 857 h 1897"/>
                                <a:gd name="T80" fmla="*/ 3648 w 5055"/>
                                <a:gd name="T81" fmla="*/ 739 h 1897"/>
                                <a:gd name="T82" fmla="*/ 3700 w 5055"/>
                                <a:gd name="T83" fmla="*/ 1025 h 1897"/>
                                <a:gd name="T84" fmla="*/ 3773 w 5055"/>
                                <a:gd name="T85" fmla="*/ 1113 h 1897"/>
                                <a:gd name="T86" fmla="*/ 3824 w 5055"/>
                                <a:gd name="T87" fmla="*/ 835 h 1897"/>
                                <a:gd name="T88" fmla="*/ 3890 w 5055"/>
                                <a:gd name="T89" fmla="*/ 871 h 1897"/>
                                <a:gd name="T90" fmla="*/ 3949 w 5055"/>
                                <a:gd name="T91" fmla="*/ 1098 h 1897"/>
                                <a:gd name="T92" fmla="*/ 4022 w 5055"/>
                                <a:gd name="T93" fmla="*/ 908 h 1897"/>
                                <a:gd name="T94" fmla="*/ 4088 w 5055"/>
                                <a:gd name="T95" fmla="*/ 857 h 1897"/>
                                <a:gd name="T96" fmla="*/ 4146 w 5055"/>
                                <a:gd name="T97" fmla="*/ 1106 h 1897"/>
                                <a:gd name="T98" fmla="*/ 4212 w 5055"/>
                                <a:gd name="T99" fmla="*/ 1003 h 1897"/>
                                <a:gd name="T100" fmla="*/ 4271 w 5055"/>
                                <a:gd name="T101" fmla="*/ 725 h 1897"/>
                                <a:gd name="T102" fmla="*/ 4337 w 5055"/>
                                <a:gd name="T103" fmla="*/ 952 h 1897"/>
                                <a:gd name="T104" fmla="*/ 4388 w 5055"/>
                                <a:gd name="T105" fmla="*/ 1201 h 1897"/>
                                <a:gd name="T106" fmla="*/ 4447 w 5055"/>
                                <a:gd name="T107" fmla="*/ 945 h 1897"/>
                                <a:gd name="T108" fmla="*/ 4513 w 5055"/>
                                <a:gd name="T109" fmla="*/ 739 h 1897"/>
                                <a:gd name="T110" fmla="*/ 4571 w 5055"/>
                                <a:gd name="T111" fmla="*/ 1003 h 1897"/>
                                <a:gd name="T112" fmla="*/ 4637 w 5055"/>
                                <a:gd name="T113" fmla="*/ 1098 h 1897"/>
                                <a:gd name="T114" fmla="*/ 4689 w 5055"/>
                                <a:gd name="T115" fmla="*/ 849 h 1897"/>
                                <a:gd name="T116" fmla="*/ 4762 w 5055"/>
                                <a:gd name="T117" fmla="*/ 908 h 1897"/>
                                <a:gd name="T118" fmla="*/ 4828 w 5055"/>
                                <a:gd name="T119" fmla="*/ 1113 h 1897"/>
                                <a:gd name="T120" fmla="*/ 4886 w 5055"/>
                                <a:gd name="T121" fmla="*/ 879 h 1897"/>
                                <a:gd name="T122" fmla="*/ 4952 w 5055"/>
                                <a:gd name="T123" fmla="*/ 820 h 1897"/>
                                <a:gd name="T124" fmla="*/ 5011 w 5055"/>
                                <a:gd name="T125" fmla="*/ 1106 h 1897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5055" h="1897">
                                  <a:moveTo>
                                    <a:pt x="0" y="937"/>
                                  </a:moveTo>
                                  <a:lnTo>
                                    <a:pt x="0" y="923"/>
                                  </a:lnTo>
                                  <a:lnTo>
                                    <a:pt x="0" y="901"/>
                                  </a:lnTo>
                                  <a:lnTo>
                                    <a:pt x="0" y="857"/>
                                  </a:lnTo>
                                  <a:lnTo>
                                    <a:pt x="7" y="798"/>
                                  </a:lnTo>
                                  <a:lnTo>
                                    <a:pt x="7" y="747"/>
                                  </a:lnTo>
                                  <a:lnTo>
                                    <a:pt x="7" y="695"/>
                                  </a:lnTo>
                                  <a:lnTo>
                                    <a:pt x="15" y="644"/>
                                  </a:lnTo>
                                  <a:lnTo>
                                    <a:pt x="15" y="600"/>
                                  </a:lnTo>
                                  <a:lnTo>
                                    <a:pt x="15" y="549"/>
                                  </a:lnTo>
                                  <a:lnTo>
                                    <a:pt x="15" y="498"/>
                                  </a:lnTo>
                                  <a:lnTo>
                                    <a:pt x="22" y="446"/>
                                  </a:lnTo>
                                  <a:lnTo>
                                    <a:pt x="22" y="402"/>
                                  </a:lnTo>
                                  <a:lnTo>
                                    <a:pt x="22" y="351"/>
                                  </a:lnTo>
                                  <a:lnTo>
                                    <a:pt x="29" y="300"/>
                                  </a:lnTo>
                                  <a:lnTo>
                                    <a:pt x="29" y="256"/>
                                  </a:lnTo>
                                  <a:lnTo>
                                    <a:pt x="29" y="212"/>
                                  </a:lnTo>
                                  <a:lnTo>
                                    <a:pt x="37" y="175"/>
                                  </a:lnTo>
                                  <a:lnTo>
                                    <a:pt x="37" y="146"/>
                                  </a:lnTo>
                                  <a:lnTo>
                                    <a:pt x="37" y="117"/>
                                  </a:lnTo>
                                  <a:lnTo>
                                    <a:pt x="37" y="95"/>
                                  </a:lnTo>
                                  <a:lnTo>
                                    <a:pt x="44" y="73"/>
                                  </a:lnTo>
                                  <a:lnTo>
                                    <a:pt x="44" y="58"/>
                                  </a:lnTo>
                                  <a:lnTo>
                                    <a:pt x="44" y="44"/>
                                  </a:lnTo>
                                  <a:lnTo>
                                    <a:pt x="51" y="36"/>
                                  </a:lnTo>
                                  <a:lnTo>
                                    <a:pt x="51" y="29"/>
                                  </a:lnTo>
                                  <a:lnTo>
                                    <a:pt x="51" y="22"/>
                                  </a:lnTo>
                                  <a:lnTo>
                                    <a:pt x="59" y="22"/>
                                  </a:lnTo>
                                  <a:lnTo>
                                    <a:pt x="59" y="29"/>
                                  </a:lnTo>
                                  <a:lnTo>
                                    <a:pt x="66" y="36"/>
                                  </a:lnTo>
                                  <a:lnTo>
                                    <a:pt x="66" y="51"/>
                                  </a:lnTo>
                                  <a:lnTo>
                                    <a:pt x="66" y="66"/>
                                  </a:lnTo>
                                  <a:lnTo>
                                    <a:pt x="66" y="95"/>
                                  </a:lnTo>
                                  <a:lnTo>
                                    <a:pt x="73" y="117"/>
                                  </a:lnTo>
                                  <a:lnTo>
                                    <a:pt x="73" y="153"/>
                                  </a:lnTo>
                                  <a:lnTo>
                                    <a:pt x="73" y="190"/>
                                  </a:lnTo>
                                  <a:lnTo>
                                    <a:pt x="81" y="227"/>
                                  </a:lnTo>
                                  <a:lnTo>
                                    <a:pt x="81" y="263"/>
                                  </a:lnTo>
                                  <a:lnTo>
                                    <a:pt x="81" y="307"/>
                                  </a:lnTo>
                                  <a:lnTo>
                                    <a:pt x="81" y="351"/>
                                  </a:lnTo>
                                  <a:lnTo>
                                    <a:pt x="88" y="395"/>
                                  </a:lnTo>
                                  <a:lnTo>
                                    <a:pt x="88" y="446"/>
                                  </a:lnTo>
                                  <a:lnTo>
                                    <a:pt x="88" y="490"/>
                                  </a:lnTo>
                                  <a:lnTo>
                                    <a:pt x="95" y="534"/>
                                  </a:lnTo>
                                  <a:lnTo>
                                    <a:pt x="95" y="586"/>
                                  </a:lnTo>
                                  <a:lnTo>
                                    <a:pt x="95" y="637"/>
                                  </a:lnTo>
                                  <a:lnTo>
                                    <a:pt x="103" y="688"/>
                                  </a:lnTo>
                                  <a:lnTo>
                                    <a:pt x="103" y="747"/>
                                  </a:lnTo>
                                  <a:lnTo>
                                    <a:pt x="103" y="805"/>
                                  </a:lnTo>
                                  <a:lnTo>
                                    <a:pt x="103" y="864"/>
                                  </a:lnTo>
                                  <a:lnTo>
                                    <a:pt x="110" y="923"/>
                                  </a:lnTo>
                                  <a:lnTo>
                                    <a:pt x="110" y="988"/>
                                  </a:lnTo>
                                  <a:lnTo>
                                    <a:pt x="110" y="1047"/>
                                  </a:lnTo>
                                  <a:lnTo>
                                    <a:pt x="117" y="1113"/>
                                  </a:lnTo>
                                  <a:lnTo>
                                    <a:pt x="117" y="1172"/>
                                  </a:lnTo>
                                  <a:lnTo>
                                    <a:pt x="117" y="1223"/>
                                  </a:lnTo>
                                  <a:lnTo>
                                    <a:pt x="117" y="1282"/>
                                  </a:lnTo>
                                  <a:lnTo>
                                    <a:pt x="125" y="1333"/>
                                  </a:lnTo>
                                  <a:lnTo>
                                    <a:pt x="125" y="1377"/>
                                  </a:lnTo>
                                  <a:lnTo>
                                    <a:pt x="125" y="1421"/>
                                  </a:lnTo>
                                  <a:lnTo>
                                    <a:pt x="132" y="1465"/>
                                  </a:lnTo>
                                  <a:lnTo>
                                    <a:pt x="132" y="1509"/>
                                  </a:lnTo>
                                  <a:lnTo>
                                    <a:pt x="132" y="1553"/>
                                  </a:lnTo>
                                  <a:lnTo>
                                    <a:pt x="132" y="1596"/>
                                  </a:lnTo>
                                  <a:lnTo>
                                    <a:pt x="139" y="1640"/>
                                  </a:lnTo>
                                  <a:lnTo>
                                    <a:pt x="139" y="1677"/>
                                  </a:lnTo>
                                  <a:lnTo>
                                    <a:pt x="139" y="1721"/>
                                  </a:lnTo>
                                  <a:lnTo>
                                    <a:pt x="147" y="1758"/>
                                  </a:lnTo>
                                  <a:lnTo>
                                    <a:pt x="147" y="1794"/>
                                  </a:lnTo>
                                  <a:lnTo>
                                    <a:pt x="147" y="1824"/>
                                  </a:lnTo>
                                  <a:lnTo>
                                    <a:pt x="154" y="1846"/>
                                  </a:lnTo>
                                  <a:lnTo>
                                    <a:pt x="154" y="1868"/>
                                  </a:lnTo>
                                  <a:lnTo>
                                    <a:pt x="154" y="1875"/>
                                  </a:lnTo>
                                  <a:lnTo>
                                    <a:pt x="154" y="1882"/>
                                  </a:lnTo>
                                  <a:lnTo>
                                    <a:pt x="161" y="1889"/>
                                  </a:lnTo>
                                  <a:lnTo>
                                    <a:pt x="161" y="1882"/>
                                  </a:lnTo>
                                  <a:lnTo>
                                    <a:pt x="169" y="1875"/>
                                  </a:lnTo>
                                  <a:lnTo>
                                    <a:pt x="169" y="1868"/>
                                  </a:lnTo>
                                  <a:lnTo>
                                    <a:pt x="169" y="1853"/>
                                  </a:lnTo>
                                  <a:lnTo>
                                    <a:pt x="169" y="1846"/>
                                  </a:lnTo>
                                  <a:lnTo>
                                    <a:pt x="176" y="1831"/>
                                  </a:lnTo>
                                  <a:lnTo>
                                    <a:pt x="176" y="1816"/>
                                  </a:lnTo>
                                  <a:lnTo>
                                    <a:pt x="176" y="1802"/>
                                  </a:lnTo>
                                  <a:lnTo>
                                    <a:pt x="183" y="1780"/>
                                  </a:lnTo>
                                  <a:lnTo>
                                    <a:pt x="183" y="1758"/>
                                  </a:lnTo>
                                  <a:lnTo>
                                    <a:pt x="183" y="1728"/>
                                  </a:lnTo>
                                  <a:lnTo>
                                    <a:pt x="183" y="1699"/>
                                  </a:lnTo>
                                  <a:lnTo>
                                    <a:pt x="191" y="1655"/>
                                  </a:lnTo>
                                  <a:lnTo>
                                    <a:pt x="191" y="1611"/>
                                  </a:lnTo>
                                  <a:lnTo>
                                    <a:pt x="191" y="1560"/>
                                  </a:lnTo>
                                  <a:lnTo>
                                    <a:pt x="198" y="1509"/>
                                  </a:lnTo>
                                  <a:lnTo>
                                    <a:pt x="198" y="1450"/>
                                  </a:lnTo>
                                  <a:lnTo>
                                    <a:pt x="198" y="1399"/>
                                  </a:lnTo>
                                  <a:lnTo>
                                    <a:pt x="198" y="1340"/>
                                  </a:lnTo>
                                  <a:lnTo>
                                    <a:pt x="205" y="1289"/>
                                  </a:lnTo>
                                  <a:lnTo>
                                    <a:pt x="205" y="1230"/>
                                  </a:lnTo>
                                  <a:lnTo>
                                    <a:pt x="205" y="1179"/>
                                  </a:lnTo>
                                  <a:lnTo>
                                    <a:pt x="213" y="1135"/>
                                  </a:lnTo>
                                  <a:lnTo>
                                    <a:pt x="213" y="1084"/>
                                  </a:lnTo>
                                  <a:lnTo>
                                    <a:pt x="213" y="1032"/>
                                  </a:lnTo>
                                  <a:lnTo>
                                    <a:pt x="220" y="981"/>
                                  </a:lnTo>
                                  <a:lnTo>
                                    <a:pt x="220" y="930"/>
                                  </a:lnTo>
                                  <a:lnTo>
                                    <a:pt x="220" y="879"/>
                                  </a:lnTo>
                                  <a:lnTo>
                                    <a:pt x="220" y="820"/>
                                  </a:lnTo>
                                  <a:lnTo>
                                    <a:pt x="227" y="754"/>
                                  </a:lnTo>
                                  <a:lnTo>
                                    <a:pt x="227" y="695"/>
                                  </a:lnTo>
                                  <a:lnTo>
                                    <a:pt x="227" y="630"/>
                                  </a:lnTo>
                                  <a:lnTo>
                                    <a:pt x="234" y="571"/>
                                  </a:lnTo>
                                  <a:lnTo>
                                    <a:pt x="234" y="512"/>
                                  </a:lnTo>
                                  <a:lnTo>
                                    <a:pt x="234" y="454"/>
                                  </a:lnTo>
                                  <a:lnTo>
                                    <a:pt x="234" y="402"/>
                                  </a:lnTo>
                                  <a:lnTo>
                                    <a:pt x="242" y="351"/>
                                  </a:lnTo>
                                  <a:lnTo>
                                    <a:pt x="242" y="315"/>
                                  </a:lnTo>
                                  <a:lnTo>
                                    <a:pt x="242" y="278"/>
                                  </a:lnTo>
                                  <a:lnTo>
                                    <a:pt x="249" y="241"/>
                                  </a:lnTo>
                                  <a:lnTo>
                                    <a:pt x="249" y="212"/>
                                  </a:lnTo>
                                  <a:lnTo>
                                    <a:pt x="249" y="190"/>
                                  </a:lnTo>
                                  <a:lnTo>
                                    <a:pt x="249" y="161"/>
                                  </a:lnTo>
                                  <a:lnTo>
                                    <a:pt x="256" y="139"/>
                                  </a:lnTo>
                                  <a:lnTo>
                                    <a:pt x="256" y="117"/>
                                  </a:lnTo>
                                  <a:lnTo>
                                    <a:pt x="256" y="95"/>
                                  </a:lnTo>
                                  <a:lnTo>
                                    <a:pt x="264" y="73"/>
                                  </a:lnTo>
                                  <a:lnTo>
                                    <a:pt x="264" y="51"/>
                                  </a:lnTo>
                                  <a:lnTo>
                                    <a:pt x="264" y="29"/>
                                  </a:lnTo>
                                  <a:lnTo>
                                    <a:pt x="271" y="14"/>
                                  </a:lnTo>
                                  <a:lnTo>
                                    <a:pt x="271" y="0"/>
                                  </a:lnTo>
                                  <a:lnTo>
                                    <a:pt x="278" y="7"/>
                                  </a:lnTo>
                                  <a:lnTo>
                                    <a:pt x="278" y="22"/>
                                  </a:lnTo>
                                  <a:lnTo>
                                    <a:pt x="278" y="36"/>
                                  </a:lnTo>
                                  <a:lnTo>
                                    <a:pt x="286" y="58"/>
                                  </a:lnTo>
                                  <a:lnTo>
                                    <a:pt x="286" y="88"/>
                                  </a:lnTo>
                                  <a:lnTo>
                                    <a:pt x="286" y="117"/>
                                  </a:lnTo>
                                  <a:lnTo>
                                    <a:pt x="286" y="153"/>
                                  </a:lnTo>
                                  <a:lnTo>
                                    <a:pt x="293" y="183"/>
                                  </a:lnTo>
                                  <a:lnTo>
                                    <a:pt x="293" y="219"/>
                                  </a:lnTo>
                                  <a:lnTo>
                                    <a:pt x="293" y="249"/>
                                  </a:lnTo>
                                  <a:lnTo>
                                    <a:pt x="300" y="285"/>
                                  </a:lnTo>
                                  <a:lnTo>
                                    <a:pt x="300" y="315"/>
                                  </a:lnTo>
                                  <a:lnTo>
                                    <a:pt x="300" y="351"/>
                                  </a:lnTo>
                                  <a:lnTo>
                                    <a:pt x="300" y="395"/>
                                  </a:lnTo>
                                  <a:lnTo>
                                    <a:pt x="308" y="439"/>
                                  </a:lnTo>
                                  <a:lnTo>
                                    <a:pt x="308" y="483"/>
                                  </a:lnTo>
                                  <a:lnTo>
                                    <a:pt x="308" y="534"/>
                                  </a:lnTo>
                                  <a:lnTo>
                                    <a:pt x="315" y="586"/>
                                  </a:lnTo>
                                  <a:lnTo>
                                    <a:pt x="315" y="644"/>
                                  </a:lnTo>
                                  <a:lnTo>
                                    <a:pt x="315" y="710"/>
                                  </a:lnTo>
                                  <a:lnTo>
                                    <a:pt x="322" y="769"/>
                                  </a:lnTo>
                                  <a:lnTo>
                                    <a:pt x="322" y="835"/>
                                  </a:lnTo>
                                  <a:lnTo>
                                    <a:pt x="322" y="901"/>
                                  </a:lnTo>
                                  <a:lnTo>
                                    <a:pt x="322" y="959"/>
                                  </a:lnTo>
                                  <a:lnTo>
                                    <a:pt x="330" y="1018"/>
                                  </a:lnTo>
                                  <a:lnTo>
                                    <a:pt x="330" y="1076"/>
                                  </a:lnTo>
                                  <a:lnTo>
                                    <a:pt x="330" y="1128"/>
                                  </a:lnTo>
                                  <a:lnTo>
                                    <a:pt x="337" y="1179"/>
                                  </a:lnTo>
                                  <a:lnTo>
                                    <a:pt x="337" y="1230"/>
                                  </a:lnTo>
                                  <a:lnTo>
                                    <a:pt x="337" y="1282"/>
                                  </a:lnTo>
                                  <a:lnTo>
                                    <a:pt x="337" y="1325"/>
                                  </a:lnTo>
                                  <a:lnTo>
                                    <a:pt x="344" y="1377"/>
                                  </a:lnTo>
                                  <a:lnTo>
                                    <a:pt x="344" y="1428"/>
                                  </a:lnTo>
                                  <a:lnTo>
                                    <a:pt x="344" y="1472"/>
                                  </a:lnTo>
                                  <a:lnTo>
                                    <a:pt x="352" y="1523"/>
                                  </a:lnTo>
                                  <a:lnTo>
                                    <a:pt x="352" y="1575"/>
                                  </a:lnTo>
                                  <a:lnTo>
                                    <a:pt x="352" y="1618"/>
                                  </a:lnTo>
                                  <a:lnTo>
                                    <a:pt x="352" y="1662"/>
                                  </a:lnTo>
                                  <a:lnTo>
                                    <a:pt x="359" y="1706"/>
                                  </a:lnTo>
                                  <a:lnTo>
                                    <a:pt x="359" y="1743"/>
                                  </a:lnTo>
                                  <a:lnTo>
                                    <a:pt x="359" y="1772"/>
                                  </a:lnTo>
                                  <a:lnTo>
                                    <a:pt x="366" y="1802"/>
                                  </a:lnTo>
                                  <a:lnTo>
                                    <a:pt x="366" y="1824"/>
                                  </a:lnTo>
                                  <a:lnTo>
                                    <a:pt x="366" y="1838"/>
                                  </a:lnTo>
                                  <a:lnTo>
                                    <a:pt x="366" y="1853"/>
                                  </a:lnTo>
                                  <a:lnTo>
                                    <a:pt x="374" y="1868"/>
                                  </a:lnTo>
                                  <a:lnTo>
                                    <a:pt x="374" y="1875"/>
                                  </a:lnTo>
                                  <a:lnTo>
                                    <a:pt x="381" y="1882"/>
                                  </a:lnTo>
                                  <a:lnTo>
                                    <a:pt x="388" y="1875"/>
                                  </a:lnTo>
                                  <a:lnTo>
                                    <a:pt x="388" y="1868"/>
                                  </a:lnTo>
                                  <a:lnTo>
                                    <a:pt x="388" y="1860"/>
                                  </a:lnTo>
                                  <a:lnTo>
                                    <a:pt x="388" y="1846"/>
                                  </a:lnTo>
                                  <a:lnTo>
                                    <a:pt x="396" y="1824"/>
                                  </a:lnTo>
                                  <a:lnTo>
                                    <a:pt x="396" y="1802"/>
                                  </a:lnTo>
                                  <a:lnTo>
                                    <a:pt x="396" y="1772"/>
                                  </a:lnTo>
                                  <a:lnTo>
                                    <a:pt x="403" y="1743"/>
                                  </a:lnTo>
                                  <a:lnTo>
                                    <a:pt x="403" y="1706"/>
                                  </a:lnTo>
                                  <a:lnTo>
                                    <a:pt x="403" y="1670"/>
                                  </a:lnTo>
                                  <a:lnTo>
                                    <a:pt x="403" y="1626"/>
                                  </a:lnTo>
                                  <a:lnTo>
                                    <a:pt x="410" y="1582"/>
                                  </a:lnTo>
                                  <a:lnTo>
                                    <a:pt x="410" y="1538"/>
                                  </a:lnTo>
                                  <a:lnTo>
                                    <a:pt x="410" y="1487"/>
                                  </a:lnTo>
                                  <a:lnTo>
                                    <a:pt x="418" y="1443"/>
                                  </a:lnTo>
                                  <a:lnTo>
                                    <a:pt x="418" y="1391"/>
                                  </a:lnTo>
                                  <a:lnTo>
                                    <a:pt x="418" y="1347"/>
                                  </a:lnTo>
                                  <a:lnTo>
                                    <a:pt x="418" y="1296"/>
                                  </a:lnTo>
                                  <a:lnTo>
                                    <a:pt x="425" y="1245"/>
                                  </a:lnTo>
                                  <a:lnTo>
                                    <a:pt x="425" y="1186"/>
                                  </a:lnTo>
                                  <a:lnTo>
                                    <a:pt x="425" y="1135"/>
                                  </a:lnTo>
                                  <a:lnTo>
                                    <a:pt x="432" y="1076"/>
                                  </a:lnTo>
                                  <a:lnTo>
                                    <a:pt x="432" y="1018"/>
                                  </a:lnTo>
                                  <a:lnTo>
                                    <a:pt x="432" y="959"/>
                                  </a:lnTo>
                                  <a:lnTo>
                                    <a:pt x="440" y="893"/>
                                  </a:lnTo>
                                  <a:lnTo>
                                    <a:pt x="440" y="835"/>
                                  </a:lnTo>
                                  <a:lnTo>
                                    <a:pt x="440" y="776"/>
                                  </a:lnTo>
                                  <a:lnTo>
                                    <a:pt x="440" y="717"/>
                                  </a:lnTo>
                                  <a:lnTo>
                                    <a:pt x="447" y="666"/>
                                  </a:lnTo>
                                  <a:lnTo>
                                    <a:pt x="447" y="608"/>
                                  </a:lnTo>
                                  <a:lnTo>
                                    <a:pt x="447" y="556"/>
                                  </a:lnTo>
                                  <a:lnTo>
                                    <a:pt x="454" y="505"/>
                                  </a:lnTo>
                                  <a:lnTo>
                                    <a:pt x="454" y="461"/>
                                  </a:lnTo>
                                  <a:lnTo>
                                    <a:pt x="454" y="417"/>
                                  </a:lnTo>
                                  <a:lnTo>
                                    <a:pt x="454" y="366"/>
                                  </a:lnTo>
                                  <a:lnTo>
                                    <a:pt x="462" y="329"/>
                                  </a:lnTo>
                                  <a:lnTo>
                                    <a:pt x="462" y="285"/>
                                  </a:lnTo>
                                  <a:lnTo>
                                    <a:pt x="462" y="241"/>
                                  </a:lnTo>
                                  <a:lnTo>
                                    <a:pt x="469" y="205"/>
                                  </a:lnTo>
                                  <a:lnTo>
                                    <a:pt x="469" y="168"/>
                                  </a:lnTo>
                                  <a:lnTo>
                                    <a:pt x="469" y="139"/>
                                  </a:lnTo>
                                  <a:lnTo>
                                    <a:pt x="469" y="109"/>
                                  </a:lnTo>
                                  <a:lnTo>
                                    <a:pt x="476" y="80"/>
                                  </a:lnTo>
                                  <a:lnTo>
                                    <a:pt x="476" y="58"/>
                                  </a:lnTo>
                                  <a:lnTo>
                                    <a:pt x="476" y="44"/>
                                  </a:lnTo>
                                  <a:lnTo>
                                    <a:pt x="484" y="29"/>
                                  </a:lnTo>
                                  <a:lnTo>
                                    <a:pt x="484" y="22"/>
                                  </a:lnTo>
                                  <a:lnTo>
                                    <a:pt x="484" y="14"/>
                                  </a:lnTo>
                                  <a:lnTo>
                                    <a:pt x="491" y="22"/>
                                  </a:lnTo>
                                  <a:lnTo>
                                    <a:pt x="491" y="29"/>
                                  </a:lnTo>
                                  <a:lnTo>
                                    <a:pt x="491" y="36"/>
                                  </a:lnTo>
                                  <a:lnTo>
                                    <a:pt x="498" y="44"/>
                                  </a:lnTo>
                                  <a:lnTo>
                                    <a:pt x="498" y="58"/>
                                  </a:lnTo>
                                  <a:lnTo>
                                    <a:pt x="498" y="73"/>
                                  </a:lnTo>
                                  <a:lnTo>
                                    <a:pt x="506" y="95"/>
                                  </a:lnTo>
                                  <a:lnTo>
                                    <a:pt x="506" y="109"/>
                                  </a:lnTo>
                                  <a:lnTo>
                                    <a:pt x="506" y="139"/>
                                  </a:lnTo>
                                  <a:lnTo>
                                    <a:pt x="506" y="168"/>
                                  </a:lnTo>
                                  <a:lnTo>
                                    <a:pt x="513" y="197"/>
                                  </a:lnTo>
                                  <a:lnTo>
                                    <a:pt x="513" y="234"/>
                                  </a:lnTo>
                                  <a:lnTo>
                                    <a:pt x="513" y="278"/>
                                  </a:lnTo>
                                  <a:lnTo>
                                    <a:pt x="520" y="322"/>
                                  </a:lnTo>
                                  <a:lnTo>
                                    <a:pt x="520" y="366"/>
                                  </a:lnTo>
                                  <a:lnTo>
                                    <a:pt x="520" y="417"/>
                                  </a:lnTo>
                                  <a:lnTo>
                                    <a:pt x="520" y="468"/>
                                  </a:lnTo>
                                  <a:lnTo>
                                    <a:pt x="528" y="520"/>
                                  </a:lnTo>
                                  <a:lnTo>
                                    <a:pt x="528" y="571"/>
                                  </a:lnTo>
                                  <a:lnTo>
                                    <a:pt x="528" y="630"/>
                                  </a:lnTo>
                                  <a:lnTo>
                                    <a:pt x="535" y="681"/>
                                  </a:lnTo>
                                  <a:lnTo>
                                    <a:pt x="535" y="739"/>
                                  </a:lnTo>
                                  <a:lnTo>
                                    <a:pt x="535" y="791"/>
                                  </a:lnTo>
                                  <a:lnTo>
                                    <a:pt x="535" y="842"/>
                                  </a:lnTo>
                                  <a:lnTo>
                                    <a:pt x="542" y="901"/>
                                  </a:lnTo>
                                  <a:lnTo>
                                    <a:pt x="542" y="952"/>
                                  </a:lnTo>
                                  <a:lnTo>
                                    <a:pt x="542" y="1010"/>
                                  </a:lnTo>
                                  <a:lnTo>
                                    <a:pt x="549" y="1062"/>
                                  </a:lnTo>
                                  <a:lnTo>
                                    <a:pt x="549" y="1120"/>
                                  </a:lnTo>
                                  <a:lnTo>
                                    <a:pt x="549" y="1179"/>
                                  </a:lnTo>
                                  <a:lnTo>
                                    <a:pt x="557" y="1238"/>
                                  </a:lnTo>
                                  <a:lnTo>
                                    <a:pt x="557" y="1296"/>
                                  </a:lnTo>
                                  <a:lnTo>
                                    <a:pt x="557" y="1355"/>
                                  </a:lnTo>
                                  <a:lnTo>
                                    <a:pt x="557" y="1406"/>
                                  </a:lnTo>
                                  <a:lnTo>
                                    <a:pt x="564" y="1465"/>
                                  </a:lnTo>
                                  <a:lnTo>
                                    <a:pt x="564" y="1509"/>
                                  </a:lnTo>
                                  <a:lnTo>
                                    <a:pt x="564" y="1553"/>
                                  </a:lnTo>
                                  <a:lnTo>
                                    <a:pt x="571" y="1596"/>
                                  </a:lnTo>
                                  <a:lnTo>
                                    <a:pt x="571" y="1640"/>
                                  </a:lnTo>
                                  <a:lnTo>
                                    <a:pt x="571" y="1670"/>
                                  </a:lnTo>
                                  <a:lnTo>
                                    <a:pt x="571" y="1706"/>
                                  </a:lnTo>
                                  <a:lnTo>
                                    <a:pt x="579" y="1736"/>
                                  </a:lnTo>
                                  <a:lnTo>
                                    <a:pt x="579" y="1765"/>
                                  </a:lnTo>
                                  <a:lnTo>
                                    <a:pt x="579" y="1787"/>
                                  </a:lnTo>
                                  <a:lnTo>
                                    <a:pt x="586" y="1809"/>
                                  </a:lnTo>
                                  <a:lnTo>
                                    <a:pt x="586" y="1831"/>
                                  </a:lnTo>
                                  <a:lnTo>
                                    <a:pt x="586" y="1853"/>
                                  </a:lnTo>
                                  <a:lnTo>
                                    <a:pt x="586" y="1868"/>
                                  </a:lnTo>
                                  <a:lnTo>
                                    <a:pt x="593" y="1882"/>
                                  </a:lnTo>
                                  <a:lnTo>
                                    <a:pt x="593" y="1889"/>
                                  </a:lnTo>
                                  <a:lnTo>
                                    <a:pt x="593" y="1897"/>
                                  </a:lnTo>
                                  <a:lnTo>
                                    <a:pt x="601" y="1897"/>
                                  </a:lnTo>
                                  <a:lnTo>
                                    <a:pt x="601" y="1882"/>
                                  </a:lnTo>
                                  <a:lnTo>
                                    <a:pt x="601" y="1875"/>
                                  </a:lnTo>
                                  <a:lnTo>
                                    <a:pt x="608" y="1853"/>
                                  </a:lnTo>
                                  <a:lnTo>
                                    <a:pt x="608" y="1838"/>
                                  </a:lnTo>
                                  <a:lnTo>
                                    <a:pt x="608" y="1809"/>
                                  </a:lnTo>
                                  <a:lnTo>
                                    <a:pt x="615" y="1780"/>
                                  </a:lnTo>
                                  <a:lnTo>
                                    <a:pt x="615" y="1750"/>
                                  </a:lnTo>
                                  <a:lnTo>
                                    <a:pt x="615" y="1721"/>
                                  </a:lnTo>
                                  <a:lnTo>
                                    <a:pt x="623" y="1684"/>
                                  </a:lnTo>
                                  <a:lnTo>
                                    <a:pt x="623" y="1648"/>
                                  </a:lnTo>
                                  <a:lnTo>
                                    <a:pt x="623" y="1611"/>
                                  </a:lnTo>
                                  <a:lnTo>
                                    <a:pt x="623" y="1575"/>
                                  </a:lnTo>
                                  <a:lnTo>
                                    <a:pt x="630" y="1531"/>
                                  </a:lnTo>
                                  <a:lnTo>
                                    <a:pt x="630" y="1487"/>
                                  </a:lnTo>
                                  <a:lnTo>
                                    <a:pt x="630" y="1435"/>
                                  </a:lnTo>
                                  <a:lnTo>
                                    <a:pt x="637" y="1391"/>
                                  </a:lnTo>
                                  <a:lnTo>
                                    <a:pt x="637" y="1340"/>
                                  </a:lnTo>
                                  <a:lnTo>
                                    <a:pt x="637" y="1282"/>
                                  </a:lnTo>
                                  <a:lnTo>
                                    <a:pt x="637" y="1230"/>
                                  </a:lnTo>
                                  <a:lnTo>
                                    <a:pt x="645" y="1172"/>
                                  </a:lnTo>
                                  <a:lnTo>
                                    <a:pt x="645" y="1113"/>
                                  </a:lnTo>
                                  <a:lnTo>
                                    <a:pt x="645" y="1054"/>
                                  </a:lnTo>
                                  <a:lnTo>
                                    <a:pt x="652" y="996"/>
                                  </a:lnTo>
                                  <a:lnTo>
                                    <a:pt x="652" y="930"/>
                                  </a:lnTo>
                                  <a:lnTo>
                                    <a:pt x="652" y="871"/>
                                  </a:lnTo>
                                  <a:lnTo>
                                    <a:pt x="652" y="813"/>
                                  </a:lnTo>
                                  <a:lnTo>
                                    <a:pt x="659" y="761"/>
                                  </a:lnTo>
                                  <a:lnTo>
                                    <a:pt x="659" y="703"/>
                                  </a:lnTo>
                                  <a:lnTo>
                                    <a:pt x="659" y="652"/>
                                  </a:lnTo>
                                  <a:lnTo>
                                    <a:pt x="667" y="600"/>
                                  </a:lnTo>
                                  <a:lnTo>
                                    <a:pt x="667" y="549"/>
                                  </a:lnTo>
                                  <a:lnTo>
                                    <a:pt x="667" y="498"/>
                                  </a:lnTo>
                                  <a:lnTo>
                                    <a:pt x="674" y="446"/>
                                  </a:lnTo>
                                  <a:lnTo>
                                    <a:pt x="674" y="402"/>
                                  </a:lnTo>
                                  <a:lnTo>
                                    <a:pt x="674" y="359"/>
                                  </a:lnTo>
                                  <a:lnTo>
                                    <a:pt x="674" y="315"/>
                                  </a:lnTo>
                                  <a:lnTo>
                                    <a:pt x="681" y="271"/>
                                  </a:lnTo>
                                  <a:lnTo>
                                    <a:pt x="681" y="234"/>
                                  </a:lnTo>
                                  <a:lnTo>
                                    <a:pt x="681" y="197"/>
                                  </a:lnTo>
                                  <a:lnTo>
                                    <a:pt x="689" y="161"/>
                                  </a:lnTo>
                                  <a:lnTo>
                                    <a:pt x="689" y="131"/>
                                  </a:lnTo>
                                  <a:lnTo>
                                    <a:pt x="689" y="102"/>
                                  </a:lnTo>
                                  <a:lnTo>
                                    <a:pt x="689" y="80"/>
                                  </a:lnTo>
                                  <a:lnTo>
                                    <a:pt x="696" y="58"/>
                                  </a:lnTo>
                                  <a:lnTo>
                                    <a:pt x="696" y="44"/>
                                  </a:lnTo>
                                  <a:lnTo>
                                    <a:pt x="696" y="29"/>
                                  </a:lnTo>
                                  <a:lnTo>
                                    <a:pt x="703" y="22"/>
                                  </a:lnTo>
                                  <a:lnTo>
                                    <a:pt x="703" y="14"/>
                                  </a:lnTo>
                                  <a:lnTo>
                                    <a:pt x="703" y="22"/>
                                  </a:lnTo>
                                  <a:lnTo>
                                    <a:pt x="711" y="22"/>
                                  </a:lnTo>
                                  <a:lnTo>
                                    <a:pt x="711" y="36"/>
                                  </a:lnTo>
                                  <a:lnTo>
                                    <a:pt x="711" y="44"/>
                                  </a:lnTo>
                                  <a:lnTo>
                                    <a:pt x="718" y="58"/>
                                  </a:lnTo>
                                  <a:lnTo>
                                    <a:pt x="718" y="80"/>
                                  </a:lnTo>
                                  <a:lnTo>
                                    <a:pt x="718" y="102"/>
                                  </a:lnTo>
                                  <a:lnTo>
                                    <a:pt x="718" y="124"/>
                                  </a:lnTo>
                                  <a:lnTo>
                                    <a:pt x="725" y="153"/>
                                  </a:lnTo>
                                  <a:lnTo>
                                    <a:pt x="725" y="183"/>
                                  </a:lnTo>
                                  <a:lnTo>
                                    <a:pt x="725" y="212"/>
                                  </a:lnTo>
                                  <a:lnTo>
                                    <a:pt x="733" y="249"/>
                                  </a:lnTo>
                                  <a:lnTo>
                                    <a:pt x="733" y="293"/>
                                  </a:lnTo>
                                  <a:lnTo>
                                    <a:pt x="733" y="329"/>
                                  </a:lnTo>
                                  <a:lnTo>
                                    <a:pt x="740" y="381"/>
                                  </a:lnTo>
                                  <a:lnTo>
                                    <a:pt x="740" y="424"/>
                                  </a:lnTo>
                                  <a:lnTo>
                                    <a:pt x="740" y="476"/>
                                  </a:lnTo>
                                  <a:lnTo>
                                    <a:pt x="740" y="527"/>
                                  </a:lnTo>
                                  <a:lnTo>
                                    <a:pt x="747" y="586"/>
                                  </a:lnTo>
                                  <a:lnTo>
                                    <a:pt x="747" y="637"/>
                                  </a:lnTo>
                                  <a:lnTo>
                                    <a:pt x="747" y="695"/>
                                  </a:lnTo>
                                  <a:lnTo>
                                    <a:pt x="755" y="747"/>
                                  </a:lnTo>
                                  <a:lnTo>
                                    <a:pt x="755" y="805"/>
                                  </a:lnTo>
                                  <a:lnTo>
                                    <a:pt x="755" y="864"/>
                                  </a:lnTo>
                                  <a:lnTo>
                                    <a:pt x="755" y="923"/>
                                  </a:lnTo>
                                  <a:lnTo>
                                    <a:pt x="762" y="974"/>
                                  </a:lnTo>
                                  <a:lnTo>
                                    <a:pt x="762" y="1032"/>
                                  </a:lnTo>
                                  <a:lnTo>
                                    <a:pt x="762" y="1091"/>
                                  </a:lnTo>
                                  <a:lnTo>
                                    <a:pt x="769" y="1142"/>
                                  </a:lnTo>
                                  <a:lnTo>
                                    <a:pt x="769" y="1201"/>
                                  </a:lnTo>
                                  <a:lnTo>
                                    <a:pt x="769" y="1252"/>
                                  </a:lnTo>
                                  <a:lnTo>
                                    <a:pt x="769" y="1311"/>
                                  </a:lnTo>
                                  <a:lnTo>
                                    <a:pt x="777" y="1362"/>
                                  </a:lnTo>
                                  <a:lnTo>
                                    <a:pt x="777" y="1413"/>
                                  </a:lnTo>
                                  <a:lnTo>
                                    <a:pt x="777" y="1465"/>
                                  </a:lnTo>
                                  <a:lnTo>
                                    <a:pt x="784" y="1516"/>
                                  </a:lnTo>
                                  <a:lnTo>
                                    <a:pt x="784" y="1560"/>
                                  </a:lnTo>
                                  <a:lnTo>
                                    <a:pt x="784" y="1604"/>
                                  </a:lnTo>
                                  <a:lnTo>
                                    <a:pt x="791" y="1648"/>
                                  </a:lnTo>
                                  <a:lnTo>
                                    <a:pt x="791" y="1684"/>
                                  </a:lnTo>
                                  <a:lnTo>
                                    <a:pt x="791" y="1721"/>
                                  </a:lnTo>
                                  <a:lnTo>
                                    <a:pt x="791" y="1750"/>
                                  </a:lnTo>
                                  <a:lnTo>
                                    <a:pt x="799" y="1780"/>
                                  </a:lnTo>
                                  <a:lnTo>
                                    <a:pt x="799" y="1802"/>
                                  </a:lnTo>
                                  <a:lnTo>
                                    <a:pt x="799" y="1824"/>
                                  </a:lnTo>
                                  <a:lnTo>
                                    <a:pt x="806" y="1846"/>
                                  </a:lnTo>
                                  <a:lnTo>
                                    <a:pt x="806" y="1860"/>
                                  </a:lnTo>
                                  <a:lnTo>
                                    <a:pt x="806" y="1868"/>
                                  </a:lnTo>
                                  <a:lnTo>
                                    <a:pt x="806" y="1882"/>
                                  </a:lnTo>
                                  <a:lnTo>
                                    <a:pt x="813" y="1882"/>
                                  </a:lnTo>
                                  <a:lnTo>
                                    <a:pt x="813" y="1889"/>
                                  </a:lnTo>
                                  <a:lnTo>
                                    <a:pt x="821" y="1882"/>
                                  </a:lnTo>
                                  <a:lnTo>
                                    <a:pt x="821" y="1875"/>
                                  </a:lnTo>
                                  <a:lnTo>
                                    <a:pt x="821" y="1868"/>
                                  </a:lnTo>
                                  <a:lnTo>
                                    <a:pt x="821" y="1846"/>
                                  </a:lnTo>
                                  <a:lnTo>
                                    <a:pt x="828" y="1831"/>
                                  </a:lnTo>
                                  <a:lnTo>
                                    <a:pt x="828" y="1809"/>
                                  </a:lnTo>
                                  <a:lnTo>
                                    <a:pt x="828" y="1780"/>
                                  </a:lnTo>
                                  <a:lnTo>
                                    <a:pt x="835" y="1750"/>
                                  </a:lnTo>
                                  <a:lnTo>
                                    <a:pt x="835" y="1721"/>
                                  </a:lnTo>
                                  <a:lnTo>
                                    <a:pt x="835" y="1684"/>
                                  </a:lnTo>
                                  <a:lnTo>
                                    <a:pt x="835" y="1648"/>
                                  </a:lnTo>
                                  <a:lnTo>
                                    <a:pt x="843" y="1604"/>
                                  </a:lnTo>
                                  <a:lnTo>
                                    <a:pt x="843" y="1560"/>
                                  </a:lnTo>
                                  <a:lnTo>
                                    <a:pt x="843" y="1516"/>
                                  </a:lnTo>
                                  <a:lnTo>
                                    <a:pt x="850" y="1465"/>
                                  </a:lnTo>
                                  <a:lnTo>
                                    <a:pt x="850" y="1421"/>
                                  </a:lnTo>
                                  <a:lnTo>
                                    <a:pt x="850" y="1369"/>
                                  </a:lnTo>
                                  <a:lnTo>
                                    <a:pt x="857" y="1318"/>
                                  </a:lnTo>
                                  <a:lnTo>
                                    <a:pt x="857" y="1267"/>
                                  </a:lnTo>
                                  <a:lnTo>
                                    <a:pt x="857" y="1208"/>
                                  </a:lnTo>
                                  <a:lnTo>
                                    <a:pt x="857" y="1157"/>
                                  </a:lnTo>
                                  <a:lnTo>
                                    <a:pt x="865" y="1098"/>
                                  </a:lnTo>
                                  <a:lnTo>
                                    <a:pt x="865" y="1040"/>
                                  </a:lnTo>
                                  <a:lnTo>
                                    <a:pt x="865" y="981"/>
                                  </a:lnTo>
                                  <a:lnTo>
                                    <a:pt x="872" y="923"/>
                                  </a:lnTo>
                                  <a:lnTo>
                                    <a:pt x="872" y="864"/>
                                  </a:lnTo>
                                  <a:lnTo>
                                    <a:pt x="872" y="805"/>
                                  </a:lnTo>
                                  <a:lnTo>
                                    <a:pt x="872" y="747"/>
                                  </a:lnTo>
                                  <a:lnTo>
                                    <a:pt x="879" y="695"/>
                                  </a:lnTo>
                                  <a:lnTo>
                                    <a:pt x="879" y="637"/>
                                  </a:lnTo>
                                  <a:lnTo>
                                    <a:pt x="879" y="586"/>
                                  </a:lnTo>
                                  <a:lnTo>
                                    <a:pt x="886" y="534"/>
                                  </a:lnTo>
                                  <a:lnTo>
                                    <a:pt x="886" y="483"/>
                                  </a:lnTo>
                                  <a:lnTo>
                                    <a:pt x="886" y="432"/>
                                  </a:lnTo>
                                  <a:lnTo>
                                    <a:pt x="886" y="388"/>
                                  </a:lnTo>
                                  <a:lnTo>
                                    <a:pt x="894" y="337"/>
                                  </a:lnTo>
                                  <a:lnTo>
                                    <a:pt x="894" y="300"/>
                                  </a:lnTo>
                                  <a:lnTo>
                                    <a:pt x="894" y="256"/>
                                  </a:lnTo>
                                  <a:lnTo>
                                    <a:pt x="901" y="219"/>
                                  </a:lnTo>
                                  <a:lnTo>
                                    <a:pt x="901" y="183"/>
                                  </a:lnTo>
                                  <a:lnTo>
                                    <a:pt x="901" y="153"/>
                                  </a:lnTo>
                                  <a:lnTo>
                                    <a:pt x="908" y="124"/>
                                  </a:lnTo>
                                  <a:lnTo>
                                    <a:pt x="908" y="102"/>
                                  </a:lnTo>
                                  <a:lnTo>
                                    <a:pt x="908" y="80"/>
                                  </a:lnTo>
                                  <a:lnTo>
                                    <a:pt x="908" y="58"/>
                                  </a:lnTo>
                                  <a:lnTo>
                                    <a:pt x="916" y="44"/>
                                  </a:lnTo>
                                  <a:lnTo>
                                    <a:pt x="916" y="29"/>
                                  </a:lnTo>
                                  <a:lnTo>
                                    <a:pt x="916" y="22"/>
                                  </a:lnTo>
                                  <a:lnTo>
                                    <a:pt x="923" y="14"/>
                                  </a:lnTo>
                                  <a:lnTo>
                                    <a:pt x="923" y="22"/>
                                  </a:lnTo>
                                  <a:lnTo>
                                    <a:pt x="930" y="29"/>
                                  </a:lnTo>
                                  <a:lnTo>
                                    <a:pt x="930" y="44"/>
                                  </a:lnTo>
                                  <a:lnTo>
                                    <a:pt x="930" y="58"/>
                                  </a:lnTo>
                                  <a:lnTo>
                                    <a:pt x="938" y="80"/>
                                  </a:lnTo>
                                  <a:lnTo>
                                    <a:pt x="938" y="102"/>
                                  </a:lnTo>
                                  <a:lnTo>
                                    <a:pt x="938" y="131"/>
                                  </a:lnTo>
                                  <a:lnTo>
                                    <a:pt x="938" y="161"/>
                                  </a:lnTo>
                                  <a:lnTo>
                                    <a:pt x="945" y="190"/>
                                  </a:lnTo>
                                  <a:lnTo>
                                    <a:pt x="945" y="227"/>
                                  </a:lnTo>
                                  <a:lnTo>
                                    <a:pt x="945" y="263"/>
                                  </a:lnTo>
                                  <a:lnTo>
                                    <a:pt x="952" y="307"/>
                                  </a:lnTo>
                                  <a:lnTo>
                                    <a:pt x="952" y="351"/>
                                  </a:lnTo>
                                  <a:lnTo>
                                    <a:pt x="952" y="395"/>
                                  </a:lnTo>
                                  <a:lnTo>
                                    <a:pt x="960" y="446"/>
                                  </a:lnTo>
                                  <a:lnTo>
                                    <a:pt x="960" y="490"/>
                                  </a:lnTo>
                                  <a:lnTo>
                                    <a:pt x="960" y="542"/>
                                  </a:lnTo>
                                  <a:lnTo>
                                    <a:pt x="960" y="593"/>
                                  </a:lnTo>
                                  <a:lnTo>
                                    <a:pt x="967" y="644"/>
                                  </a:lnTo>
                                  <a:lnTo>
                                    <a:pt x="967" y="703"/>
                                  </a:lnTo>
                                  <a:lnTo>
                                    <a:pt x="967" y="754"/>
                                  </a:lnTo>
                                  <a:lnTo>
                                    <a:pt x="974" y="813"/>
                                  </a:lnTo>
                                  <a:lnTo>
                                    <a:pt x="974" y="871"/>
                                  </a:lnTo>
                                  <a:lnTo>
                                    <a:pt x="974" y="930"/>
                                  </a:lnTo>
                                  <a:lnTo>
                                    <a:pt x="974" y="988"/>
                                  </a:lnTo>
                                  <a:lnTo>
                                    <a:pt x="982" y="1047"/>
                                  </a:lnTo>
                                  <a:lnTo>
                                    <a:pt x="982" y="1106"/>
                                  </a:lnTo>
                                  <a:lnTo>
                                    <a:pt x="982" y="1164"/>
                                  </a:lnTo>
                                  <a:lnTo>
                                    <a:pt x="989" y="1223"/>
                                  </a:lnTo>
                                  <a:lnTo>
                                    <a:pt x="989" y="1282"/>
                                  </a:lnTo>
                                  <a:lnTo>
                                    <a:pt x="989" y="1333"/>
                                  </a:lnTo>
                                  <a:lnTo>
                                    <a:pt x="989" y="1384"/>
                                  </a:lnTo>
                                  <a:lnTo>
                                    <a:pt x="996" y="1435"/>
                                  </a:lnTo>
                                  <a:lnTo>
                                    <a:pt x="996" y="1479"/>
                                  </a:lnTo>
                                  <a:lnTo>
                                    <a:pt x="996" y="1523"/>
                                  </a:lnTo>
                                  <a:lnTo>
                                    <a:pt x="1004" y="1567"/>
                                  </a:lnTo>
                                  <a:lnTo>
                                    <a:pt x="1004" y="1611"/>
                                  </a:lnTo>
                                  <a:lnTo>
                                    <a:pt x="1004" y="1648"/>
                                  </a:lnTo>
                                  <a:lnTo>
                                    <a:pt x="1004" y="1684"/>
                                  </a:lnTo>
                                  <a:lnTo>
                                    <a:pt x="1011" y="1721"/>
                                  </a:lnTo>
                                  <a:lnTo>
                                    <a:pt x="1011" y="1750"/>
                                  </a:lnTo>
                                  <a:lnTo>
                                    <a:pt x="1011" y="1780"/>
                                  </a:lnTo>
                                  <a:lnTo>
                                    <a:pt x="1018" y="1809"/>
                                  </a:lnTo>
                                  <a:lnTo>
                                    <a:pt x="1018" y="1831"/>
                                  </a:lnTo>
                                  <a:lnTo>
                                    <a:pt x="1018" y="1853"/>
                                  </a:lnTo>
                                  <a:lnTo>
                                    <a:pt x="1026" y="1868"/>
                                  </a:lnTo>
                                  <a:lnTo>
                                    <a:pt x="1026" y="1882"/>
                                  </a:lnTo>
                                  <a:lnTo>
                                    <a:pt x="1026" y="1889"/>
                                  </a:lnTo>
                                  <a:lnTo>
                                    <a:pt x="1033" y="1889"/>
                                  </a:lnTo>
                                  <a:lnTo>
                                    <a:pt x="1033" y="1882"/>
                                  </a:lnTo>
                                  <a:lnTo>
                                    <a:pt x="1040" y="1868"/>
                                  </a:lnTo>
                                  <a:lnTo>
                                    <a:pt x="1040" y="1853"/>
                                  </a:lnTo>
                                  <a:lnTo>
                                    <a:pt x="1040" y="1838"/>
                                  </a:lnTo>
                                  <a:lnTo>
                                    <a:pt x="1040" y="1816"/>
                                  </a:lnTo>
                                  <a:lnTo>
                                    <a:pt x="1048" y="1794"/>
                                  </a:lnTo>
                                  <a:lnTo>
                                    <a:pt x="1048" y="1765"/>
                                  </a:lnTo>
                                  <a:lnTo>
                                    <a:pt x="1048" y="1743"/>
                                  </a:lnTo>
                                  <a:lnTo>
                                    <a:pt x="1055" y="1706"/>
                                  </a:lnTo>
                                  <a:lnTo>
                                    <a:pt x="1055" y="1677"/>
                                  </a:lnTo>
                                  <a:lnTo>
                                    <a:pt x="1055" y="1640"/>
                                  </a:lnTo>
                                  <a:lnTo>
                                    <a:pt x="1055" y="1596"/>
                                  </a:lnTo>
                                  <a:lnTo>
                                    <a:pt x="1062" y="1560"/>
                                  </a:lnTo>
                                  <a:lnTo>
                                    <a:pt x="1062" y="1509"/>
                                  </a:lnTo>
                                  <a:lnTo>
                                    <a:pt x="1062" y="1465"/>
                                  </a:lnTo>
                                  <a:lnTo>
                                    <a:pt x="1070" y="1406"/>
                                  </a:lnTo>
                                  <a:lnTo>
                                    <a:pt x="1070" y="1355"/>
                                  </a:lnTo>
                                  <a:lnTo>
                                    <a:pt x="1070" y="1303"/>
                                  </a:lnTo>
                                  <a:lnTo>
                                    <a:pt x="1077" y="1245"/>
                                  </a:lnTo>
                                  <a:lnTo>
                                    <a:pt x="1077" y="1186"/>
                                  </a:lnTo>
                                  <a:lnTo>
                                    <a:pt x="1077" y="1128"/>
                                  </a:lnTo>
                                  <a:lnTo>
                                    <a:pt x="1077" y="1076"/>
                                  </a:lnTo>
                                  <a:lnTo>
                                    <a:pt x="1084" y="1018"/>
                                  </a:lnTo>
                                  <a:lnTo>
                                    <a:pt x="1084" y="959"/>
                                  </a:lnTo>
                                  <a:lnTo>
                                    <a:pt x="1084" y="952"/>
                                  </a:lnTo>
                                  <a:lnTo>
                                    <a:pt x="1092" y="952"/>
                                  </a:lnTo>
                                  <a:lnTo>
                                    <a:pt x="1099" y="952"/>
                                  </a:lnTo>
                                  <a:lnTo>
                                    <a:pt x="1099" y="945"/>
                                  </a:lnTo>
                                  <a:lnTo>
                                    <a:pt x="1106" y="945"/>
                                  </a:lnTo>
                                  <a:lnTo>
                                    <a:pt x="1114" y="937"/>
                                  </a:lnTo>
                                  <a:lnTo>
                                    <a:pt x="1121" y="930"/>
                                  </a:lnTo>
                                  <a:lnTo>
                                    <a:pt x="1128" y="923"/>
                                  </a:lnTo>
                                  <a:lnTo>
                                    <a:pt x="1136" y="915"/>
                                  </a:lnTo>
                                  <a:lnTo>
                                    <a:pt x="1136" y="908"/>
                                  </a:lnTo>
                                  <a:lnTo>
                                    <a:pt x="1143" y="908"/>
                                  </a:lnTo>
                                  <a:lnTo>
                                    <a:pt x="1143" y="901"/>
                                  </a:lnTo>
                                  <a:lnTo>
                                    <a:pt x="1150" y="901"/>
                                  </a:lnTo>
                                  <a:lnTo>
                                    <a:pt x="1158" y="893"/>
                                  </a:lnTo>
                                  <a:lnTo>
                                    <a:pt x="1165" y="886"/>
                                  </a:lnTo>
                                  <a:lnTo>
                                    <a:pt x="1172" y="886"/>
                                  </a:lnTo>
                                  <a:lnTo>
                                    <a:pt x="1172" y="879"/>
                                  </a:lnTo>
                                  <a:lnTo>
                                    <a:pt x="1180" y="879"/>
                                  </a:lnTo>
                                  <a:lnTo>
                                    <a:pt x="1187" y="879"/>
                                  </a:lnTo>
                                  <a:lnTo>
                                    <a:pt x="1194" y="879"/>
                                  </a:lnTo>
                                  <a:lnTo>
                                    <a:pt x="1194" y="886"/>
                                  </a:lnTo>
                                  <a:lnTo>
                                    <a:pt x="1201" y="886"/>
                                  </a:lnTo>
                                  <a:lnTo>
                                    <a:pt x="1209" y="886"/>
                                  </a:lnTo>
                                  <a:lnTo>
                                    <a:pt x="1209" y="893"/>
                                  </a:lnTo>
                                  <a:lnTo>
                                    <a:pt x="1216" y="893"/>
                                  </a:lnTo>
                                  <a:lnTo>
                                    <a:pt x="1216" y="901"/>
                                  </a:lnTo>
                                  <a:lnTo>
                                    <a:pt x="1223" y="901"/>
                                  </a:lnTo>
                                  <a:lnTo>
                                    <a:pt x="1223" y="908"/>
                                  </a:lnTo>
                                  <a:lnTo>
                                    <a:pt x="1231" y="908"/>
                                  </a:lnTo>
                                  <a:lnTo>
                                    <a:pt x="1231" y="915"/>
                                  </a:lnTo>
                                  <a:lnTo>
                                    <a:pt x="1238" y="915"/>
                                  </a:lnTo>
                                  <a:lnTo>
                                    <a:pt x="1238" y="923"/>
                                  </a:lnTo>
                                  <a:lnTo>
                                    <a:pt x="1245" y="930"/>
                                  </a:lnTo>
                                  <a:lnTo>
                                    <a:pt x="1245" y="937"/>
                                  </a:lnTo>
                                  <a:lnTo>
                                    <a:pt x="1253" y="937"/>
                                  </a:lnTo>
                                  <a:lnTo>
                                    <a:pt x="1253" y="945"/>
                                  </a:lnTo>
                                  <a:lnTo>
                                    <a:pt x="1260" y="945"/>
                                  </a:lnTo>
                                  <a:lnTo>
                                    <a:pt x="1260" y="952"/>
                                  </a:lnTo>
                                  <a:lnTo>
                                    <a:pt x="1267" y="952"/>
                                  </a:lnTo>
                                  <a:lnTo>
                                    <a:pt x="1267" y="959"/>
                                  </a:lnTo>
                                  <a:lnTo>
                                    <a:pt x="1275" y="959"/>
                                  </a:lnTo>
                                  <a:lnTo>
                                    <a:pt x="1275" y="967"/>
                                  </a:lnTo>
                                  <a:lnTo>
                                    <a:pt x="1282" y="967"/>
                                  </a:lnTo>
                                  <a:lnTo>
                                    <a:pt x="1282" y="974"/>
                                  </a:lnTo>
                                  <a:lnTo>
                                    <a:pt x="1289" y="974"/>
                                  </a:lnTo>
                                  <a:lnTo>
                                    <a:pt x="1297" y="974"/>
                                  </a:lnTo>
                                  <a:lnTo>
                                    <a:pt x="1304" y="974"/>
                                  </a:lnTo>
                                  <a:lnTo>
                                    <a:pt x="1311" y="974"/>
                                  </a:lnTo>
                                  <a:lnTo>
                                    <a:pt x="1319" y="967"/>
                                  </a:lnTo>
                                  <a:lnTo>
                                    <a:pt x="1326" y="967"/>
                                  </a:lnTo>
                                  <a:lnTo>
                                    <a:pt x="1326" y="959"/>
                                  </a:lnTo>
                                  <a:lnTo>
                                    <a:pt x="1333" y="959"/>
                                  </a:lnTo>
                                  <a:lnTo>
                                    <a:pt x="1333" y="952"/>
                                  </a:lnTo>
                                  <a:lnTo>
                                    <a:pt x="1341" y="952"/>
                                  </a:lnTo>
                                  <a:lnTo>
                                    <a:pt x="1341" y="945"/>
                                  </a:lnTo>
                                  <a:lnTo>
                                    <a:pt x="1348" y="945"/>
                                  </a:lnTo>
                                  <a:lnTo>
                                    <a:pt x="1348" y="937"/>
                                  </a:lnTo>
                                  <a:lnTo>
                                    <a:pt x="1355" y="937"/>
                                  </a:lnTo>
                                  <a:lnTo>
                                    <a:pt x="1355" y="930"/>
                                  </a:lnTo>
                                  <a:lnTo>
                                    <a:pt x="1363" y="923"/>
                                  </a:lnTo>
                                  <a:lnTo>
                                    <a:pt x="1370" y="915"/>
                                  </a:lnTo>
                                  <a:lnTo>
                                    <a:pt x="1370" y="908"/>
                                  </a:lnTo>
                                  <a:lnTo>
                                    <a:pt x="1377" y="908"/>
                                  </a:lnTo>
                                  <a:lnTo>
                                    <a:pt x="1385" y="908"/>
                                  </a:lnTo>
                                  <a:lnTo>
                                    <a:pt x="1385" y="901"/>
                                  </a:lnTo>
                                  <a:lnTo>
                                    <a:pt x="1392" y="901"/>
                                  </a:lnTo>
                                  <a:lnTo>
                                    <a:pt x="1399" y="901"/>
                                  </a:lnTo>
                                  <a:lnTo>
                                    <a:pt x="1399" y="893"/>
                                  </a:lnTo>
                                  <a:lnTo>
                                    <a:pt x="1407" y="893"/>
                                  </a:lnTo>
                                  <a:lnTo>
                                    <a:pt x="1407" y="901"/>
                                  </a:lnTo>
                                  <a:lnTo>
                                    <a:pt x="1414" y="901"/>
                                  </a:lnTo>
                                  <a:lnTo>
                                    <a:pt x="1421" y="901"/>
                                  </a:lnTo>
                                  <a:lnTo>
                                    <a:pt x="1429" y="908"/>
                                  </a:lnTo>
                                  <a:lnTo>
                                    <a:pt x="1436" y="908"/>
                                  </a:lnTo>
                                  <a:lnTo>
                                    <a:pt x="1436" y="915"/>
                                  </a:lnTo>
                                  <a:lnTo>
                                    <a:pt x="1443" y="923"/>
                                  </a:lnTo>
                                  <a:lnTo>
                                    <a:pt x="1451" y="930"/>
                                  </a:lnTo>
                                  <a:lnTo>
                                    <a:pt x="1458" y="937"/>
                                  </a:lnTo>
                                  <a:lnTo>
                                    <a:pt x="1458" y="945"/>
                                  </a:lnTo>
                                  <a:lnTo>
                                    <a:pt x="1465" y="945"/>
                                  </a:lnTo>
                                  <a:lnTo>
                                    <a:pt x="1465" y="952"/>
                                  </a:lnTo>
                                  <a:lnTo>
                                    <a:pt x="1473" y="952"/>
                                  </a:lnTo>
                                  <a:lnTo>
                                    <a:pt x="1473" y="959"/>
                                  </a:lnTo>
                                  <a:lnTo>
                                    <a:pt x="1480" y="967"/>
                                  </a:lnTo>
                                  <a:lnTo>
                                    <a:pt x="1487" y="967"/>
                                  </a:lnTo>
                                  <a:lnTo>
                                    <a:pt x="1487" y="974"/>
                                  </a:lnTo>
                                  <a:lnTo>
                                    <a:pt x="1495" y="974"/>
                                  </a:lnTo>
                                  <a:lnTo>
                                    <a:pt x="1495" y="981"/>
                                  </a:lnTo>
                                  <a:lnTo>
                                    <a:pt x="1502" y="981"/>
                                  </a:lnTo>
                                  <a:lnTo>
                                    <a:pt x="1509" y="981"/>
                                  </a:lnTo>
                                  <a:lnTo>
                                    <a:pt x="1509" y="988"/>
                                  </a:lnTo>
                                  <a:lnTo>
                                    <a:pt x="1516" y="988"/>
                                  </a:lnTo>
                                  <a:lnTo>
                                    <a:pt x="1524" y="981"/>
                                  </a:lnTo>
                                  <a:lnTo>
                                    <a:pt x="1531" y="981"/>
                                  </a:lnTo>
                                  <a:lnTo>
                                    <a:pt x="1538" y="981"/>
                                  </a:lnTo>
                                  <a:lnTo>
                                    <a:pt x="1538" y="974"/>
                                  </a:lnTo>
                                  <a:lnTo>
                                    <a:pt x="1546" y="974"/>
                                  </a:lnTo>
                                  <a:lnTo>
                                    <a:pt x="1546" y="967"/>
                                  </a:lnTo>
                                  <a:lnTo>
                                    <a:pt x="1553" y="967"/>
                                  </a:lnTo>
                                  <a:lnTo>
                                    <a:pt x="1553" y="959"/>
                                  </a:lnTo>
                                  <a:lnTo>
                                    <a:pt x="1560" y="959"/>
                                  </a:lnTo>
                                  <a:lnTo>
                                    <a:pt x="1560" y="952"/>
                                  </a:lnTo>
                                  <a:lnTo>
                                    <a:pt x="1568" y="945"/>
                                  </a:lnTo>
                                  <a:lnTo>
                                    <a:pt x="1575" y="937"/>
                                  </a:lnTo>
                                  <a:lnTo>
                                    <a:pt x="1575" y="930"/>
                                  </a:lnTo>
                                  <a:lnTo>
                                    <a:pt x="1582" y="930"/>
                                  </a:lnTo>
                                  <a:lnTo>
                                    <a:pt x="1582" y="923"/>
                                  </a:lnTo>
                                  <a:lnTo>
                                    <a:pt x="1590" y="923"/>
                                  </a:lnTo>
                                  <a:lnTo>
                                    <a:pt x="1590" y="915"/>
                                  </a:lnTo>
                                  <a:lnTo>
                                    <a:pt x="1597" y="915"/>
                                  </a:lnTo>
                                  <a:lnTo>
                                    <a:pt x="1604" y="908"/>
                                  </a:lnTo>
                                  <a:lnTo>
                                    <a:pt x="1612" y="908"/>
                                  </a:lnTo>
                                  <a:lnTo>
                                    <a:pt x="1619" y="901"/>
                                  </a:lnTo>
                                  <a:lnTo>
                                    <a:pt x="1626" y="901"/>
                                  </a:lnTo>
                                  <a:lnTo>
                                    <a:pt x="1626" y="908"/>
                                  </a:lnTo>
                                  <a:lnTo>
                                    <a:pt x="1634" y="908"/>
                                  </a:lnTo>
                                  <a:lnTo>
                                    <a:pt x="1641" y="908"/>
                                  </a:lnTo>
                                  <a:lnTo>
                                    <a:pt x="1641" y="915"/>
                                  </a:lnTo>
                                  <a:lnTo>
                                    <a:pt x="1648" y="915"/>
                                  </a:lnTo>
                                  <a:lnTo>
                                    <a:pt x="1656" y="923"/>
                                  </a:lnTo>
                                  <a:lnTo>
                                    <a:pt x="1656" y="930"/>
                                  </a:lnTo>
                                  <a:lnTo>
                                    <a:pt x="1663" y="930"/>
                                  </a:lnTo>
                                  <a:lnTo>
                                    <a:pt x="1663" y="937"/>
                                  </a:lnTo>
                                  <a:lnTo>
                                    <a:pt x="1670" y="937"/>
                                  </a:lnTo>
                                  <a:lnTo>
                                    <a:pt x="1670" y="945"/>
                                  </a:lnTo>
                                  <a:lnTo>
                                    <a:pt x="1678" y="945"/>
                                  </a:lnTo>
                                  <a:lnTo>
                                    <a:pt x="1678" y="952"/>
                                  </a:lnTo>
                                  <a:lnTo>
                                    <a:pt x="1685" y="952"/>
                                  </a:lnTo>
                                  <a:lnTo>
                                    <a:pt x="1685" y="959"/>
                                  </a:lnTo>
                                  <a:lnTo>
                                    <a:pt x="1692" y="959"/>
                                  </a:lnTo>
                                  <a:lnTo>
                                    <a:pt x="1692" y="967"/>
                                  </a:lnTo>
                                  <a:lnTo>
                                    <a:pt x="1700" y="974"/>
                                  </a:lnTo>
                                  <a:lnTo>
                                    <a:pt x="1707" y="981"/>
                                  </a:lnTo>
                                  <a:lnTo>
                                    <a:pt x="1714" y="981"/>
                                  </a:lnTo>
                                  <a:lnTo>
                                    <a:pt x="1714" y="988"/>
                                  </a:lnTo>
                                  <a:lnTo>
                                    <a:pt x="1722" y="988"/>
                                  </a:lnTo>
                                  <a:lnTo>
                                    <a:pt x="1729" y="988"/>
                                  </a:lnTo>
                                  <a:lnTo>
                                    <a:pt x="1736" y="988"/>
                                  </a:lnTo>
                                  <a:lnTo>
                                    <a:pt x="1744" y="988"/>
                                  </a:lnTo>
                                  <a:lnTo>
                                    <a:pt x="1751" y="981"/>
                                  </a:lnTo>
                                  <a:lnTo>
                                    <a:pt x="1758" y="981"/>
                                  </a:lnTo>
                                  <a:lnTo>
                                    <a:pt x="1758" y="974"/>
                                  </a:lnTo>
                                  <a:lnTo>
                                    <a:pt x="1766" y="974"/>
                                  </a:lnTo>
                                  <a:lnTo>
                                    <a:pt x="1766" y="967"/>
                                  </a:lnTo>
                                  <a:lnTo>
                                    <a:pt x="1773" y="967"/>
                                  </a:lnTo>
                                  <a:lnTo>
                                    <a:pt x="1773" y="959"/>
                                  </a:lnTo>
                                  <a:lnTo>
                                    <a:pt x="1780" y="959"/>
                                  </a:lnTo>
                                  <a:lnTo>
                                    <a:pt x="1780" y="952"/>
                                  </a:lnTo>
                                  <a:lnTo>
                                    <a:pt x="1788" y="952"/>
                                  </a:lnTo>
                                  <a:lnTo>
                                    <a:pt x="1788" y="945"/>
                                  </a:lnTo>
                                  <a:lnTo>
                                    <a:pt x="1795" y="952"/>
                                  </a:lnTo>
                                  <a:lnTo>
                                    <a:pt x="1802" y="945"/>
                                  </a:lnTo>
                                  <a:lnTo>
                                    <a:pt x="1802" y="937"/>
                                  </a:lnTo>
                                  <a:lnTo>
                                    <a:pt x="1810" y="937"/>
                                  </a:lnTo>
                                  <a:lnTo>
                                    <a:pt x="1817" y="937"/>
                                  </a:lnTo>
                                  <a:lnTo>
                                    <a:pt x="1824" y="937"/>
                                  </a:lnTo>
                                  <a:lnTo>
                                    <a:pt x="1824" y="930"/>
                                  </a:lnTo>
                                  <a:lnTo>
                                    <a:pt x="1832" y="930"/>
                                  </a:lnTo>
                                  <a:lnTo>
                                    <a:pt x="1832" y="937"/>
                                  </a:lnTo>
                                  <a:lnTo>
                                    <a:pt x="1839" y="937"/>
                                  </a:lnTo>
                                  <a:lnTo>
                                    <a:pt x="1839" y="930"/>
                                  </a:lnTo>
                                  <a:lnTo>
                                    <a:pt x="1846" y="930"/>
                                  </a:lnTo>
                                  <a:lnTo>
                                    <a:pt x="1846" y="937"/>
                                  </a:lnTo>
                                  <a:lnTo>
                                    <a:pt x="1853" y="937"/>
                                  </a:lnTo>
                                  <a:lnTo>
                                    <a:pt x="1861" y="937"/>
                                  </a:lnTo>
                                  <a:lnTo>
                                    <a:pt x="1868" y="937"/>
                                  </a:lnTo>
                                  <a:lnTo>
                                    <a:pt x="1868" y="945"/>
                                  </a:lnTo>
                                  <a:lnTo>
                                    <a:pt x="1875" y="945"/>
                                  </a:lnTo>
                                  <a:lnTo>
                                    <a:pt x="1883" y="945"/>
                                  </a:lnTo>
                                  <a:lnTo>
                                    <a:pt x="1890" y="952"/>
                                  </a:lnTo>
                                  <a:lnTo>
                                    <a:pt x="1897" y="952"/>
                                  </a:lnTo>
                                  <a:lnTo>
                                    <a:pt x="1905" y="952"/>
                                  </a:lnTo>
                                  <a:lnTo>
                                    <a:pt x="1905" y="959"/>
                                  </a:lnTo>
                                  <a:lnTo>
                                    <a:pt x="1912" y="959"/>
                                  </a:lnTo>
                                  <a:lnTo>
                                    <a:pt x="1919" y="959"/>
                                  </a:lnTo>
                                  <a:lnTo>
                                    <a:pt x="1927" y="967"/>
                                  </a:lnTo>
                                  <a:lnTo>
                                    <a:pt x="1934" y="967"/>
                                  </a:lnTo>
                                  <a:lnTo>
                                    <a:pt x="1941" y="967"/>
                                  </a:lnTo>
                                  <a:lnTo>
                                    <a:pt x="1949" y="967"/>
                                  </a:lnTo>
                                  <a:lnTo>
                                    <a:pt x="1956" y="967"/>
                                  </a:lnTo>
                                  <a:lnTo>
                                    <a:pt x="1963" y="967"/>
                                  </a:lnTo>
                                  <a:lnTo>
                                    <a:pt x="1971" y="967"/>
                                  </a:lnTo>
                                  <a:lnTo>
                                    <a:pt x="1971" y="959"/>
                                  </a:lnTo>
                                  <a:lnTo>
                                    <a:pt x="1978" y="959"/>
                                  </a:lnTo>
                                  <a:lnTo>
                                    <a:pt x="1985" y="959"/>
                                  </a:lnTo>
                                  <a:lnTo>
                                    <a:pt x="1993" y="959"/>
                                  </a:lnTo>
                                  <a:lnTo>
                                    <a:pt x="1993" y="952"/>
                                  </a:lnTo>
                                  <a:lnTo>
                                    <a:pt x="2000" y="952"/>
                                  </a:lnTo>
                                  <a:lnTo>
                                    <a:pt x="2007" y="952"/>
                                  </a:lnTo>
                                  <a:lnTo>
                                    <a:pt x="2015" y="945"/>
                                  </a:lnTo>
                                  <a:lnTo>
                                    <a:pt x="2015" y="952"/>
                                  </a:lnTo>
                                  <a:lnTo>
                                    <a:pt x="2022" y="952"/>
                                  </a:lnTo>
                                  <a:lnTo>
                                    <a:pt x="2022" y="959"/>
                                  </a:lnTo>
                                  <a:lnTo>
                                    <a:pt x="2029" y="959"/>
                                  </a:lnTo>
                                  <a:lnTo>
                                    <a:pt x="2029" y="952"/>
                                  </a:lnTo>
                                  <a:lnTo>
                                    <a:pt x="2037" y="952"/>
                                  </a:lnTo>
                                  <a:lnTo>
                                    <a:pt x="2044" y="952"/>
                                  </a:lnTo>
                                  <a:lnTo>
                                    <a:pt x="2051" y="952"/>
                                  </a:lnTo>
                                  <a:lnTo>
                                    <a:pt x="2051" y="945"/>
                                  </a:lnTo>
                                  <a:lnTo>
                                    <a:pt x="2059" y="952"/>
                                  </a:lnTo>
                                  <a:lnTo>
                                    <a:pt x="2066" y="952"/>
                                  </a:lnTo>
                                  <a:lnTo>
                                    <a:pt x="2073" y="952"/>
                                  </a:lnTo>
                                  <a:lnTo>
                                    <a:pt x="2081" y="952"/>
                                  </a:lnTo>
                                  <a:lnTo>
                                    <a:pt x="2088" y="952"/>
                                  </a:lnTo>
                                  <a:lnTo>
                                    <a:pt x="2095" y="945"/>
                                  </a:lnTo>
                                  <a:lnTo>
                                    <a:pt x="2095" y="952"/>
                                  </a:lnTo>
                                  <a:lnTo>
                                    <a:pt x="2103" y="952"/>
                                  </a:lnTo>
                                  <a:lnTo>
                                    <a:pt x="2110" y="952"/>
                                  </a:lnTo>
                                  <a:lnTo>
                                    <a:pt x="2117" y="952"/>
                                  </a:lnTo>
                                  <a:lnTo>
                                    <a:pt x="2125" y="952"/>
                                  </a:lnTo>
                                  <a:lnTo>
                                    <a:pt x="2132" y="952"/>
                                  </a:lnTo>
                                  <a:lnTo>
                                    <a:pt x="2139" y="952"/>
                                  </a:lnTo>
                                  <a:lnTo>
                                    <a:pt x="2147" y="952"/>
                                  </a:lnTo>
                                  <a:lnTo>
                                    <a:pt x="2154" y="952"/>
                                  </a:lnTo>
                                  <a:lnTo>
                                    <a:pt x="2161" y="959"/>
                                  </a:lnTo>
                                  <a:lnTo>
                                    <a:pt x="2161" y="952"/>
                                  </a:lnTo>
                                  <a:lnTo>
                                    <a:pt x="2168" y="952"/>
                                  </a:lnTo>
                                  <a:lnTo>
                                    <a:pt x="2176" y="952"/>
                                  </a:lnTo>
                                  <a:lnTo>
                                    <a:pt x="2183" y="952"/>
                                  </a:lnTo>
                                  <a:lnTo>
                                    <a:pt x="2190" y="952"/>
                                  </a:lnTo>
                                  <a:lnTo>
                                    <a:pt x="2198" y="952"/>
                                  </a:lnTo>
                                  <a:lnTo>
                                    <a:pt x="2198" y="959"/>
                                  </a:lnTo>
                                  <a:lnTo>
                                    <a:pt x="2205" y="952"/>
                                  </a:lnTo>
                                  <a:lnTo>
                                    <a:pt x="2212" y="952"/>
                                  </a:lnTo>
                                  <a:lnTo>
                                    <a:pt x="2220" y="952"/>
                                  </a:lnTo>
                                  <a:lnTo>
                                    <a:pt x="2227" y="952"/>
                                  </a:lnTo>
                                  <a:lnTo>
                                    <a:pt x="2234" y="952"/>
                                  </a:lnTo>
                                  <a:lnTo>
                                    <a:pt x="2242" y="952"/>
                                  </a:lnTo>
                                  <a:lnTo>
                                    <a:pt x="2249" y="952"/>
                                  </a:lnTo>
                                  <a:lnTo>
                                    <a:pt x="2256" y="952"/>
                                  </a:lnTo>
                                  <a:lnTo>
                                    <a:pt x="2264" y="952"/>
                                  </a:lnTo>
                                  <a:lnTo>
                                    <a:pt x="2271" y="952"/>
                                  </a:lnTo>
                                  <a:lnTo>
                                    <a:pt x="2278" y="952"/>
                                  </a:lnTo>
                                  <a:lnTo>
                                    <a:pt x="2286" y="952"/>
                                  </a:lnTo>
                                  <a:lnTo>
                                    <a:pt x="2293" y="952"/>
                                  </a:lnTo>
                                  <a:lnTo>
                                    <a:pt x="2300" y="952"/>
                                  </a:lnTo>
                                  <a:lnTo>
                                    <a:pt x="2308" y="952"/>
                                  </a:lnTo>
                                  <a:lnTo>
                                    <a:pt x="2315" y="952"/>
                                  </a:lnTo>
                                  <a:lnTo>
                                    <a:pt x="2322" y="952"/>
                                  </a:lnTo>
                                  <a:lnTo>
                                    <a:pt x="2330" y="952"/>
                                  </a:lnTo>
                                  <a:lnTo>
                                    <a:pt x="2337" y="952"/>
                                  </a:lnTo>
                                  <a:lnTo>
                                    <a:pt x="2344" y="952"/>
                                  </a:lnTo>
                                  <a:lnTo>
                                    <a:pt x="2352" y="952"/>
                                  </a:lnTo>
                                  <a:lnTo>
                                    <a:pt x="2359" y="952"/>
                                  </a:lnTo>
                                  <a:lnTo>
                                    <a:pt x="2366" y="952"/>
                                  </a:lnTo>
                                  <a:lnTo>
                                    <a:pt x="2374" y="952"/>
                                  </a:lnTo>
                                  <a:lnTo>
                                    <a:pt x="2381" y="952"/>
                                  </a:lnTo>
                                  <a:lnTo>
                                    <a:pt x="2388" y="952"/>
                                  </a:lnTo>
                                  <a:lnTo>
                                    <a:pt x="2396" y="952"/>
                                  </a:lnTo>
                                  <a:lnTo>
                                    <a:pt x="2403" y="952"/>
                                  </a:lnTo>
                                  <a:lnTo>
                                    <a:pt x="2410" y="952"/>
                                  </a:lnTo>
                                  <a:lnTo>
                                    <a:pt x="2418" y="952"/>
                                  </a:lnTo>
                                  <a:lnTo>
                                    <a:pt x="2425" y="952"/>
                                  </a:lnTo>
                                  <a:lnTo>
                                    <a:pt x="2432" y="952"/>
                                  </a:lnTo>
                                  <a:lnTo>
                                    <a:pt x="2440" y="952"/>
                                  </a:lnTo>
                                  <a:lnTo>
                                    <a:pt x="2447" y="952"/>
                                  </a:lnTo>
                                  <a:lnTo>
                                    <a:pt x="2454" y="952"/>
                                  </a:lnTo>
                                  <a:lnTo>
                                    <a:pt x="2462" y="952"/>
                                  </a:lnTo>
                                  <a:lnTo>
                                    <a:pt x="2469" y="952"/>
                                  </a:lnTo>
                                  <a:lnTo>
                                    <a:pt x="2476" y="952"/>
                                  </a:lnTo>
                                  <a:lnTo>
                                    <a:pt x="2483" y="952"/>
                                  </a:lnTo>
                                  <a:lnTo>
                                    <a:pt x="2491" y="952"/>
                                  </a:lnTo>
                                  <a:lnTo>
                                    <a:pt x="2498" y="952"/>
                                  </a:lnTo>
                                  <a:lnTo>
                                    <a:pt x="2505" y="952"/>
                                  </a:lnTo>
                                  <a:lnTo>
                                    <a:pt x="2513" y="952"/>
                                  </a:lnTo>
                                  <a:lnTo>
                                    <a:pt x="2520" y="952"/>
                                  </a:lnTo>
                                  <a:lnTo>
                                    <a:pt x="2527" y="952"/>
                                  </a:lnTo>
                                  <a:lnTo>
                                    <a:pt x="2535" y="952"/>
                                  </a:lnTo>
                                  <a:lnTo>
                                    <a:pt x="2542" y="952"/>
                                  </a:lnTo>
                                  <a:lnTo>
                                    <a:pt x="2549" y="952"/>
                                  </a:lnTo>
                                  <a:lnTo>
                                    <a:pt x="2557" y="952"/>
                                  </a:lnTo>
                                  <a:lnTo>
                                    <a:pt x="2564" y="952"/>
                                  </a:lnTo>
                                  <a:lnTo>
                                    <a:pt x="2571" y="952"/>
                                  </a:lnTo>
                                  <a:lnTo>
                                    <a:pt x="2579" y="952"/>
                                  </a:lnTo>
                                  <a:lnTo>
                                    <a:pt x="2586" y="952"/>
                                  </a:lnTo>
                                  <a:lnTo>
                                    <a:pt x="2593" y="952"/>
                                  </a:lnTo>
                                  <a:lnTo>
                                    <a:pt x="2601" y="952"/>
                                  </a:lnTo>
                                  <a:lnTo>
                                    <a:pt x="2608" y="952"/>
                                  </a:lnTo>
                                  <a:lnTo>
                                    <a:pt x="2615" y="952"/>
                                  </a:lnTo>
                                  <a:lnTo>
                                    <a:pt x="2623" y="952"/>
                                  </a:lnTo>
                                  <a:lnTo>
                                    <a:pt x="2630" y="952"/>
                                  </a:lnTo>
                                  <a:lnTo>
                                    <a:pt x="2637" y="952"/>
                                  </a:lnTo>
                                  <a:lnTo>
                                    <a:pt x="2645" y="952"/>
                                  </a:lnTo>
                                  <a:lnTo>
                                    <a:pt x="2652" y="952"/>
                                  </a:lnTo>
                                  <a:lnTo>
                                    <a:pt x="2659" y="952"/>
                                  </a:lnTo>
                                  <a:lnTo>
                                    <a:pt x="2667" y="952"/>
                                  </a:lnTo>
                                  <a:lnTo>
                                    <a:pt x="2674" y="952"/>
                                  </a:lnTo>
                                  <a:lnTo>
                                    <a:pt x="2681" y="952"/>
                                  </a:lnTo>
                                  <a:lnTo>
                                    <a:pt x="2689" y="952"/>
                                  </a:lnTo>
                                  <a:lnTo>
                                    <a:pt x="2696" y="952"/>
                                  </a:lnTo>
                                  <a:lnTo>
                                    <a:pt x="2703" y="952"/>
                                  </a:lnTo>
                                  <a:lnTo>
                                    <a:pt x="2711" y="952"/>
                                  </a:lnTo>
                                  <a:lnTo>
                                    <a:pt x="2718" y="952"/>
                                  </a:lnTo>
                                  <a:lnTo>
                                    <a:pt x="2725" y="952"/>
                                  </a:lnTo>
                                  <a:lnTo>
                                    <a:pt x="2733" y="952"/>
                                  </a:lnTo>
                                  <a:lnTo>
                                    <a:pt x="2740" y="952"/>
                                  </a:lnTo>
                                  <a:lnTo>
                                    <a:pt x="2747" y="952"/>
                                  </a:lnTo>
                                  <a:lnTo>
                                    <a:pt x="2755" y="952"/>
                                  </a:lnTo>
                                  <a:lnTo>
                                    <a:pt x="2762" y="952"/>
                                  </a:lnTo>
                                  <a:lnTo>
                                    <a:pt x="2769" y="952"/>
                                  </a:lnTo>
                                  <a:lnTo>
                                    <a:pt x="2777" y="952"/>
                                  </a:lnTo>
                                  <a:lnTo>
                                    <a:pt x="2784" y="952"/>
                                  </a:lnTo>
                                  <a:lnTo>
                                    <a:pt x="2791" y="952"/>
                                  </a:lnTo>
                                  <a:lnTo>
                                    <a:pt x="2799" y="952"/>
                                  </a:lnTo>
                                  <a:lnTo>
                                    <a:pt x="2806" y="952"/>
                                  </a:lnTo>
                                  <a:lnTo>
                                    <a:pt x="2813" y="952"/>
                                  </a:lnTo>
                                  <a:lnTo>
                                    <a:pt x="2820" y="952"/>
                                  </a:lnTo>
                                  <a:lnTo>
                                    <a:pt x="2828" y="952"/>
                                  </a:lnTo>
                                  <a:lnTo>
                                    <a:pt x="2835" y="952"/>
                                  </a:lnTo>
                                  <a:lnTo>
                                    <a:pt x="2842" y="952"/>
                                  </a:lnTo>
                                  <a:lnTo>
                                    <a:pt x="2850" y="952"/>
                                  </a:lnTo>
                                  <a:lnTo>
                                    <a:pt x="2857" y="952"/>
                                  </a:lnTo>
                                  <a:lnTo>
                                    <a:pt x="2864" y="952"/>
                                  </a:lnTo>
                                  <a:lnTo>
                                    <a:pt x="2872" y="952"/>
                                  </a:lnTo>
                                  <a:lnTo>
                                    <a:pt x="2879" y="952"/>
                                  </a:lnTo>
                                  <a:lnTo>
                                    <a:pt x="2886" y="952"/>
                                  </a:lnTo>
                                  <a:lnTo>
                                    <a:pt x="2894" y="952"/>
                                  </a:lnTo>
                                  <a:lnTo>
                                    <a:pt x="2901" y="952"/>
                                  </a:lnTo>
                                  <a:lnTo>
                                    <a:pt x="2908" y="952"/>
                                  </a:lnTo>
                                  <a:lnTo>
                                    <a:pt x="2916" y="952"/>
                                  </a:lnTo>
                                  <a:lnTo>
                                    <a:pt x="2923" y="952"/>
                                  </a:lnTo>
                                  <a:lnTo>
                                    <a:pt x="2930" y="952"/>
                                  </a:lnTo>
                                  <a:lnTo>
                                    <a:pt x="2938" y="952"/>
                                  </a:lnTo>
                                  <a:lnTo>
                                    <a:pt x="2945" y="952"/>
                                  </a:lnTo>
                                  <a:lnTo>
                                    <a:pt x="2952" y="952"/>
                                  </a:lnTo>
                                  <a:lnTo>
                                    <a:pt x="2960" y="952"/>
                                  </a:lnTo>
                                  <a:lnTo>
                                    <a:pt x="2967" y="952"/>
                                  </a:lnTo>
                                  <a:lnTo>
                                    <a:pt x="2974" y="952"/>
                                  </a:lnTo>
                                  <a:lnTo>
                                    <a:pt x="2982" y="952"/>
                                  </a:lnTo>
                                  <a:lnTo>
                                    <a:pt x="2989" y="952"/>
                                  </a:lnTo>
                                  <a:lnTo>
                                    <a:pt x="2996" y="952"/>
                                  </a:lnTo>
                                  <a:lnTo>
                                    <a:pt x="3004" y="952"/>
                                  </a:lnTo>
                                  <a:lnTo>
                                    <a:pt x="3011" y="952"/>
                                  </a:lnTo>
                                  <a:lnTo>
                                    <a:pt x="3018" y="952"/>
                                  </a:lnTo>
                                  <a:lnTo>
                                    <a:pt x="3026" y="952"/>
                                  </a:lnTo>
                                  <a:lnTo>
                                    <a:pt x="3033" y="952"/>
                                  </a:lnTo>
                                  <a:lnTo>
                                    <a:pt x="3040" y="952"/>
                                  </a:lnTo>
                                  <a:lnTo>
                                    <a:pt x="3048" y="952"/>
                                  </a:lnTo>
                                  <a:lnTo>
                                    <a:pt x="3055" y="952"/>
                                  </a:lnTo>
                                  <a:lnTo>
                                    <a:pt x="3062" y="952"/>
                                  </a:lnTo>
                                  <a:lnTo>
                                    <a:pt x="3070" y="952"/>
                                  </a:lnTo>
                                  <a:lnTo>
                                    <a:pt x="3077" y="952"/>
                                  </a:lnTo>
                                  <a:lnTo>
                                    <a:pt x="3084" y="952"/>
                                  </a:lnTo>
                                  <a:lnTo>
                                    <a:pt x="3092" y="952"/>
                                  </a:lnTo>
                                  <a:lnTo>
                                    <a:pt x="3099" y="952"/>
                                  </a:lnTo>
                                  <a:lnTo>
                                    <a:pt x="3106" y="952"/>
                                  </a:lnTo>
                                  <a:lnTo>
                                    <a:pt x="3114" y="952"/>
                                  </a:lnTo>
                                  <a:lnTo>
                                    <a:pt x="3121" y="952"/>
                                  </a:lnTo>
                                  <a:lnTo>
                                    <a:pt x="3128" y="952"/>
                                  </a:lnTo>
                                  <a:lnTo>
                                    <a:pt x="3135" y="952"/>
                                  </a:lnTo>
                                  <a:lnTo>
                                    <a:pt x="3143" y="952"/>
                                  </a:lnTo>
                                  <a:lnTo>
                                    <a:pt x="3150" y="952"/>
                                  </a:lnTo>
                                  <a:lnTo>
                                    <a:pt x="3157" y="952"/>
                                  </a:lnTo>
                                  <a:lnTo>
                                    <a:pt x="3165" y="952"/>
                                  </a:lnTo>
                                  <a:lnTo>
                                    <a:pt x="3172" y="952"/>
                                  </a:lnTo>
                                  <a:lnTo>
                                    <a:pt x="3179" y="952"/>
                                  </a:lnTo>
                                  <a:lnTo>
                                    <a:pt x="3187" y="952"/>
                                  </a:lnTo>
                                  <a:lnTo>
                                    <a:pt x="3194" y="952"/>
                                  </a:lnTo>
                                  <a:lnTo>
                                    <a:pt x="3201" y="952"/>
                                  </a:lnTo>
                                  <a:lnTo>
                                    <a:pt x="3209" y="952"/>
                                  </a:lnTo>
                                  <a:lnTo>
                                    <a:pt x="3216" y="952"/>
                                  </a:lnTo>
                                  <a:lnTo>
                                    <a:pt x="3223" y="952"/>
                                  </a:lnTo>
                                  <a:lnTo>
                                    <a:pt x="3231" y="952"/>
                                  </a:lnTo>
                                  <a:lnTo>
                                    <a:pt x="3238" y="952"/>
                                  </a:lnTo>
                                  <a:lnTo>
                                    <a:pt x="3245" y="952"/>
                                  </a:lnTo>
                                  <a:lnTo>
                                    <a:pt x="3253" y="952"/>
                                  </a:lnTo>
                                  <a:lnTo>
                                    <a:pt x="3253" y="959"/>
                                  </a:lnTo>
                                  <a:lnTo>
                                    <a:pt x="3253" y="974"/>
                                  </a:lnTo>
                                  <a:lnTo>
                                    <a:pt x="3253" y="996"/>
                                  </a:lnTo>
                                  <a:lnTo>
                                    <a:pt x="3260" y="1010"/>
                                  </a:lnTo>
                                  <a:lnTo>
                                    <a:pt x="3260" y="1018"/>
                                  </a:lnTo>
                                  <a:lnTo>
                                    <a:pt x="3267" y="1025"/>
                                  </a:lnTo>
                                  <a:lnTo>
                                    <a:pt x="3267" y="1040"/>
                                  </a:lnTo>
                                  <a:lnTo>
                                    <a:pt x="3267" y="1047"/>
                                  </a:lnTo>
                                  <a:lnTo>
                                    <a:pt x="3275" y="1062"/>
                                  </a:lnTo>
                                  <a:lnTo>
                                    <a:pt x="3275" y="1069"/>
                                  </a:lnTo>
                                  <a:lnTo>
                                    <a:pt x="3275" y="1076"/>
                                  </a:lnTo>
                                  <a:lnTo>
                                    <a:pt x="3275" y="1091"/>
                                  </a:lnTo>
                                  <a:lnTo>
                                    <a:pt x="3282" y="1098"/>
                                  </a:lnTo>
                                  <a:lnTo>
                                    <a:pt x="3282" y="1106"/>
                                  </a:lnTo>
                                  <a:lnTo>
                                    <a:pt x="3289" y="1106"/>
                                  </a:lnTo>
                                  <a:lnTo>
                                    <a:pt x="3289" y="1113"/>
                                  </a:lnTo>
                                  <a:lnTo>
                                    <a:pt x="3297" y="1113"/>
                                  </a:lnTo>
                                  <a:lnTo>
                                    <a:pt x="3304" y="1113"/>
                                  </a:lnTo>
                                  <a:lnTo>
                                    <a:pt x="3304" y="1120"/>
                                  </a:lnTo>
                                  <a:lnTo>
                                    <a:pt x="3304" y="1128"/>
                                  </a:lnTo>
                                  <a:lnTo>
                                    <a:pt x="3311" y="1120"/>
                                  </a:lnTo>
                                  <a:lnTo>
                                    <a:pt x="3311" y="1113"/>
                                  </a:lnTo>
                                  <a:lnTo>
                                    <a:pt x="3319" y="1113"/>
                                  </a:lnTo>
                                  <a:lnTo>
                                    <a:pt x="3319" y="1106"/>
                                  </a:lnTo>
                                  <a:lnTo>
                                    <a:pt x="3319" y="1098"/>
                                  </a:lnTo>
                                  <a:lnTo>
                                    <a:pt x="3319" y="1091"/>
                                  </a:lnTo>
                                  <a:lnTo>
                                    <a:pt x="3326" y="1084"/>
                                  </a:lnTo>
                                  <a:lnTo>
                                    <a:pt x="3326" y="1076"/>
                                  </a:lnTo>
                                  <a:lnTo>
                                    <a:pt x="3326" y="1062"/>
                                  </a:lnTo>
                                  <a:lnTo>
                                    <a:pt x="3333" y="1047"/>
                                  </a:lnTo>
                                  <a:lnTo>
                                    <a:pt x="3333" y="1032"/>
                                  </a:lnTo>
                                  <a:lnTo>
                                    <a:pt x="3333" y="1025"/>
                                  </a:lnTo>
                                  <a:lnTo>
                                    <a:pt x="3341" y="1018"/>
                                  </a:lnTo>
                                  <a:lnTo>
                                    <a:pt x="3341" y="1010"/>
                                  </a:lnTo>
                                  <a:lnTo>
                                    <a:pt x="3341" y="996"/>
                                  </a:lnTo>
                                  <a:lnTo>
                                    <a:pt x="3348" y="988"/>
                                  </a:lnTo>
                                  <a:lnTo>
                                    <a:pt x="3348" y="981"/>
                                  </a:lnTo>
                                  <a:lnTo>
                                    <a:pt x="3348" y="974"/>
                                  </a:lnTo>
                                  <a:lnTo>
                                    <a:pt x="3348" y="959"/>
                                  </a:lnTo>
                                  <a:lnTo>
                                    <a:pt x="3355" y="945"/>
                                  </a:lnTo>
                                  <a:lnTo>
                                    <a:pt x="3355" y="937"/>
                                  </a:lnTo>
                                  <a:lnTo>
                                    <a:pt x="3355" y="930"/>
                                  </a:lnTo>
                                  <a:lnTo>
                                    <a:pt x="3363" y="908"/>
                                  </a:lnTo>
                                  <a:lnTo>
                                    <a:pt x="3363" y="886"/>
                                  </a:lnTo>
                                  <a:lnTo>
                                    <a:pt x="3363" y="871"/>
                                  </a:lnTo>
                                  <a:lnTo>
                                    <a:pt x="3363" y="864"/>
                                  </a:lnTo>
                                  <a:lnTo>
                                    <a:pt x="3370" y="857"/>
                                  </a:lnTo>
                                  <a:lnTo>
                                    <a:pt x="3370" y="849"/>
                                  </a:lnTo>
                                  <a:lnTo>
                                    <a:pt x="3370" y="835"/>
                                  </a:lnTo>
                                  <a:lnTo>
                                    <a:pt x="3377" y="820"/>
                                  </a:lnTo>
                                  <a:lnTo>
                                    <a:pt x="3377" y="805"/>
                                  </a:lnTo>
                                  <a:lnTo>
                                    <a:pt x="3385" y="798"/>
                                  </a:lnTo>
                                  <a:lnTo>
                                    <a:pt x="3385" y="791"/>
                                  </a:lnTo>
                                  <a:lnTo>
                                    <a:pt x="3385" y="776"/>
                                  </a:lnTo>
                                  <a:lnTo>
                                    <a:pt x="3392" y="769"/>
                                  </a:lnTo>
                                  <a:lnTo>
                                    <a:pt x="3392" y="761"/>
                                  </a:lnTo>
                                  <a:lnTo>
                                    <a:pt x="3399" y="761"/>
                                  </a:lnTo>
                                  <a:lnTo>
                                    <a:pt x="3399" y="754"/>
                                  </a:lnTo>
                                  <a:lnTo>
                                    <a:pt x="3399" y="747"/>
                                  </a:lnTo>
                                  <a:lnTo>
                                    <a:pt x="3399" y="739"/>
                                  </a:lnTo>
                                  <a:lnTo>
                                    <a:pt x="3407" y="732"/>
                                  </a:lnTo>
                                  <a:lnTo>
                                    <a:pt x="3407" y="725"/>
                                  </a:lnTo>
                                  <a:lnTo>
                                    <a:pt x="3414" y="725"/>
                                  </a:lnTo>
                                  <a:lnTo>
                                    <a:pt x="3414" y="732"/>
                                  </a:lnTo>
                                  <a:lnTo>
                                    <a:pt x="3414" y="747"/>
                                  </a:lnTo>
                                  <a:lnTo>
                                    <a:pt x="3421" y="754"/>
                                  </a:lnTo>
                                  <a:lnTo>
                                    <a:pt x="3421" y="761"/>
                                  </a:lnTo>
                                  <a:lnTo>
                                    <a:pt x="3429" y="776"/>
                                  </a:lnTo>
                                  <a:lnTo>
                                    <a:pt x="3429" y="783"/>
                                  </a:lnTo>
                                  <a:lnTo>
                                    <a:pt x="3429" y="791"/>
                                  </a:lnTo>
                                  <a:lnTo>
                                    <a:pt x="3436" y="791"/>
                                  </a:lnTo>
                                  <a:lnTo>
                                    <a:pt x="3436" y="798"/>
                                  </a:lnTo>
                                  <a:lnTo>
                                    <a:pt x="3436" y="805"/>
                                  </a:lnTo>
                                  <a:lnTo>
                                    <a:pt x="3443" y="813"/>
                                  </a:lnTo>
                                  <a:lnTo>
                                    <a:pt x="3443" y="827"/>
                                  </a:lnTo>
                                  <a:lnTo>
                                    <a:pt x="3443" y="842"/>
                                  </a:lnTo>
                                  <a:lnTo>
                                    <a:pt x="3450" y="857"/>
                                  </a:lnTo>
                                  <a:lnTo>
                                    <a:pt x="3450" y="871"/>
                                  </a:lnTo>
                                  <a:lnTo>
                                    <a:pt x="3450" y="879"/>
                                  </a:lnTo>
                                  <a:lnTo>
                                    <a:pt x="3450" y="893"/>
                                  </a:lnTo>
                                  <a:lnTo>
                                    <a:pt x="3458" y="908"/>
                                  </a:lnTo>
                                  <a:lnTo>
                                    <a:pt x="3458" y="930"/>
                                  </a:lnTo>
                                  <a:lnTo>
                                    <a:pt x="3458" y="945"/>
                                  </a:lnTo>
                                  <a:lnTo>
                                    <a:pt x="3465" y="959"/>
                                  </a:lnTo>
                                  <a:lnTo>
                                    <a:pt x="3465" y="967"/>
                                  </a:lnTo>
                                  <a:lnTo>
                                    <a:pt x="3465" y="981"/>
                                  </a:lnTo>
                                  <a:lnTo>
                                    <a:pt x="3465" y="996"/>
                                  </a:lnTo>
                                  <a:lnTo>
                                    <a:pt x="3472" y="1003"/>
                                  </a:lnTo>
                                  <a:lnTo>
                                    <a:pt x="3472" y="1018"/>
                                  </a:lnTo>
                                  <a:lnTo>
                                    <a:pt x="3472" y="1025"/>
                                  </a:lnTo>
                                  <a:lnTo>
                                    <a:pt x="3472" y="1032"/>
                                  </a:lnTo>
                                  <a:lnTo>
                                    <a:pt x="3480" y="1040"/>
                                  </a:lnTo>
                                  <a:lnTo>
                                    <a:pt x="3480" y="1054"/>
                                  </a:lnTo>
                                  <a:lnTo>
                                    <a:pt x="3480" y="1062"/>
                                  </a:lnTo>
                                  <a:lnTo>
                                    <a:pt x="3480" y="1076"/>
                                  </a:lnTo>
                                  <a:lnTo>
                                    <a:pt x="3487" y="1084"/>
                                  </a:lnTo>
                                  <a:lnTo>
                                    <a:pt x="3487" y="1091"/>
                                  </a:lnTo>
                                  <a:lnTo>
                                    <a:pt x="3487" y="1106"/>
                                  </a:lnTo>
                                  <a:lnTo>
                                    <a:pt x="3494" y="1120"/>
                                  </a:lnTo>
                                  <a:lnTo>
                                    <a:pt x="3494" y="1135"/>
                                  </a:lnTo>
                                  <a:lnTo>
                                    <a:pt x="3494" y="1150"/>
                                  </a:lnTo>
                                  <a:lnTo>
                                    <a:pt x="3502" y="1157"/>
                                  </a:lnTo>
                                  <a:lnTo>
                                    <a:pt x="3502" y="1164"/>
                                  </a:lnTo>
                                  <a:lnTo>
                                    <a:pt x="3502" y="1172"/>
                                  </a:lnTo>
                                  <a:lnTo>
                                    <a:pt x="3509" y="1186"/>
                                  </a:lnTo>
                                  <a:lnTo>
                                    <a:pt x="3509" y="1194"/>
                                  </a:lnTo>
                                  <a:lnTo>
                                    <a:pt x="3509" y="1186"/>
                                  </a:lnTo>
                                  <a:lnTo>
                                    <a:pt x="3516" y="1186"/>
                                  </a:lnTo>
                                  <a:lnTo>
                                    <a:pt x="3524" y="1186"/>
                                  </a:lnTo>
                                  <a:lnTo>
                                    <a:pt x="3524" y="1194"/>
                                  </a:lnTo>
                                  <a:lnTo>
                                    <a:pt x="3531" y="1194"/>
                                  </a:lnTo>
                                  <a:lnTo>
                                    <a:pt x="3531" y="1186"/>
                                  </a:lnTo>
                                  <a:lnTo>
                                    <a:pt x="3538" y="1179"/>
                                  </a:lnTo>
                                  <a:lnTo>
                                    <a:pt x="3538" y="1172"/>
                                  </a:lnTo>
                                  <a:lnTo>
                                    <a:pt x="3538" y="1164"/>
                                  </a:lnTo>
                                  <a:lnTo>
                                    <a:pt x="3546" y="1150"/>
                                  </a:lnTo>
                                  <a:lnTo>
                                    <a:pt x="3546" y="1135"/>
                                  </a:lnTo>
                                  <a:lnTo>
                                    <a:pt x="3546" y="1128"/>
                                  </a:lnTo>
                                  <a:lnTo>
                                    <a:pt x="3553" y="1113"/>
                                  </a:lnTo>
                                  <a:lnTo>
                                    <a:pt x="3553" y="1106"/>
                                  </a:lnTo>
                                  <a:lnTo>
                                    <a:pt x="3553" y="1098"/>
                                  </a:lnTo>
                                  <a:lnTo>
                                    <a:pt x="3553" y="1091"/>
                                  </a:lnTo>
                                  <a:lnTo>
                                    <a:pt x="3553" y="1076"/>
                                  </a:lnTo>
                                  <a:lnTo>
                                    <a:pt x="3560" y="1069"/>
                                  </a:lnTo>
                                  <a:lnTo>
                                    <a:pt x="3560" y="1054"/>
                                  </a:lnTo>
                                  <a:lnTo>
                                    <a:pt x="3560" y="1040"/>
                                  </a:lnTo>
                                  <a:lnTo>
                                    <a:pt x="3568" y="1032"/>
                                  </a:lnTo>
                                  <a:lnTo>
                                    <a:pt x="3568" y="1018"/>
                                  </a:lnTo>
                                  <a:lnTo>
                                    <a:pt x="3568" y="1010"/>
                                  </a:lnTo>
                                  <a:lnTo>
                                    <a:pt x="3568" y="996"/>
                                  </a:lnTo>
                                  <a:lnTo>
                                    <a:pt x="3575" y="981"/>
                                  </a:lnTo>
                                  <a:lnTo>
                                    <a:pt x="3575" y="959"/>
                                  </a:lnTo>
                                  <a:lnTo>
                                    <a:pt x="3575" y="945"/>
                                  </a:lnTo>
                                  <a:lnTo>
                                    <a:pt x="3582" y="930"/>
                                  </a:lnTo>
                                  <a:lnTo>
                                    <a:pt x="3582" y="923"/>
                                  </a:lnTo>
                                  <a:lnTo>
                                    <a:pt x="3582" y="908"/>
                                  </a:lnTo>
                                  <a:lnTo>
                                    <a:pt x="3590" y="886"/>
                                  </a:lnTo>
                                  <a:lnTo>
                                    <a:pt x="3590" y="871"/>
                                  </a:lnTo>
                                  <a:lnTo>
                                    <a:pt x="3590" y="857"/>
                                  </a:lnTo>
                                  <a:lnTo>
                                    <a:pt x="3590" y="842"/>
                                  </a:lnTo>
                                  <a:lnTo>
                                    <a:pt x="3597" y="827"/>
                                  </a:lnTo>
                                  <a:lnTo>
                                    <a:pt x="3597" y="820"/>
                                  </a:lnTo>
                                  <a:lnTo>
                                    <a:pt x="3597" y="805"/>
                                  </a:lnTo>
                                  <a:lnTo>
                                    <a:pt x="3604" y="798"/>
                                  </a:lnTo>
                                  <a:lnTo>
                                    <a:pt x="3604" y="783"/>
                                  </a:lnTo>
                                  <a:lnTo>
                                    <a:pt x="3604" y="776"/>
                                  </a:lnTo>
                                  <a:lnTo>
                                    <a:pt x="3604" y="769"/>
                                  </a:lnTo>
                                  <a:lnTo>
                                    <a:pt x="3612" y="761"/>
                                  </a:lnTo>
                                  <a:lnTo>
                                    <a:pt x="3612" y="754"/>
                                  </a:lnTo>
                                  <a:lnTo>
                                    <a:pt x="3612" y="747"/>
                                  </a:lnTo>
                                  <a:lnTo>
                                    <a:pt x="3619" y="739"/>
                                  </a:lnTo>
                                  <a:lnTo>
                                    <a:pt x="3619" y="732"/>
                                  </a:lnTo>
                                  <a:lnTo>
                                    <a:pt x="3619" y="725"/>
                                  </a:lnTo>
                                  <a:lnTo>
                                    <a:pt x="3619" y="717"/>
                                  </a:lnTo>
                                  <a:lnTo>
                                    <a:pt x="3626" y="710"/>
                                  </a:lnTo>
                                  <a:lnTo>
                                    <a:pt x="3626" y="703"/>
                                  </a:lnTo>
                                  <a:lnTo>
                                    <a:pt x="3634" y="703"/>
                                  </a:lnTo>
                                  <a:lnTo>
                                    <a:pt x="3634" y="695"/>
                                  </a:lnTo>
                                  <a:lnTo>
                                    <a:pt x="3641" y="703"/>
                                  </a:lnTo>
                                  <a:lnTo>
                                    <a:pt x="3641" y="710"/>
                                  </a:lnTo>
                                  <a:lnTo>
                                    <a:pt x="3641" y="717"/>
                                  </a:lnTo>
                                  <a:lnTo>
                                    <a:pt x="3648" y="725"/>
                                  </a:lnTo>
                                  <a:lnTo>
                                    <a:pt x="3648" y="732"/>
                                  </a:lnTo>
                                  <a:lnTo>
                                    <a:pt x="3648" y="739"/>
                                  </a:lnTo>
                                  <a:lnTo>
                                    <a:pt x="3656" y="739"/>
                                  </a:lnTo>
                                  <a:lnTo>
                                    <a:pt x="3656" y="747"/>
                                  </a:lnTo>
                                  <a:lnTo>
                                    <a:pt x="3656" y="754"/>
                                  </a:lnTo>
                                  <a:lnTo>
                                    <a:pt x="3656" y="761"/>
                                  </a:lnTo>
                                  <a:lnTo>
                                    <a:pt x="3663" y="769"/>
                                  </a:lnTo>
                                  <a:lnTo>
                                    <a:pt x="3663" y="776"/>
                                  </a:lnTo>
                                  <a:lnTo>
                                    <a:pt x="3663" y="791"/>
                                  </a:lnTo>
                                  <a:lnTo>
                                    <a:pt x="3670" y="798"/>
                                  </a:lnTo>
                                  <a:lnTo>
                                    <a:pt x="3670" y="813"/>
                                  </a:lnTo>
                                  <a:lnTo>
                                    <a:pt x="3670" y="820"/>
                                  </a:lnTo>
                                  <a:lnTo>
                                    <a:pt x="3670" y="835"/>
                                  </a:lnTo>
                                  <a:lnTo>
                                    <a:pt x="3678" y="857"/>
                                  </a:lnTo>
                                  <a:lnTo>
                                    <a:pt x="3678" y="871"/>
                                  </a:lnTo>
                                  <a:lnTo>
                                    <a:pt x="3678" y="886"/>
                                  </a:lnTo>
                                  <a:lnTo>
                                    <a:pt x="3685" y="901"/>
                                  </a:lnTo>
                                  <a:lnTo>
                                    <a:pt x="3685" y="915"/>
                                  </a:lnTo>
                                  <a:lnTo>
                                    <a:pt x="3685" y="923"/>
                                  </a:lnTo>
                                  <a:lnTo>
                                    <a:pt x="3685" y="937"/>
                                  </a:lnTo>
                                  <a:lnTo>
                                    <a:pt x="3692" y="952"/>
                                  </a:lnTo>
                                  <a:lnTo>
                                    <a:pt x="3692" y="967"/>
                                  </a:lnTo>
                                  <a:lnTo>
                                    <a:pt x="3692" y="981"/>
                                  </a:lnTo>
                                  <a:lnTo>
                                    <a:pt x="3700" y="988"/>
                                  </a:lnTo>
                                  <a:lnTo>
                                    <a:pt x="3700" y="1003"/>
                                  </a:lnTo>
                                  <a:lnTo>
                                    <a:pt x="3700" y="1010"/>
                                  </a:lnTo>
                                  <a:lnTo>
                                    <a:pt x="3700" y="1025"/>
                                  </a:lnTo>
                                  <a:lnTo>
                                    <a:pt x="3707" y="1040"/>
                                  </a:lnTo>
                                  <a:lnTo>
                                    <a:pt x="3707" y="1047"/>
                                  </a:lnTo>
                                  <a:lnTo>
                                    <a:pt x="3707" y="1062"/>
                                  </a:lnTo>
                                  <a:lnTo>
                                    <a:pt x="3714" y="1069"/>
                                  </a:lnTo>
                                  <a:lnTo>
                                    <a:pt x="3714" y="1084"/>
                                  </a:lnTo>
                                  <a:lnTo>
                                    <a:pt x="3714" y="1098"/>
                                  </a:lnTo>
                                  <a:lnTo>
                                    <a:pt x="3714" y="1106"/>
                                  </a:lnTo>
                                  <a:lnTo>
                                    <a:pt x="3722" y="1120"/>
                                  </a:lnTo>
                                  <a:lnTo>
                                    <a:pt x="3722" y="1128"/>
                                  </a:lnTo>
                                  <a:lnTo>
                                    <a:pt x="3722" y="1135"/>
                                  </a:lnTo>
                                  <a:lnTo>
                                    <a:pt x="3729" y="1142"/>
                                  </a:lnTo>
                                  <a:lnTo>
                                    <a:pt x="3729" y="1150"/>
                                  </a:lnTo>
                                  <a:lnTo>
                                    <a:pt x="3729" y="1157"/>
                                  </a:lnTo>
                                  <a:lnTo>
                                    <a:pt x="3736" y="1157"/>
                                  </a:lnTo>
                                  <a:lnTo>
                                    <a:pt x="3736" y="1164"/>
                                  </a:lnTo>
                                  <a:lnTo>
                                    <a:pt x="3744" y="1164"/>
                                  </a:lnTo>
                                  <a:lnTo>
                                    <a:pt x="3751" y="1164"/>
                                  </a:lnTo>
                                  <a:lnTo>
                                    <a:pt x="3751" y="1172"/>
                                  </a:lnTo>
                                  <a:lnTo>
                                    <a:pt x="3758" y="1164"/>
                                  </a:lnTo>
                                  <a:lnTo>
                                    <a:pt x="3758" y="1157"/>
                                  </a:lnTo>
                                  <a:lnTo>
                                    <a:pt x="3766" y="1150"/>
                                  </a:lnTo>
                                  <a:lnTo>
                                    <a:pt x="3766" y="1142"/>
                                  </a:lnTo>
                                  <a:lnTo>
                                    <a:pt x="3766" y="1135"/>
                                  </a:lnTo>
                                  <a:lnTo>
                                    <a:pt x="3766" y="1128"/>
                                  </a:lnTo>
                                  <a:lnTo>
                                    <a:pt x="3773" y="1113"/>
                                  </a:lnTo>
                                  <a:lnTo>
                                    <a:pt x="3773" y="1106"/>
                                  </a:lnTo>
                                  <a:lnTo>
                                    <a:pt x="3773" y="1091"/>
                                  </a:lnTo>
                                  <a:lnTo>
                                    <a:pt x="3780" y="1084"/>
                                  </a:lnTo>
                                  <a:lnTo>
                                    <a:pt x="3780" y="1076"/>
                                  </a:lnTo>
                                  <a:lnTo>
                                    <a:pt x="3780" y="1062"/>
                                  </a:lnTo>
                                  <a:lnTo>
                                    <a:pt x="3787" y="1054"/>
                                  </a:lnTo>
                                  <a:lnTo>
                                    <a:pt x="3787" y="1047"/>
                                  </a:lnTo>
                                  <a:lnTo>
                                    <a:pt x="3787" y="1032"/>
                                  </a:lnTo>
                                  <a:lnTo>
                                    <a:pt x="3787" y="1025"/>
                                  </a:lnTo>
                                  <a:lnTo>
                                    <a:pt x="3795" y="1010"/>
                                  </a:lnTo>
                                  <a:lnTo>
                                    <a:pt x="3795" y="1003"/>
                                  </a:lnTo>
                                  <a:lnTo>
                                    <a:pt x="3795" y="988"/>
                                  </a:lnTo>
                                  <a:lnTo>
                                    <a:pt x="3802" y="981"/>
                                  </a:lnTo>
                                  <a:lnTo>
                                    <a:pt x="3802" y="967"/>
                                  </a:lnTo>
                                  <a:lnTo>
                                    <a:pt x="3802" y="952"/>
                                  </a:lnTo>
                                  <a:lnTo>
                                    <a:pt x="3802" y="937"/>
                                  </a:lnTo>
                                  <a:lnTo>
                                    <a:pt x="3809" y="923"/>
                                  </a:lnTo>
                                  <a:lnTo>
                                    <a:pt x="3809" y="908"/>
                                  </a:lnTo>
                                  <a:lnTo>
                                    <a:pt x="3809" y="901"/>
                                  </a:lnTo>
                                  <a:lnTo>
                                    <a:pt x="3817" y="886"/>
                                  </a:lnTo>
                                  <a:lnTo>
                                    <a:pt x="3817" y="879"/>
                                  </a:lnTo>
                                  <a:lnTo>
                                    <a:pt x="3817" y="864"/>
                                  </a:lnTo>
                                  <a:lnTo>
                                    <a:pt x="3817" y="857"/>
                                  </a:lnTo>
                                  <a:lnTo>
                                    <a:pt x="3824" y="842"/>
                                  </a:lnTo>
                                  <a:lnTo>
                                    <a:pt x="3824" y="835"/>
                                  </a:lnTo>
                                  <a:lnTo>
                                    <a:pt x="3824" y="827"/>
                                  </a:lnTo>
                                  <a:lnTo>
                                    <a:pt x="3831" y="827"/>
                                  </a:lnTo>
                                  <a:lnTo>
                                    <a:pt x="3831" y="820"/>
                                  </a:lnTo>
                                  <a:lnTo>
                                    <a:pt x="3831" y="813"/>
                                  </a:lnTo>
                                  <a:lnTo>
                                    <a:pt x="3839" y="805"/>
                                  </a:lnTo>
                                  <a:lnTo>
                                    <a:pt x="3839" y="798"/>
                                  </a:lnTo>
                                  <a:lnTo>
                                    <a:pt x="3839" y="791"/>
                                  </a:lnTo>
                                  <a:lnTo>
                                    <a:pt x="3846" y="783"/>
                                  </a:lnTo>
                                  <a:lnTo>
                                    <a:pt x="3846" y="776"/>
                                  </a:lnTo>
                                  <a:lnTo>
                                    <a:pt x="3853" y="769"/>
                                  </a:lnTo>
                                  <a:lnTo>
                                    <a:pt x="3861" y="769"/>
                                  </a:lnTo>
                                  <a:lnTo>
                                    <a:pt x="3861" y="776"/>
                                  </a:lnTo>
                                  <a:lnTo>
                                    <a:pt x="3861" y="783"/>
                                  </a:lnTo>
                                  <a:lnTo>
                                    <a:pt x="3868" y="783"/>
                                  </a:lnTo>
                                  <a:lnTo>
                                    <a:pt x="3868" y="791"/>
                                  </a:lnTo>
                                  <a:lnTo>
                                    <a:pt x="3868" y="798"/>
                                  </a:lnTo>
                                  <a:lnTo>
                                    <a:pt x="3875" y="805"/>
                                  </a:lnTo>
                                  <a:lnTo>
                                    <a:pt x="3875" y="813"/>
                                  </a:lnTo>
                                  <a:lnTo>
                                    <a:pt x="3875" y="820"/>
                                  </a:lnTo>
                                  <a:lnTo>
                                    <a:pt x="3883" y="827"/>
                                  </a:lnTo>
                                  <a:lnTo>
                                    <a:pt x="3883" y="835"/>
                                  </a:lnTo>
                                  <a:lnTo>
                                    <a:pt x="3883" y="842"/>
                                  </a:lnTo>
                                  <a:lnTo>
                                    <a:pt x="3890" y="849"/>
                                  </a:lnTo>
                                  <a:lnTo>
                                    <a:pt x="3890" y="864"/>
                                  </a:lnTo>
                                  <a:lnTo>
                                    <a:pt x="3890" y="871"/>
                                  </a:lnTo>
                                  <a:lnTo>
                                    <a:pt x="3897" y="886"/>
                                  </a:lnTo>
                                  <a:lnTo>
                                    <a:pt x="3897" y="893"/>
                                  </a:lnTo>
                                  <a:lnTo>
                                    <a:pt x="3897" y="908"/>
                                  </a:lnTo>
                                  <a:lnTo>
                                    <a:pt x="3905" y="915"/>
                                  </a:lnTo>
                                  <a:lnTo>
                                    <a:pt x="3905" y="930"/>
                                  </a:lnTo>
                                  <a:lnTo>
                                    <a:pt x="3905" y="945"/>
                                  </a:lnTo>
                                  <a:lnTo>
                                    <a:pt x="3905" y="952"/>
                                  </a:lnTo>
                                  <a:lnTo>
                                    <a:pt x="3912" y="967"/>
                                  </a:lnTo>
                                  <a:lnTo>
                                    <a:pt x="3912" y="974"/>
                                  </a:lnTo>
                                  <a:lnTo>
                                    <a:pt x="3912" y="981"/>
                                  </a:lnTo>
                                  <a:lnTo>
                                    <a:pt x="3919" y="988"/>
                                  </a:lnTo>
                                  <a:lnTo>
                                    <a:pt x="3919" y="1003"/>
                                  </a:lnTo>
                                  <a:lnTo>
                                    <a:pt x="3919" y="1018"/>
                                  </a:lnTo>
                                  <a:lnTo>
                                    <a:pt x="3927" y="1025"/>
                                  </a:lnTo>
                                  <a:lnTo>
                                    <a:pt x="3927" y="1032"/>
                                  </a:lnTo>
                                  <a:lnTo>
                                    <a:pt x="3927" y="1040"/>
                                  </a:lnTo>
                                  <a:lnTo>
                                    <a:pt x="3927" y="1047"/>
                                  </a:lnTo>
                                  <a:lnTo>
                                    <a:pt x="3934" y="1054"/>
                                  </a:lnTo>
                                  <a:lnTo>
                                    <a:pt x="3934" y="1062"/>
                                  </a:lnTo>
                                  <a:lnTo>
                                    <a:pt x="3934" y="1069"/>
                                  </a:lnTo>
                                  <a:lnTo>
                                    <a:pt x="3941" y="1076"/>
                                  </a:lnTo>
                                  <a:lnTo>
                                    <a:pt x="3941" y="1084"/>
                                  </a:lnTo>
                                  <a:lnTo>
                                    <a:pt x="3941" y="1091"/>
                                  </a:lnTo>
                                  <a:lnTo>
                                    <a:pt x="3941" y="1098"/>
                                  </a:lnTo>
                                  <a:lnTo>
                                    <a:pt x="3949" y="1098"/>
                                  </a:lnTo>
                                  <a:lnTo>
                                    <a:pt x="3949" y="1106"/>
                                  </a:lnTo>
                                  <a:lnTo>
                                    <a:pt x="3956" y="1106"/>
                                  </a:lnTo>
                                  <a:lnTo>
                                    <a:pt x="3963" y="1098"/>
                                  </a:lnTo>
                                  <a:lnTo>
                                    <a:pt x="3971" y="1091"/>
                                  </a:lnTo>
                                  <a:lnTo>
                                    <a:pt x="3971" y="1084"/>
                                  </a:lnTo>
                                  <a:lnTo>
                                    <a:pt x="3978" y="1084"/>
                                  </a:lnTo>
                                  <a:lnTo>
                                    <a:pt x="3978" y="1076"/>
                                  </a:lnTo>
                                  <a:lnTo>
                                    <a:pt x="3985" y="1069"/>
                                  </a:lnTo>
                                  <a:lnTo>
                                    <a:pt x="3985" y="1062"/>
                                  </a:lnTo>
                                  <a:lnTo>
                                    <a:pt x="3985" y="1054"/>
                                  </a:lnTo>
                                  <a:lnTo>
                                    <a:pt x="3993" y="1040"/>
                                  </a:lnTo>
                                  <a:lnTo>
                                    <a:pt x="3993" y="1032"/>
                                  </a:lnTo>
                                  <a:lnTo>
                                    <a:pt x="3993" y="1018"/>
                                  </a:lnTo>
                                  <a:lnTo>
                                    <a:pt x="3993" y="1010"/>
                                  </a:lnTo>
                                  <a:lnTo>
                                    <a:pt x="4000" y="1003"/>
                                  </a:lnTo>
                                  <a:lnTo>
                                    <a:pt x="4000" y="988"/>
                                  </a:lnTo>
                                  <a:lnTo>
                                    <a:pt x="4000" y="981"/>
                                  </a:lnTo>
                                  <a:lnTo>
                                    <a:pt x="4007" y="974"/>
                                  </a:lnTo>
                                  <a:lnTo>
                                    <a:pt x="4007" y="967"/>
                                  </a:lnTo>
                                  <a:lnTo>
                                    <a:pt x="4007" y="952"/>
                                  </a:lnTo>
                                  <a:lnTo>
                                    <a:pt x="4007" y="945"/>
                                  </a:lnTo>
                                  <a:lnTo>
                                    <a:pt x="4015" y="937"/>
                                  </a:lnTo>
                                  <a:lnTo>
                                    <a:pt x="4015" y="930"/>
                                  </a:lnTo>
                                  <a:lnTo>
                                    <a:pt x="4015" y="915"/>
                                  </a:lnTo>
                                  <a:lnTo>
                                    <a:pt x="4022" y="908"/>
                                  </a:lnTo>
                                  <a:lnTo>
                                    <a:pt x="4022" y="901"/>
                                  </a:lnTo>
                                  <a:lnTo>
                                    <a:pt x="4022" y="886"/>
                                  </a:lnTo>
                                  <a:lnTo>
                                    <a:pt x="4022" y="879"/>
                                  </a:lnTo>
                                  <a:lnTo>
                                    <a:pt x="4029" y="864"/>
                                  </a:lnTo>
                                  <a:lnTo>
                                    <a:pt x="4029" y="857"/>
                                  </a:lnTo>
                                  <a:lnTo>
                                    <a:pt x="4029" y="849"/>
                                  </a:lnTo>
                                  <a:lnTo>
                                    <a:pt x="4037" y="842"/>
                                  </a:lnTo>
                                  <a:lnTo>
                                    <a:pt x="4037" y="835"/>
                                  </a:lnTo>
                                  <a:lnTo>
                                    <a:pt x="4037" y="827"/>
                                  </a:lnTo>
                                  <a:lnTo>
                                    <a:pt x="4037" y="820"/>
                                  </a:lnTo>
                                  <a:lnTo>
                                    <a:pt x="4044" y="813"/>
                                  </a:lnTo>
                                  <a:lnTo>
                                    <a:pt x="4044" y="805"/>
                                  </a:lnTo>
                                  <a:lnTo>
                                    <a:pt x="4051" y="798"/>
                                  </a:lnTo>
                                  <a:lnTo>
                                    <a:pt x="4059" y="791"/>
                                  </a:lnTo>
                                  <a:lnTo>
                                    <a:pt x="4066" y="791"/>
                                  </a:lnTo>
                                  <a:lnTo>
                                    <a:pt x="4073" y="791"/>
                                  </a:lnTo>
                                  <a:lnTo>
                                    <a:pt x="4073" y="798"/>
                                  </a:lnTo>
                                  <a:lnTo>
                                    <a:pt x="4073" y="805"/>
                                  </a:lnTo>
                                  <a:lnTo>
                                    <a:pt x="4081" y="805"/>
                                  </a:lnTo>
                                  <a:lnTo>
                                    <a:pt x="4081" y="813"/>
                                  </a:lnTo>
                                  <a:lnTo>
                                    <a:pt x="4081" y="820"/>
                                  </a:lnTo>
                                  <a:lnTo>
                                    <a:pt x="4088" y="827"/>
                                  </a:lnTo>
                                  <a:lnTo>
                                    <a:pt x="4088" y="835"/>
                                  </a:lnTo>
                                  <a:lnTo>
                                    <a:pt x="4088" y="849"/>
                                  </a:lnTo>
                                  <a:lnTo>
                                    <a:pt x="4088" y="857"/>
                                  </a:lnTo>
                                  <a:lnTo>
                                    <a:pt x="4095" y="864"/>
                                  </a:lnTo>
                                  <a:lnTo>
                                    <a:pt x="4095" y="879"/>
                                  </a:lnTo>
                                  <a:lnTo>
                                    <a:pt x="4095" y="886"/>
                                  </a:lnTo>
                                  <a:lnTo>
                                    <a:pt x="4102" y="893"/>
                                  </a:lnTo>
                                  <a:lnTo>
                                    <a:pt x="4102" y="901"/>
                                  </a:lnTo>
                                  <a:lnTo>
                                    <a:pt x="4102" y="908"/>
                                  </a:lnTo>
                                  <a:lnTo>
                                    <a:pt x="4110" y="923"/>
                                  </a:lnTo>
                                  <a:lnTo>
                                    <a:pt x="4110" y="930"/>
                                  </a:lnTo>
                                  <a:lnTo>
                                    <a:pt x="4110" y="945"/>
                                  </a:lnTo>
                                  <a:lnTo>
                                    <a:pt x="4110" y="952"/>
                                  </a:lnTo>
                                  <a:lnTo>
                                    <a:pt x="4117" y="967"/>
                                  </a:lnTo>
                                  <a:lnTo>
                                    <a:pt x="4117" y="981"/>
                                  </a:lnTo>
                                  <a:lnTo>
                                    <a:pt x="4117" y="988"/>
                                  </a:lnTo>
                                  <a:lnTo>
                                    <a:pt x="4124" y="1003"/>
                                  </a:lnTo>
                                  <a:lnTo>
                                    <a:pt x="4124" y="1018"/>
                                  </a:lnTo>
                                  <a:lnTo>
                                    <a:pt x="4124" y="1025"/>
                                  </a:lnTo>
                                  <a:lnTo>
                                    <a:pt x="4124" y="1040"/>
                                  </a:lnTo>
                                  <a:lnTo>
                                    <a:pt x="4132" y="1047"/>
                                  </a:lnTo>
                                  <a:lnTo>
                                    <a:pt x="4132" y="1062"/>
                                  </a:lnTo>
                                  <a:lnTo>
                                    <a:pt x="4132" y="1069"/>
                                  </a:lnTo>
                                  <a:lnTo>
                                    <a:pt x="4139" y="1076"/>
                                  </a:lnTo>
                                  <a:lnTo>
                                    <a:pt x="4139" y="1084"/>
                                  </a:lnTo>
                                  <a:lnTo>
                                    <a:pt x="4139" y="1098"/>
                                  </a:lnTo>
                                  <a:lnTo>
                                    <a:pt x="4139" y="1106"/>
                                  </a:lnTo>
                                  <a:lnTo>
                                    <a:pt x="4146" y="1106"/>
                                  </a:lnTo>
                                  <a:lnTo>
                                    <a:pt x="4146" y="1113"/>
                                  </a:lnTo>
                                  <a:lnTo>
                                    <a:pt x="4146" y="1120"/>
                                  </a:lnTo>
                                  <a:lnTo>
                                    <a:pt x="4154" y="1128"/>
                                  </a:lnTo>
                                  <a:lnTo>
                                    <a:pt x="4154" y="1135"/>
                                  </a:lnTo>
                                  <a:lnTo>
                                    <a:pt x="4154" y="1142"/>
                                  </a:lnTo>
                                  <a:lnTo>
                                    <a:pt x="4161" y="1150"/>
                                  </a:lnTo>
                                  <a:lnTo>
                                    <a:pt x="4168" y="1157"/>
                                  </a:lnTo>
                                  <a:lnTo>
                                    <a:pt x="4176" y="1157"/>
                                  </a:lnTo>
                                  <a:lnTo>
                                    <a:pt x="4176" y="1150"/>
                                  </a:lnTo>
                                  <a:lnTo>
                                    <a:pt x="4176" y="1142"/>
                                  </a:lnTo>
                                  <a:lnTo>
                                    <a:pt x="4183" y="1135"/>
                                  </a:lnTo>
                                  <a:lnTo>
                                    <a:pt x="4183" y="1128"/>
                                  </a:lnTo>
                                  <a:lnTo>
                                    <a:pt x="4190" y="1120"/>
                                  </a:lnTo>
                                  <a:lnTo>
                                    <a:pt x="4190" y="1113"/>
                                  </a:lnTo>
                                  <a:lnTo>
                                    <a:pt x="4190" y="1106"/>
                                  </a:lnTo>
                                  <a:lnTo>
                                    <a:pt x="4190" y="1098"/>
                                  </a:lnTo>
                                  <a:lnTo>
                                    <a:pt x="4198" y="1091"/>
                                  </a:lnTo>
                                  <a:lnTo>
                                    <a:pt x="4198" y="1084"/>
                                  </a:lnTo>
                                  <a:lnTo>
                                    <a:pt x="4198" y="1069"/>
                                  </a:lnTo>
                                  <a:lnTo>
                                    <a:pt x="4205" y="1062"/>
                                  </a:lnTo>
                                  <a:lnTo>
                                    <a:pt x="4205" y="1054"/>
                                  </a:lnTo>
                                  <a:lnTo>
                                    <a:pt x="4205" y="1040"/>
                                  </a:lnTo>
                                  <a:lnTo>
                                    <a:pt x="4205" y="1025"/>
                                  </a:lnTo>
                                  <a:lnTo>
                                    <a:pt x="4212" y="1018"/>
                                  </a:lnTo>
                                  <a:lnTo>
                                    <a:pt x="4212" y="1003"/>
                                  </a:lnTo>
                                  <a:lnTo>
                                    <a:pt x="4212" y="988"/>
                                  </a:lnTo>
                                  <a:lnTo>
                                    <a:pt x="4220" y="974"/>
                                  </a:lnTo>
                                  <a:lnTo>
                                    <a:pt x="4220" y="959"/>
                                  </a:lnTo>
                                  <a:lnTo>
                                    <a:pt x="4220" y="945"/>
                                  </a:lnTo>
                                  <a:lnTo>
                                    <a:pt x="4227" y="930"/>
                                  </a:lnTo>
                                  <a:lnTo>
                                    <a:pt x="4227" y="923"/>
                                  </a:lnTo>
                                  <a:lnTo>
                                    <a:pt x="4227" y="908"/>
                                  </a:lnTo>
                                  <a:lnTo>
                                    <a:pt x="4227" y="893"/>
                                  </a:lnTo>
                                  <a:lnTo>
                                    <a:pt x="4234" y="886"/>
                                  </a:lnTo>
                                  <a:lnTo>
                                    <a:pt x="4234" y="871"/>
                                  </a:lnTo>
                                  <a:lnTo>
                                    <a:pt x="4234" y="864"/>
                                  </a:lnTo>
                                  <a:lnTo>
                                    <a:pt x="4242" y="849"/>
                                  </a:lnTo>
                                  <a:lnTo>
                                    <a:pt x="4242" y="835"/>
                                  </a:lnTo>
                                  <a:lnTo>
                                    <a:pt x="4242" y="827"/>
                                  </a:lnTo>
                                  <a:lnTo>
                                    <a:pt x="4242" y="813"/>
                                  </a:lnTo>
                                  <a:lnTo>
                                    <a:pt x="4249" y="805"/>
                                  </a:lnTo>
                                  <a:lnTo>
                                    <a:pt x="4249" y="791"/>
                                  </a:lnTo>
                                  <a:lnTo>
                                    <a:pt x="4249" y="783"/>
                                  </a:lnTo>
                                  <a:lnTo>
                                    <a:pt x="4256" y="776"/>
                                  </a:lnTo>
                                  <a:lnTo>
                                    <a:pt x="4256" y="761"/>
                                  </a:lnTo>
                                  <a:lnTo>
                                    <a:pt x="4256" y="754"/>
                                  </a:lnTo>
                                  <a:lnTo>
                                    <a:pt x="4256" y="747"/>
                                  </a:lnTo>
                                  <a:lnTo>
                                    <a:pt x="4264" y="739"/>
                                  </a:lnTo>
                                  <a:lnTo>
                                    <a:pt x="4264" y="732"/>
                                  </a:lnTo>
                                  <a:lnTo>
                                    <a:pt x="4271" y="725"/>
                                  </a:lnTo>
                                  <a:lnTo>
                                    <a:pt x="4271" y="717"/>
                                  </a:lnTo>
                                  <a:lnTo>
                                    <a:pt x="4278" y="717"/>
                                  </a:lnTo>
                                  <a:lnTo>
                                    <a:pt x="4278" y="725"/>
                                  </a:lnTo>
                                  <a:lnTo>
                                    <a:pt x="4286" y="725"/>
                                  </a:lnTo>
                                  <a:lnTo>
                                    <a:pt x="4293" y="732"/>
                                  </a:lnTo>
                                  <a:lnTo>
                                    <a:pt x="4293" y="739"/>
                                  </a:lnTo>
                                  <a:lnTo>
                                    <a:pt x="4293" y="747"/>
                                  </a:lnTo>
                                  <a:lnTo>
                                    <a:pt x="4300" y="747"/>
                                  </a:lnTo>
                                  <a:lnTo>
                                    <a:pt x="4300" y="754"/>
                                  </a:lnTo>
                                  <a:lnTo>
                                    <a:pt x="4300" y="769"/>
                                  </a:lnTo>
                                  <a:lnTo>
                                    <a:pt x="4308" y="776"/>
                                  </a:lnTo>
                                  <a:lnTo>
                                    <a:pt x="4308" y="791"/>
                                  </a:lnTo>
                                  <a:lnTo>
                                    <a:pt x="4308" y="798"/>
                                  </a:lnTo>
                                  <a:lnTo>
                                    <a:pt x="4308" y="813"/>
                                  </a:lnTo>
                                  <a:lnTo>
                                    <a:pt x="4315" y="820"/>
                                  </a:lnTo>
                                  <a:lnTo>
                                    <a:pt x="4315" y="835"/>
                                  </a:lnTo>
                                  <a:lnTo>
                                    <a:pt x="4315" y="849"/>
                                  </a:lnTo>
                                  <a:lnTo>
                                    <a:pt x="4322" y="857"/>
                                  </a:lnTo>
                                  <a:lnTo>
                                    <a:pt x="4322" y="871"/>
                                  </a:lnTo>
                                  <a:lnTo>
                                    <a:pt x="4322" y="886"/>
                                  </a:lnTo>
                                  <a:lnTo>
                                    <a:pt x="4322" y="901"/>
                                  </a:lnTo>
                                  <a:lnTo>
                                    <a:pt x="4330" y="908"/>
                                  </a:lnTo>
                                  <a:lnTo>
                                    <a:pt x="4330" y="923"/>
                                  </a:lnTo>
                                  <a:lnTo>
                                    <a:pt x="4330" y="937"/>
                                  </a:lnTo>
                                  <a:lnTo>
                                    <a:pt x="4337" y="952"/>
                                  </a:lnTo>
                                  <a:lnTo>
                                    <a:pt x="4337" y="967"/>
                                  </a:lnTo>
                                  <a:lnTo>
                                    <a:pt x="4337" y="981"/>
                                  </a:lnTo>
                                  <a:lnTo>
                                    <a:pt x="4344" y="996"/>
                                  </a:lnTo>
                                  <a:lnTo>
                                    <a:pt x="4344" y="1010"/>
                                  </a:lnTo>
                                  <a:lnTo>
                                    <a:pt x="4344" y="1025"/>
                                  </a:lnTo>
                                  <a:lnTo>
                                    <a:pt x="4344" y="1040"/>
                                  </a:lnTo>
                                  <a:lnTo>
                                    <a:pt x="4352" y="1054"/>
                                  </a:lnTo>
                                  <a:lnTo>
                                    <a:pt x="4352" y="1062"/>
                                  </a:lnTo>
                                  <a:lnTo>
                                    <a:pt x="4352" y="1076"/>
                                  </a:lnTo>
                                  <a:lnTo>
                                    <a:pt x="4359" y="1091"/>
                                  </a:lnTo>
                                  <a:lnTo>
                                    <a:pt x="4359" y="1098"/>
                                  </a:lnTo>
                                  <a:lnTo>
                                    <a:pt x="4359" y="1113"/>
                                  </a:lnTo>
                                  <a:lnTo>
                                    <a:pt x="4359" y="1120"/>
                                  </a:lnTo>
                                  <a:lnTo>
                                    <a:pt x="4366" y="1135"/>
                                  </a:lnTo>
                                  <a:lnTo>
                                    <a:pt x="4366" y="1142"/>
                                  </a:lnTo>
                                  <a:lnTo>
                                    <a:pt x="4366" y="1150"/>
                                  </a:lnTo>
                                  <a:lnTo>
                                    <a:pt x="4374" y="1157"/>
                                  </a:lnTo>
                                  <a:lnTo>
                                    <a:pt x="4374" y="1164"/>
                                  </a:lnTo>
                                  <a:lnTo>
                                    <a:pt x="4374" y="1172"/>
                                  </a:lnTo>
                                  <a:lnTo>
                                    <a:pt x="4374" y="1179"/>
                                  </a:lnTo>
                                  <a:lnTo>
                                    <a:pt x="4381" y="1179"/>
                                  </a:lnTo>
                                  <a:lnTo>
                                    <a:pt x="4381" y="1186"/>
                                  </a:lnTo>
                                  <a:lnTo>
                                    <a:pt x="4381" y="1194"/>
                                  </a:lnTo>
                                  <a:lnTo>
                                    <a:pt x="4388" y="1194"/>
                                  </a:lnTo>
                                  <a:lnTo>
                                    <a:pt x="4388" y="1201"/>
                                  </a:lnTo>
                                  <a:lnTo>
                                    <a:pt x="4396" y="1201"/>
                                  </a:lnTo>
                                  <a:lnTo>
                                    <a:pt x="4396" y="1194"/>
                                  </a:lnTo>
                                  <a:lnTo>
                                    <a:pt x="4403" y="1186"/>
                                  </a:lnTo>
                                  <a:lnTo>
                                    <a:pt x="4403" y="1179"/>
                                  </a:lnTo>
                                  <a:lnTo>
                                    <a:pt x="4410" y="1172"/>
                                  </a:lnTo>
                                  <a:lnTo>
                                    <a:pt x="4410" y="1164"/>
                                  </a:lnTo>
                                  <a:lnTo>
                                    <a:pt x="4410" y="1157"/>
                                  </a:lnTo>
                                  <a:lnTo>
                                    <a:pt x="4410" y="1150"/>
                                  </a:lnTo>
                                  <a:lnTo>
                                    <a:pt x="4417" y="1142"/>
                                  </a:lnTo>
                                  <a:lnTo>
                                    <a:pt x="4417" y="1135"/>
                                  </a:lnTo>
                                  <a:lnTo>
                                    <a:pt x="4417" y="1128"/>
                                  </a:lnTo>
                                  <a:lnTo>
                                    <a:pt x="4425" y="1113"/>
                                  </a:lnTo>
                                  <a:lnTo>
                                    <a:pt x="4425" y="1106"/>
                                  </a:lnTo>
                                  <a:lnTo>
                                    <a:pt x="4425" y="1091"/>
                                  </a:lnTo>
                                  <a:lnTo>
                                    <a:pt x="4425" y="1084"/>
                                  </a:lnTo>
                                  <a:lnTo>
                                    <a:pt x="4432" y="1069"/>
                                  </a:lnTo>
                                  <a:lnTo>
                                    <a:pt x="4432" y="1054"/>
                                  </a:lnTo>
                                  <a:lnTo>
                                    <a:pt x="4432" y="1040"/>
                                  </a:lnTo>
                                  <a:lnTo>
                                    <a:pt x="4439" y="1025"/>
                                  </a:lnTo>
                                  <a:lnTo>
                                    <a:pt x="4439" y="1010"/>
                                  </a:lnTo>
                                  <a:lnTo>
                                    <a:pt x="4439" y="996"/>
                                  </a:lnTo>
                                  <a:lnTo>
                                    <a:pt x="4439" y="981"/>
                                  </a:lnTo>
                                  <a:lnTo>
                                    <a:pt x="4447" y="967"/>
                                  </a:lnTo>
                                  <a:lnTo>
                                    <a:pt x="4447" y="959"/>
                                  </a:lnTo>
                                  <a:lnTo>
                                    <a:pt x="4447" y="945"/>
                                  </a:lnTo>
                                  <a:lnTo>
                                    <a:pt x="4454" y="930"/>
                                  </a:lnTo>
                                  <a:lnTo>
                                    <a:pt x="4454" y="915"/>
                                  </a:lnTo>
                                  <a:lnTo>
                                    <a:pt x="4454" y="901"/>
                                  </a:lnTo>
                                  <a:lnTo>
                                    <a:pt x="4461" y="886"/>
                                  </a:lnTo>
                                  <a:lnTo>
                                    <a:pt x="4461" y="879"/>
                                  </a:lnTo>
                                  <a:lnTo>
                                    <a:pt x="4461" y="864"/>
                                  </a:lnTo>
                                  <a:lnTo>
                                    <a:pt x="4461" y="849"/>
                                  </a:lnTo>
                                  <a:lnTo>
                                    <a:pt x="4469" y="842"/>
                                  </a:lnTo>
                                  <a:lnTo>
                                    <a:pt x="4469" y="827"/>
                                  </a:lnTo>
                                  <a:lnTo>
                                    <a:pt x="4469" y="813"/>
                                  </a:lnTo>
                                  <a:lnTo>
                                    <a:pt x="4476" y="805"/>
                                  </a:lnTo>
                                  <a:lnTo>
                                    <a:pt x="4476" y="791"/>
                                  </a:lnTo>
                                  <a:lnTo>
                                    <a:pt x="4476" y="783"/>
                                  </a:lnTo>
                                  <a:lnTo>
                                    <a:pt x="4476" y="776"/>
                                  </a:lnTo>
                                  <a:lnTo>
                                    <a:pt x="4483" y="769"/>
                                  </a:lnTo>
                                  <a:lnTo>
                                    <a:pt x="4483" y="761"/>
                                  </a:lnTo>
                                  <a:lnTo>
                                    <a:pt x="4483" y="754"/>
                                  </a:lnTo>
                                  <a:lnTo>
                                    <a:pt x="4491" y="747"/>
                                  </a:lnTo>
                                  <a:lnTo>
                                    <a:pt x="4491" y="739"/>
                                  </a:lnTo>
                                  <a:lnTo>
                                    <a:pt x="4491" y="732"/>
                                  </a:lnTo>
                                  <a:lnTo>
                                    <a:pt x="4498" y="732"/>
                                  </a:lnTo>
                                  <a:lnTo>
                                    <a:pt x="4505" y="725"/>
                                  </a:lnTo>
                                  <a:lnTo>
                                    <a:pt x="4505" y="732"/>
                                  </a:lnTo>
                                  <a:lnTo>
                                    <a:pt x="4513" y="732"/>
                                  </a:lnTo>
                                  <a:lnTo>
                                    <a:pt x="4513" y="739"/>
                                  </a:lnTo>
                                  <a:lnTo>
                                    <a:pt x="4520" y="739"/>
                                  </a:lnTo>
                                  <a:lnTo>
                                    <a:pt x="4520" y="747"/>
                                  </a:lnTo>
                                  <a:lnTo>
                                    <a:pt x="4520" y="754"/>
                                  </a:lnTo>
                                  <a:lnTo>
                                    <a:pt x="4527" y="761"/>
                                  </a:lnTo>
                                  <a:lnTo>
                                    <a:pt x="4527" y="769"/>
                                  </a:lnTo>
                                  <a:lnTo>
                                    <a:pt x="4527" y="776"/>
                                  </a:lnTo>
                                  <a:lnTo>
                                    <a:pt x="4527" y="791"/>
                                  </a:lnTo>
                                  <a:lnTo>
                                    <a:pt x="4535" y="798"/>
                                  </a:lnTo>
                                  <a:lnTo>
                                    <a:pt x="4535" y="813"/>
                                  </a:lnTo>
                                  <a:lnTo>
                                    <a:pt x="4535" y="820"/>
                                  </a:lnTo>
                                  <a:lnTo>
                                    <a:pt x="4542" y="835"/>
                                  </a:lnTo>
                                  <a:lnTo>
                                    <a:pt x="4542" y="842"/>
                                  </a:lnTo>
                                  <a:lnTo>
                                    <a:pt x="4542" y="849"/>
                                  </a:lnTo>
                                  <a:lnTo>
                                    <a:pt x="4542" y="864"/>
                                  </a:lnTo>
                                  <a:lnTo>
                                    <a:pt x="4549" y="871"/>
                                  </a:lnTo>
                                  <a:lnTo>
                                    <a:pt x="4549" y="886"/>
                                  </a:lnTo>
                                  <a:lnTo>
                                    <a:pt x="4549" y="901"/>
                                  </a:lnTo>
                                  <a:lnTo>
                                    <a:pt x="4557" y="908"/>
                                  </a:lnTo>
                                  <a:lnTo>
                                    <a:pt x="4557" y="923"/>
                                  </a:lnTo>
                                  <a:lnTo>
                                    <a:pt x="4557" y="937"/>
                                  </a:lnTo>
                                  <a:lnTo>
                                    <a:pt x="4557" y="952"/>
                                  </a:lnTo>
                                  <a:lnTo>
                                    <a:pt x="4564" y="959"/>
                                  </a:lnTo>
                                  <a:lnTo>
                                    <a:pt x="4564" y="974"/>
                                  </a:lnTo>
                                  <a:lnTo>
                                    <a:pt x="4564" y="988"/>
                                  </a:lnTo>
                                  <a:lnTo>
                                    <a:pt x="4571" y="1003"/>
                                  </a:lnTo>
                                  <a:lnTo>
                                    <a:pt x="4571" y="1010"/>
                                  </a:lnTo>
                                  <a:lnTo>
                                    <a:pt x="4571" y="1025"/>
                                  </a:lnTo>
                                  <a:lnTo>
                                    <a:pt x="4571" y="1040"/>
                                  </a:lnTo>
                                  <a:lnTo>
                                    <a:pt x="4579" y="1047"/>
                                  </a:lnTo>
                                  <a:lnTo>
                                    <a:pt x="4579" y="1054"/>
                                  </a:lnTo>
                                  <a:lnTo>
                                    <a:pt x="4579" y="1069"/>
                                  </a:lnTo>
                                  <a:lnTo>
                                    <a:pt x="4586" y="1076"/>
                                  </a:lnTo>
                                  <a:lnTo>
                                    <a:pt x="4586" y="1084"/>
                                  </a:lnTo>
                                  <a:lnTo>
                                    <a:pt x="4586" y="1091"/>
                                  </a:lnTo>
                                  <a:lnTo>
                                    <a:pt x="4593" y="1098"/>
                                  </a:lnTo>
                                  <a:lnTo>
                                    <a:pt x="4593" y="1106"/>
                                  </a:lnTo>
                                  <a:lnTo>
                                    <a:pt x="4593" y="1113"/>
                                  </a:lnTo>
                                  <a:lnTo>
                                    <a:pt x="4593" y="1120"/>
                                  </a:lnTo>
                                  <a:lnTo>
                                    <a:pt x="4601" y="1128"/>
                                  </a:lnTo>
                                  <a:lnTo>
                                    <a:pt x="4601" y="1135"/>
                                  </a:lnTo>
                                  <a:lnTo>
                                    <a:pt x="4608" y="1135"/>
                                  </a:lnTo>
                                  <a:lnTo>
                                    <a:pt x="4608" y="1142"/>
                                  </a:lnTo>
                                  <a:lnTo>
                                    <a:pt x="4615" y="1142"/>
                                  </a:lnTo>
                                  <a:lnTo>
                                    <a:pt x="4623" y="1142"/>
                                  </a:lnTo>
                                  <a:lnTo>
                                    <a:pt x="4623" y="1135"/>
                                  </a:lnTo>
                                  <a:lnTo>
                                    <a:pt x="4623" y="1128"/>
                                  </a:lnTo>
                                  <a:lnTo>
                                    <a:pt x="4630" y="1120"/>
                                  </a:lnTo>
                                  <a:lnTo>
                                    <a:pt x="4630" y="1113"/>
                                  </a:lnTo>
                                  <a:lnTo>
                                    <a:pt x="4637" y="1106"/>
                                  </a:lnTo>
                                  <a:lnTo>
                                    <a:pt x="4637" y="1098"/>
                                  </a:lnTo>
                                  <a:lnTo>
                                    <a:pt x="4637" y="1091"/>
                                  </a:lnTo>
                                  <a:lnTo>
                                    <a:pt x="4645" y="1084"/>
                                  </a:lnTo>
                                  <a:lnTo>
                                    <a:pt x="4645" y="1076"/>
                                  </a:lnTo>
                                  <a:lnTo>
                                    <a:pt x="4645" y="1069"/>
                                  </a:lnTo>
                                  <a:lnTo>
                                    <a:pt x="4645" y="1054"/>
                                  </a:lnTo>
                                  <a:lnTo>
                                    <a:pt x="4652" y="1047"/>
                                  </a:lnTo>
                                  <a:lnTo>
                                    <a:pt x="4652" y="1040"/>
                                  </a:lnTo>
                                  <a:lnTo>
                                    <a:pt x="4652" y="1025"/>
                                  </a:lnTo>
                                  <a:lnTo>
                                    <a:pt x="4659" y="1018"/>
                                  </a:lnTo>
                                  <a:lnTo>
                                    <a:pt x="4659" y="1003"/>
                                  </a:lnTo>
                                  <a:lnTo>
                                    <a:pt x="4659" y="988"/>
                                  </a:lnTo>
                                  <a:lnTo>
                                    <a:pt x="4659" y="981"/>
                                  </a:lnTo>
                                  <a:lnTo>
                                    <a:pt x="4667" y="967"/>
                                  </a:lnTo>
                                  <a:lnTo>
                                    <a:pt x="4667" y="959"/>
                                  </a:lnTo>
                                  <a:lnTo>
                                    <a:pt x="4667" y="945"/>
                                  </a:lnTo>
                                  <a:lnTo>
                                    <a:pt x="4674" y="937"/>
                                  </a:lnTo>
                                  <a:lnTo>
                                    <a:pt x="4674" y="923"/>
                                  </a:lnTo>
                                  <a:lnTo>
                                    <a:pt x="4674" y="915"/>
                                  </a:lnTo>
                                  <a:lnTo>
                                    <a:pt x="4674" y="901"/>
                                  </a:lnTo>
                                  <a:lnTo>
                                    <a:pt x="4681" y="893"/>
                                  </a:lnTo>
                                  <a:lnTo>
                                    <a:pt x="4681" y="886"/>
                                  </a:lnTo>
                                  <a:lnTo>
                                    <a:pt x="4681" y="879"/>
                                  </a:lnTo>
                                  <a:lnTo>
                                    <a:pt x="4689" y="864"/>
                                  </a:lnTo>
                                  <a:lnTo>
                                    <a:pt x="4689" y="857"/>
                                  </a:lnTo>
                                  <a:lnTo>
                                    <a:pt x="4689" y="849"/>
                                  </a:lnTo>
                                  <a:lnTo>
                                    <a:pt x="4689" y="842"/>
                                  </a:lnTo>
                                  <a:lnTo>
                                    <a:pt x="4696" y="835"/>
                                  </a:lnTo>
                                  <a:lnTo>
                                    <a:pt x="4696" y="827"/>
                                  </a:lnTo>
                                  <a:lnTo>
                                    <a:pt x="4696" y="820"/>
                                  </a:lnTo>
                                  <a:lnTo>
                                    <a:pt x="4703" y="813"/>
                                  </a:lnTo>
                                  <a:lnTo>
                                    <a:pt x="4703" y="805"/>
                                  </a:lnTo>
                                  <a:lnTo>
                                    <a:pt x="4711" y="798"/>
                                  </a:lnTo>
                                  <a:lnTo>
                                    <a:pt x="4711" y="791"/>
                                  </a:lnTo>
                                  <a:lnTo>
                                    <a:pt x="4718" y="791"/>
                                  </a:lnTo>
                                  <a:lnTo>
                                    <a:pt x="4725" y="791"/>
                                  </a:lnTo>
                                  <a:lnTo>
                                    <a:pt x="4725" y="798"/>
                                  </a:lnTo>
                                  <a:lnTo>
                                    <a:pt x="4733" y="805"/>
                                  </a:lnTo>
                                  <a:lnTo>
                                    <a:pt x="4733" y="813"/>
                                  </a:lnTo>
                                  <a:lnTo>
                                    <a:pt x="4740" y="813"/>
                                  </a:lnTo>
                                  <a:lnTo>
                                    <a:pt x="4740" y="820"/>
                                  </a:lnTo>
                                  <a:lnTo>
                                    <a:pt x="4740" y="827"/>
                                  </a:lnTo>
                                  <a:lnTo>
                                    <a:pt x="4740" y="835"/>
                                  </a:lnTo>
                                  <a:lnTo>
                                    <a:pt x="4747" y="842"/>
                                  </a:lnTo>
                                  <a:lnTo>
                                    <a:pt x="4747" y="849"/>
                                  </a:lnTo>
                                  <a:lnTo>
                                    <a:pt x="4747" y="857"/>
                                  </a:lnTo>
                                  <a:lnTo>
                                    <a:pt x="4754" y="864"/>
                                  </a:lnTo>
                                  <a:lnTo>
                                    <a:pt x="4754" y="879"/>
                                  </a:lnTo>
                                  <a:lnTo>
                                    <a:pt x="4754" y="886"/>
                                  </a:lnTo>
                                  <a:lnTo>
                                    <a:pt x="4754" y="893"/>
                                  </a:lnTo>
                                  <a:lnTo>
                                    <a:pt x="4762" y="908"/>
                                  </a:lnTo>
                                  <a:lnTo>
                                    <a:pt x="4762" y="915"/>
                                  </a:lnTo>
                                  <a:lnTo>
                                    <a:pt x="4762" y="923"/>
                                  </a:lnTo>
                                  <a:lnTo>
                                    <a:pt x="4769" y="937"/>
                                  </a:lnTo>
                                  <a:lnTo>
                                    <a:pt x="4769" y="945"/>
                                  </a:lnTo>
                                  <a:lnTo>
                                    <a:pt x="4769" y="952"/>
                                  </a:lnTo>
                                  <a:lnTo>
                                    <a:pt x="4776" y="967"/>
                                  </a:lnTo>
                                  <a:lnTo>
                                    <a:pt x="4776" y="974"/>
                                  </a:lnTo>
                                  <a:lnTo>
                                    <a:pt x="4776" y="988"/>
                                  </a:lnTo>
                                  <a:lnTo>
                                    <a:pt x="4776" y="996"/>
                                  </a:lnTo>
                                  <a:lnTo>
                                    <a:pt x="4784" y="1003"/>
                                  </a:lnTo>
                                  <a:lnTo>
                                    <a:pt x="4784" y="1018"/>
                                  </a:lnTo>
                                  <a:lnTo>
                                    <a:pt x="4784" y="1025"/>
                                  </a:lnTo>
                                  <a:lnTo>
                                    <a:pt x="4791" y="1032"/>
                                  </a:lnTo>
                                  <a:lnTo>
                                    <a:pt x="4791" y="1040"/>
                                  </a:lnTo>
                                  <a:lnTo>
                                    <a:pt x="4791" y="1054"/>
                                  </a:lnTo>
                                  <a:lnTo>
                                    <a:pt x="4791" y="1062"/>
                                  </a:lnTo>
                                  <a:lnTo>
                                    <a:pt x="4798" y="1069"/>
                                  </a:lnTo>
                                  <a:lnTo>
                                    <a:pt x="4798" y="1076"/>
                                  </a:lnTo>
                                  <a:lnTo>
                                    <a:pt x="4798" y="1084"/>
                                  </a:lnTo>
                                  <a:lnTo>
                                    <a:pt x="4806" y="1091"/>
                                  </a:lnTo>
                                  <a:lnTo>
                                    <a:pt x="4806" y="1098"/>
                                  </a:lnTo>
                                  <a:lnTo>
                                    <a:pt x="4813" y="1106"/>
                                  </a:lnTo>
                                  <a:lnTo>
                                    <a:pt x="4813" y="1113"/>
                                  </a:lnTo>
                                  <a:lnTo>
                                    <a:pt x="4820" y="1113"/>
                                  </a:lnTo>
                                  <a:lnTo>
                                    <a:pt x="4828" y="1113"/>
                                  </a:lnTo>
                                  <a:lnTo>
                                    <a:pt x="4828" y="1106"/>
                                  </a:lnTo>
                                  <a:lnTo>
                                    <a:pt x="4835" y="1106"/>
                                  </a:lnTo>
                                  <a:lnTo>
                                    <a:pt x="4835" y="1098"/>
                                  </a:lnTo>
                                  <a:lnTo>
                                    <a:pt x="4842" y="1091"/>
                                  </a:lnTo>
                                  <a:lnTo>
                                    <a:pt x="4842" y="1084"/>
                                  </a:lnTo>
                                  <a:lnTo>
                                    <a:pt x="4842" y="1076"/>
                                  </a:lnTo>
                                  <a:lnTo>
                                    <a:pt x="4850" y="1069"/>
                                  </a:lnTo>
                                  <a:lnTo>
                                    <a:pt x="4850" y="1054"/>
                                  </a:lnTo>
                                  <a:lnTo>
                                    <a:pt x="4850" y="1047"/>
                                  </a:lnTo>
                                  <a:lnTo>
                                    <a:pt x="4857" y="1040"/>
                                  </a:lnTo>
                                  <a:lnTo>
                                    <a:pt x="4857" y="1032"/>
                                  </a:lnTo>
                                  <a:lnTo>
                                    <a:pt x="4857" y="1018"/>
                                  </a:lnTo>
                                  <a:lnTo>
                                    <a:pt x="4857" y="1010"/>
                                  </a:lnTo>
                                  <a:lnTo>
                                    <a:pt x="4864" y="1003"/>
                                  </a:lnTo>
                                  <a:lnTo>
                                    <a:pt x="4864" y="996"/>
                                  </a:lnTo>
                                  <a:lnTo>
                                    <a:pt x="4864" y="981"/>
                                  </a:lnTo>
                                  <a:lnTo>
                                    <a:pt x="4872" y="974"/>
                                  </a:lnTo>
                                  <a:lnTo>
                                    <a:pt x="4872" y="959"/>
                                  </a:lnTo>
                                  <a:lnTo>
                                    <a:pt x="4872" y="952"/>
                                  </a:lnTo>
                                  <a:lnTo>
                                    <a:pt x="4872" y="937"/>
                                  </a:lnTo>
                                  <a:lnTo>
                                    <a:pt x="4879" y="930"/>
                                  </a:lnTo>
                                  <a:lnTo>
                                    <a:pt x="4879" y="915"/>
                                  </a:lnTo>
                                  <a:lnTo>
                                    <a:pt x="4879" y="908"/>
                                  </a:lnTo>
                                  <a:lnTo>
                                    <a:pt x="4886" y="893"/>
                                  </a:lnTo>
                                  <a:lnTo>
                                    <a:pt x="4886" y="879"/>
                                  </a:lnTo>
                                  <a:lnTo>
                                    <a:pt x="4886" y="871"/>
                                  </a:lnTo>
                                  <a:lnTo>
                                    <a:pt x="4894" y="864"/>
                                  </a:lnTo>
                                  <a:lnTo>
                                    <a:pt x="4894" y="849"/>
                                  </a:lnTo>
                                  <a:lnTo>
                                    <a:pt x="4894" y="842"/>
                                  </a:lnTo>
                                  <a:lnTo>
                                    <a:pt x="4894" y="835"/>
                                  </a:lnTo>
                                  <a:lnTo>
                                    <a:pt x="4901" y="827"/>
                                  </a:lnTo>
                                  <a:lnTo>
                                    <a:pt x="4901" y="820"/>
                                  </a:lnTo>
                                  <a:lnTo>
                                    <a:pt x="4901" y="813"/>
                                  </a:lnTo>
                                  <a:lnTo>
                                    <a:pt x="4908" y="805"/>
                                  </a:lnTo>
                                  <a:lnTo>
                                    <a:pt x="4908" y="798"/>
                                  </a:lnTo>
                                  <a:lnTo>
                                    <a:pt x="4908" y="791"/>
                                  </a:lnTo>
                                  <a:lnTo>
                                    <a:pt x="4908" y="783"/>
                                  </a:lnTo>
                                  <a:lnTo>
                                    <a:pt x="4916" y="776"/>
                                  </a:lnTo>
                                  <a:lnTo>
                                    <a:pt x="4916" y="769"/>
                                  </a:lnTo>
                                  <a:lnTo>
                                    <a:pt x="4923" y="769"/>
                                  </a:lnTo>
                                  <a:lnTo>
                                    <a:pt x="4923" y="761"/>
                                  </a:lnTo>
                                  <a:lnTo>
                                    <a:pt x="4930" y="761"/>
                                  </a:lnTo>
                                  <a:lnTo>
                                    <a:pt x="4938" y="769"/>
                                  </a:lnTo>
                                  <a:lnTo>
                                    <a:pt x="4938" y="776"/>
                                  </a:lnTo>
                                  <a:lnTo>
                                    <a:pt x="4945" y="783"/>
                                  </a:lnTo>
                                  <a:lnTo>
                                    <a:pt x="4945" y="791"/>
                                  </a:lnTo>
                                  <a:lnTo>
                                    <a:pt x="4945" y="798"/>
                                  </a:lnTo>
                                  <a:lnTo>
                                    <a:pt x="4952" y="805"/>
                                  </a:lnTo>
                                  <a:lnTo>
                                    <a:pt x="4952" y="813"/>
                                  </a:lnTo>
                                  <a:lnTo>
                                    <a:pt x="4952" y="820"/>
                                  </a:lnTo>
                                  <a:lnTo>
                                    <a:pt x="4960" y="827"/>
                                  </a:lnTo>
                                  <a:lnTo>
                                    <a:pt x="4960" y="835"/>
                                  </a:lnTo>
                                  <a:lnTo>
                                    <a:pt x="4960" y="842"/>
                                  </a:lnTo>
                                  <a:lnTo>
                                    <a:pt x="4960" y="857"/>
                                  </a:lnTo>
                                  <a:lnTo>
                                    <a:pt x="4967" y="864"/>
                                  </a:lnTo>
                                  <a:lnTo>
                                    <a:pt x="4967" y="879"/>
                                  </a:lnTo>
                                  <a:lnTo>
                                    <a:pt x="4967" y="886"/>
                                  </a:lnTo>
                                  <a:lnTo>
                                    <a:pt x="4974" y="901"/>
                                  </a:lnTo>
                                  <a:lnTo>
                                    <a:pt x="4974" y="915"/>
                                  </a:lnTo>
                                  <a:lnTo>
                                    <a:pt x="4974" y="923"/>
                                  </a:lnTo>
                                  <a:lnTo>
                                    <a:pt x="4974" y="937"/>
                                  </a:lnTo>
                                  <a:lnTo>
                                    <a:pt x="4982" y="952"/>
                                  </a:lnTo>
                                  <a:lnTo>
                                    <a:pt x="4982" y="967"/>
                                  </a:lnTo>
                                  <a:lnTo>
                                    <a:pt x="4982" y="974"/>
                                  </a:lnTo>
                                  <a:lnTo>
                                    <a:pt x="4989" y="988"/>
                                  </a:lnTo>
                                  <a:lnTo>
                                    <a:pt x="4989" y="1003"/>
                                  </a:lnTo>
                                  <a:lnTo>
                                    <a:pt x="4989" y="1010"/>
                                  </a:lnTo>
                                  <a:lnTo>
                                    <a:pt x="4989" y="1025"/>
                                  </a:lnTo>
                                  <a:lnTo>
                                    <a:pt x="4996" y="1040"/>
                                  </a:lnTo>
                                  <a:lnTo>
                                    <a:pt x="4996" y="1047"/>
                                  </a:lnTo>
                                  <a:lnTo>
                                    <a:pt x="4996" y="1062"/>
                                  </a:lnTo>
                                  <a:lnTo>
                                    <a:pt x="5004" y="1069"/>
                                  </a:lnTo>
                                  <a:lnTo>
                                    <a:pt x="5004" y="1084"/>
                                  </a:lnTo>
                                  <a:lnTo>
                                    <a:pt x="5004" y="1091"/>
                                  </a:lnTo>
                                  <a:lnTo>
                                    <a:pt x="5011" y="1106"/>
                                  </a:lnTo>
                                  <a:lnTo>
                                    <a:pt x="5011" y="1113"/>
                                  </a:lnTo>
                                  <a:lnTo>
                                    <a:pt x="5011" y="1120"/>
                                  </a:lnTo>
                                  <a:lnTo>
                                    <a:pt x="5011" y="1128"/>
                                  </a:lnTo>
                                  <a:lnTo>
                                    <a:pt x="5018" y="1135"/>
                                  </a:lnTo>
                                  <a:lnTo>
                                    <a:pt x="5018" y="1142"/>
                                  </a:lnTo>
                                  <a:lnTo>
                                    <a:pt x="5018" y="1150"/>
                                  </a:lnTo>
                                  <a:lnTo>
                                    <a:pt x="5026" y="1157"/>
                                  </a:lnTo>
                                  <a:lnTo>
                                    <a:pt x="5026" y="1164"/>
                                  </a:lnTo>
                                  <a:lnTo>
                                    <a:pt x="5026" y="1172"/>
                                  </a:lnTo>
                                  <a:lnTo>
                                    <a:pt x="5033" y="1172"/>
                                  </a:lnTo>
                                  <a:lnTo>
                                    <a:pt x="5040" y="1172"/>
                                  </a:lnTo>
                                  <a:lnTo>
                                    <a:pt x="5040" y="1113"/>
                                  </a:lnTo>
                                  <a:lnTo>
                                    <a:pt x="5048" y="534"/>
                                  </a:lnTo>
                                  <a:lnTo>
                                    <a:pt x="5048" y="190"/>
                                  </a:lnTo>
                                  <a:lnTo>
                                    <a:pt x="5048" y="95"/>
                                  </a:lnTo>
                                  <a:lnTo>
                                    <a:pt x="5048" y="73"/>
                                  </a:lnTo>
                                  <a:lnTo>
                                    <a:pt x="5055" y="66"/>
                                  </a:lnTo>
                                  <a:lnTo>
                                    <a:pt x="5055" y="73"/>
                                  </a:lnTo>
                                  <a:lnTo>
                                    <a:pt x="5055" y="44"/>
                                  </a:lnTo>
                                  <a:lnTo>
                                    <a:pt x="5055" y="73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7" name="Freeform 383"/>
                          <wps:cNvSpPr>
                            <a:spLocks/>
                          </wps:cNvSpPr>
                          <wps:spPr bwMode="auto">
                            <a:xfrm>
                              <a:off x="5641" y="256"/>
                              <a:ext cx="14" cy="1070"/>
                            </a:xfrm>
                            <a:custGeom>
                              <a:avLst/>
                              <a:gdLst>
                                <a:gd name="T0" fmla="*/ 0 w 14"/>
                                <a:gd name="T1" fmla="*/ 1070 h 1070"/>
                                <a:gd name="T2" fmla="*/ 7 w 14"/>
                                <a:gd name="T3" fmla="*/ 989 h 1070"/>
                                <a:gd name="T4" fmla="*/ 7 w 14"/>
                                <a:gd name="T5" fmla="*/ 696 h 1070"/>
                                <a:gd name="T6" fmla="*/ 7 w 14"/>
                                <a:gd name="T7" fmla="*/ 477 h 1070"/>
                                <a:gd name="T8" fmla="*/ 7 w 14"/>
                                <a:gd name="T9" fmla="*/ 286 h 1070"/>
                                <a:gd name="T10" fmla="*/ 14 w 14"/>
                                <a:gd name="T11" fmla="*/ 140 h 1070"/>
                                <a:gd name="T12" fmla="*/ 14 w 14"/>
                                <a:gd name="T13" fmla="*/ 44 h 1070"/>
                                <a:gd name="T14" fmla="*/ 14 w 14"/>
                                <a:gd name="T15" fmla="*/ 0 h 1070"/>
                                <a:gd name="T16" fmla="*/ 14 w 14"/>
                                <a:gd name="T17" fmla="*/ 103 h 1070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4" h="1070">
                                  <a:moveTo>
                                    <a:pt x="0" y="1070"/>
                                  </a:moveTo>
                                  <a:lnTo>
                                    <a:pt x="7" y="989"/>
                                  </a:lnTo>
                                  <a:lnTo>
                                    <a:pt x="7" y="696"/>
                                  </a:lnTo>
                                  <a:lnTo>
                                    <a:pt x="7" y="477"/>
                                  </a:lnTo>
                                  <a:lnTo>
                                    <a:pt x="7" y="286"/>
                                  </a:lnTo>
                                  <a:lnTo>
                                    <a:pt x="14" y="140"/>
                                  </a:lnTo>
                                  <a:lnTo>
                                    <a:pt x="14" y="44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14" y="103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8" name="Freeform 384"/>
                          <wps:cNvSpPr>
                            <a:spLocks/>
                          </wps:cNvSpPr>
                          <wps:spPr bwMode="auto">
                            <a:xfrm>
                              <a:off x="5655" y="359"/>
                              <a:ext cx="52" cy="3120"/>
                            </a:xfrm>
                            <a:custGeom>
                              <a:avLst/>
                              <a:gdLst>
                                <a:gd name="T0" fmla="*/ 0 w 52"/>
                                <a:gd name="T1" fmla="*/ 0 h 3120"/>
                                <a:gd name="T2" fmla="*/ 0 w 52"/>
                                <a:gd name="T3" fmla="*/ 198 h 3120"/>
                                <a:gd name="T4" fmla="*/ 0 w 52"/>
                                <a:gd name="T5" fmla="*/ 315 h 3120"/>
                                <a:gd name="T6" fmla="*/ 8 w 52"/>
                                <a:gd name="T7" fmla="*/ 425 h 3120"/>
                                <a:gd name="T8" fmla="*/ 8 w 52"/>
                                <a:gd name="T9" fmla="*/ 557 h 3120"/>
                                <a:gd name="T10" fmla="*/ 8 w 52"/>
                                <a:gd name="T11" fmla="*/ 667 h 3120"/>
                                <a:gd name="T12" fmla="*/ 8 w 52"/>
                                <a:gd name="T13" fmla="*/ 842 h 3120"/>
                                <a:gd name="T14" fmla="*/ 8 w 52"/>
                                <a:gd name="T15" fmla="*/ 974 h 3120"/>
                                <a:gd name="T16" fmla="*/ 8 w 52"/>
                                <a:gd name="T17" fmla="*/ 1113 h 3120"/>
                                <a:gd name="T18" fmla="*/ 8 w 52"/>
                                <a:gd name="T19" fmla="*/ 1187 h 3120"/>
                                <a:gd name="T20" fmla="*/ 8 w 52"/>
                                <a:gd name="T21" fmla="*/ 1289 h 3120"/>
                                <a:gd name="T22" fmla="*/ 15 w 52"/>
                                <a:gd name="T23" fmla="*/ 1377 h 3120"/>
                                <a:gd name="T24" fmla="*/ 15 w 52"/>
                                <a:gd name="T25" fmla="*/ 1436 h 3120"/>
                                <a:gd name="T26" fmla="*/ 15 w 52"/>
                                <a:gd name="T27" fmla="*/ 1472 h 3120"/>
                                <a:gd name="T28" fmla="*/ 15 w 52"/>
                                <a:gd name="T29" fmla="*/ 1480 h 3120"/>
                                <a:gd name="T30" fmla="*/ 15 w 52"/>
                                <a:gd name="T31" fmla="*/ 1502 h 3120"/>
                                <a:gd name="T32" fmla="*/ 15 w 52"/>
                                <a:gd name="T33" fmla="*/ 1611 h 3120"/>
                                <a:gd name="T34" fmla="*/ 22 w 52"/>
                                <a:gd name="T35" fmla="*/ 1802 h 3120"/>
                                <a:gd name="T36" fmla="*/ 22 w 52"/>
                                <a:gd name="T37" fmla="*/ 1934 h 3120"/>
                                <a:gd name="T38" fmla="*/ 22 w 52"/>
                                <a:gd name="T39" fmla="*/ 2154 h 3120"/>
                                <a:gd name="T40" fmla="*/ 30 w 52"/>
                                <a:gd name="T41" fmla="*/ 2505 h 3120"/>
                                <a:gd name="T42" fmla="*/ 30 w 52"/>
                                <a:gd name="T43" fmla="*/ 2937 h 3120"/>
                                <a:gd name="T44" fmla="*/ 30 w 52"/>
                                <a:gd name="T45" fmla="*/ 3113 h 3120"/>
                                <a:gd name="T46" fmla="*/ 30 w 52"/>
                                <a:gd name="T47" fmla="*/ 3120 h 3120"/>
                                <a:gd name="T48" fmla="*/ 37 w 52"/>
                                <a:gd name="T49" fmla="*/ 3076 h 3120"/>
                                <a:gd name="T50" fmla="*/ 37 w 52"/>
                                <a:gd name="T51" fmla="*/ 3011 h 3120"/>
                                <a:gd name="T52" fmla="*/ 37 w 52"/>
                                <a:gd name="T53" fmla="*/ 2886 h 3120"/>
                                <a:gd name="T54" fmla="*/ 37 w 52"/>
                                <a:gd name="T55" fmla="*/ 2681 h 3120"/>
                                <a:gd name="T56" fmla="*/ 44 w 52"/>
                                <a:gd name="T57" fmla="*/ 2432 h 3120"/>
                                <a:gd name="T58" fmla="*/ 44 w 52"/>
                                <a:gd name="T59" fmla="*/ 2278 h 3120"/>
                                <a:gd name="T60" fmla="*/ 44 w 52"/>
                                <a:gd name="T61" fmla="*/ 2285 h 3120"/>
                                <a:gd name="T62" fmla="*/ 52 w 52"/>
                                <a:gd name="T63" fmla="*/ 2359 h 3120"/>
                                <a:gd name="T64" fmla="*/ 52 w 52"/>
                                <a:gd name="T65" fmla="*/ 2388 h 3120"/>
                                <a:gd name="T66" fmla="*/ 52 w 52"/>
                                <a:gd name="T67" fmla="*/ 2403 h 3120"/>
                                <a:gd name="T68" fmla="*/ 52 w 52"/>
                                <a:gd name="T69" fmla="*/ 2359 h 3120"/>
                                <a:gd name="T70" fmla="*/ 0 60000 65536"/>
                                <a:gd name="T71" fmla="*/ 0 60000 65536"/>
                                <a:gd name="T72" fmla="*/ 0 60000 65536"/>
                                <a:gd name="T73" fmla="*/ 0 60000 65536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</a:gdLst>
                              <a:ahLst/>
                              <a:cxnLst>
                                <a:cxn ang="T70">
                                  <a:pos x="T0" y="T1"/>
                                </a:cxn>
                                <a:cxn ang="T71">
                                  <a:pos x="T2" y="T3"/>
                                </a:cxn>
                                <a:cxn ang="T72">
                                  <a:pos x="T4" y="T5"/>
                                </a:cxn>
                                <a:cxn ang="T73">
                                  <a:pos x="T6" y="T7"/>
                                </a:cxn>
                                <a:cxn ang="T74">
                                  <a:pos x="T8" y="T9"/>
                                </a:cxn>
                                <a:cxn ang="T75">
                                  <a:pos x="T10" y="T11"/>
                                </a:cxn>
                                <a:cxn ang="T76">
                                  <a:pos x="T12" y="T13"/>
                                </a:cxn>
                                <a:cxn ang="T77">
                                  <a:pos x="T14" y="T15"/>
                                </a:cxn>
                                <a:cxn ang="T78">
                                  <a:pos x="T16" y="T17"/>
                                </a:cxn>
                                <a:cxn ang="T79">
                                  <a:pos x="T18" y="T19"/>
                                </a:cxn>
                                <a:cxn ang="T80">
                                  <a:pos x="T20" y="T21"/>
                                </a:cxn>
                                <a:cxn ang="T81">
                                  <a:pos x="T22" y="T23"/>
                                </a:cxn>
                                <a:cxn ang="T82">
                                  <a:pos x="T24" y="T25"/>
                                </a:cxn>
                                <a:cxn ang="T83">
                                  <a:pos x="T26" y="T27"/>
                                </a:cxn>
                                <a:cxn ang="T84">
                                  <a:pos x="T28" y="T29"/>
                                </a:cxn>
                                <a:cxn ang="T85">
                                  <a:pos x="T30" y="T31"/>
                                </a:cxn>
                                <a:cxn ang="T86">
                                  <a:pos x="T32" y="T33"/>
                                </a:cxn>
                                <a:cxn ang="T87">
                                  <a:pos x="T34" y="T35"/>
                                </a:cxn>
                                <a:cxn ang="T88">
                                  <a:pos x="T36" y="T37"/>
                                </a:cxn>
                                <a:cxn ang="T89">
                                  <a:pos x="T38" y="T39"/>
                                </a:cxn>
                                <a:cxn ang="T90">
                                  <a:pos x="T40" y="T41"/>
                                </a:cxn>
                                <a:cxn ang="T91">
                                  <a:pos x="T42" y="T43"/>
                                </a:cxn>
                                <a:cxn ang="T92">
                                  <a:pos x="T44" y="T45"/>
                                </a:cxn>
                                <a:cxn ang="T93">
                                  <a:pos x="T46" y="T47"/>
                                </a:cxn>
                                <a:cxn ang="T94">
                                  <a:pos x="T48" y="T49"/>
                                </a:cxn>
                                <a:cxn ang="T95">
                                  <a:pos x="T50" y="T51"/>
                                </a:cxn>
                                <a:cxn ang="T96">
                                  <a:pos x="T52" y="T53"/>
                                </a:cxn>
                                <a:cxn ang="T97">
                                  <a:pos x="T54" y="T55"/>
                                </a:cxn>
                                <a:cxn ang="T98">
                                  <a:pos x="T56" y="T57"/>
                                </a:cxn>
                                <a:cxn ang="T99">
                                  <a:pos x="T58" y="T59"/>
                                </a:cxn>
                                <a:cxn ang="T100">
                                  <a:pos x="T60" y="T61"/>
                                </a:cxn>
                                <a:cxn ang="T101">
                                  <a:pos x="T62" y="T63"/>
                                </a:cxn>
                                <a:cxn ang="T102">
                                  <a:pos x="T64" y="T65"/>
                                </a:cxn>
                                <a:cxn ang="T103">
                                  <a:pos x="T66" y="T67"/>
                                </a:cxn>
                                <a:cxn ang="T104">
                                  <a:pos x="T68" y="T69"/>
                                </a:cxn>
                              </a:cxnLst>
                              <a:rect l="0" t="0" r="r" b="b"/>
                              <a:pathLst>
                                <a:path w="52" h="3120">
                                  <a:moveTo>
                                    <a:pt x="0" y="0"/>
                                  </a:moveTo>
                                  <a:lnTo>
                                    <a:pt x="0" y="198"/>
                                  </a:lnTo>
                                  <a:lnTo>
                                    <a:pt x="0" y="315"/>
                                  </a:lnTo>
                                  <a:lnTo>
                                    <a:pt x="8" y="425"/>
                                  </a:lnTo>
                                  <a:lnTo>
                                    <a:pt x="8" y="557"/>
                                  </a:lnTo>
                                  <a:lnTo>
                                    <a:pt x="8" y="667"/>
                                  </a:lnTo>
                                  <a:lnTo>
                                    <a:pt x="8" y="842"/>
                                  </a:lnTo>
                                  <a:lnTo>
                                    <a:pt x="8" y="974"/>
                                  </a:lnTo>
                                  <a:lnTo>
                                    <a:pt x="8" y="1113"/>
                                  </a:lnTo>
                                  <a:lnTo>
                                    <a:pt x="8" y="1187"/>
                                  </a:lnTo>
                                  <a:lnTo>
                                    <a:pt x="8" y="1289"/>
                                  </a:lnTo>
                                  <a:lnTo>
                                    <a:pt x="15" y="1377"/>
                                  </a:lnTo>
                                  <a:lnTo>
                                    <a:pt x="15" y="1436"/>
                                  </a:lnTo>
                                  <a:lnTo>
                                    <a:pt x="15" y="1472"/>
                                  </a:lnTo>
                                  <a:lnTo>
                                    <a:pt x="15" y="1480"/>
                                  </a:lnTo>
                                  <a:lnTo>
                                    <a:pt x="15" y="1502"/>
                                  </a:lnTo>
                                  <a:lnTo>
                                    <a:pt x="15" y="1611"/>
                                  </a:lnTo>
                                  <a:lnTo>
                                    <a:pt x="22" y="1802"/>
                                  </a:lnTo>
                                  <a:lnTo>
                                    <a:pt x="22" y="1934"/>
                                  </a:lnTo>
                                  <a:lnTo>
                                    <a:pt x="22" y="2154"/>
                                  </a:lnTo>
                                  <a:lnTo>
                                    <a:pt x="30" y="2505"/>
                                  </a:lnTo>
                                  <a:lnTo>
                                    <a:pt x="30" y="2937"/>
                                  </a:lnTo>
                                  <a:lnTo>
                                    <a:pt x="30" y="3113"/>
                                  </a:lnTo>
                                  <a:lnTo>
                                    <a:pt x="30" y="3120"/>
                                  </a:lnTo>
                                  <a:lnTo>
                                    <a:pt x="37" y="3076"/>
                                  </a:lnTo>
                                  <a:lnTo>
                                    <a:pt x="37" y="3011"/>
                                  </a:lnTo>
                                  <a:lnTo>
                                    <a:pt x="37" y="2886"/>
                                  </a:lnTo>
                                  <a:lnTo>
                                    <a:pt x="37" y="2681"/>
                                  </a:lnTo>
                                  <a:lnTo>
                                    <a:pt x="44" y="2432"/>
                                  </a:lnTo>
                                  <a:lnTo>
                                    <a:pt x="44" y="2278"/>
                                  </a:lnTo>
                                  <a:lnTo>
                                    <a:pt x="44" y="2285"/>
                                  </a:lnTo>
                                  <a:lnTo>
                                    <a:pt x="52" y="2359"/>
                                  </a:lnTo>
                                  <a:lnTo>
                                    <a:pt x="52" y="2388"/>
                                  </a:lnTo>
                                  <a:lnTo>
                                    <a:pt x="52" y="2403"/>
                                  </a:lnTo>
                                  <a:lnTo>
                                    <a:pt x="52" y="2359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9" name="Freeform 385"/>
                          <wps:cNvSpPr>
                            <a:spLocks/>
                          </wps:cNvSpPr>
                          <wps:spPr bwMode="auto">
                            <a:xfrm>
                              <a:off x="5707" y="1941"/>
                              <a:ext cx="44" cy="2278"/>
                            </a:xfrm>
                            <a:custGeom>
                              <a:avLst/>
                              <a:gdLst>
                                <a:gd name="T0" fmla="*/ 0 w 44"/>
                                <a:gd name="T1" fmla="*/ 777 h 2278"/>
                                <a:gd name="T2" fmla="*/ 7 w 44"/>
                                <a:gd name="T3" fmla="*/ 637 h 2278"/>
                                <a:gd name="T4" fmla="*/ 7 w 44"/>
                                <a:gd name="T5" fmla="*/ 542 h 2278"/>
                                <a:gd name="T6" fmla="*/ 7 w 44"/>
                                <a:gd name="T7" fmla="*/ 432 h 2278"/>
                                <a:gd name="T8" fmla="*/ 7 w 44"/>
                                <a:gd name="T9" fmla="*/ 344 h 2278"/>
                                <a:gd name="T10" fmla="*/ 7 w 44"/>
                                <a:gd name="T11" fmla="*/ 279 h 2278"/>
                                <a:gd name="T12" fmla="*/ 7 w 44"/>
                                <a:gd name="T13" fmla="*/ 205 h 2278"/>
                                <a:gd name="T14" fmla="*/ 7 w 44"/>
                                <a:gd name="T15" fmla="*/ 117 h 2278"/>
                                <a:gd name="T16" fmla="*/ 14 w 44"/>
                                <a:gd name="T17" fmla="*/ 22 h 2278"/>
                                <a:gd name="T18" fmla="*/ 14 w 44"/>
                                <a:gd name="T19" fmla="*/ 0 h 2278"/>
                                <a:gd name="T20" fmla="*/ 14 w 44"/>
                                <a:gd name="T21" fmla="*/ 117 h 2278"/>
                                <a:gd name="T22" fmla="*/ 14 w 44"/>
                                <a:gd name="T23" fmla="*/ 330 h 2278"/>
                                <a:gd name="T24" fmla="*/ 22 w 44"/>
                                <a:gd name="T25" fmla="*/ 623 h 2278"/>
                                <a:gd name="T26" fmla="*/ 22 w 44"/>
                                <a:gd name="T27" fmla="*/ 938 h 2278"/>
                                <a:gd name="T28" fmla="*/ 22 w 44"/>
                                <a:gd name="T29" fmla="*/ 1201 h 2278"/>
                                <a:gd name="T30" fmla="*/ 29 w 44"/>
                                <a:gd name="T31" fmla="*/ 1363 h 2278"/>
                                <a:gd name="T32" fmla="*/ 29 w 44"/>
                                <a:gd name="T33" fmla="*/ 1392 h 2278"/>
                                <a:gd name="T34" fmla="*/ 29 w 44"/>
                                <a:gd name="T35" fmla="*/ 1333 h 2278"/>
                                <a:gd name="T36" fmla="*/ 29 w 44"/>
                                <a:gd name="T37" fmla="*/ 1311 h 2278"/>
                                <a:gd name="T38" fmla="*/ 36 w 44"/>
                                <a:gd name="T39" fmla="*/ 1377 h 2278"/>
                                <a:gd name="T40" fmla="*/ 36 w 44"/>
                                <a:gd name="T41" fmla="*/ 1480 h 2278"/>
                                <a:gd name="T42" fmla="*/ 36 w 44"/>
                                <a:gd name="T43" fmla="*/ 1604 h 2278"/>
                                <a:gd name="T44" fmla="*/ 36 w 44"/>
                                <a:gd name="T45" fmla="*/ 1700 h 2278"/>
                                <a:gd name="T46" fmla="*/ 36 w 44"/>
                                <a:gd name="T47" fmla="*/ 1766 h 2278"/>
                                <a:gd name="T48" fmla="*/ 36 w 44"/>
                                <a:gd name="T49" fmla="*/ 1846 h 2278"/>
                                <a:gd name="T50" fmla="*/ 44 w 44"/>
                                <a:gd name="T51" fmla="*/ 2000 h 2278"/>
                                <a:gd name="T52" fmla="*/ 44 w 44"/>
                                <a:gd name="T53" fmla="*/ 2234 h 2278"/>
                                <a:gd name="T54" fmla="*/ 44 w 44"/>
                                <a:gd name="T55" fmla="*/ 2278 h 2278"/>
                                <a:gd name="T56" fmla="*/ 44 w 44"/>
                                <a:gd name="T57" fmla="*/ 2256 h 2278"/>
                                <a:gd name="T58" fmla="*/ 0 60000 65536"/>
                                <a:gd name="T59" fmla="*/ 0 60000 65536"/>
                                <a:gd name="T60" fmla="*/ 0 60000 65536"/>
                                <a:gd name="T61" fmla="*/ 0 60000 65536"/>
                                <a:gd name="T62" fmla="*/ 0 60000 65536"/>
                                <a:gd name="T63" fmla="*/ 0 60000 65536"/>
                                <a:gd name="T64" fmla="*/ 0 60000 65536"/>
                                <a:gd name="T65" fmla="*/ 0 60000 65536"/>
                                <a:gd name="T66" fmla="*/ 0 60000 65536"/>
                                <a:gd name="T67" fmla="*/ 0 60000 65536"/>
                                <a:gd name="T68" fmla="*/ 0 60000 65536"/>
                                <a:gd name="T69" fmla="*/ 0 60000 65536"/>
                                <a:gd name="T70" fmla="*/ 0 60000 65536"/>
                                <a:gd name="T71" fmla="*/ 0 60000 65536"/>
                                <a:gd name="T72" fmla="*/ 0 60000 65536"/>
                                <a:gd name="T73" fmla="*/ 0 60000 65536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</a:gdLst>
                              <a:ahLst/>
                              <a:cxnLst>
                                <a:cxn ang="T58">
                                  <a:pos x="T0" y="T1"/>
                                </a:cxn>
                                <a:cxn ang="T59">
                                  <a:pos x="T2" y="T3"/>
                                </a:cxn>
                                <a:cxn ang="T60">
                                  <a:pos x="T4" y="T5"/>
                                </a:cxn>
                                <a:cxn ang="T61">
                                  <a:pos x="T6" y="T7"/>
                                </a:cxn>
                                <a:cxn ang="T62">
                                  <a:pos x="T8" y="T9"/>
                                </a:cxn>
                                <a:cxn ang="T63">
                                  <a:pos x="T10" y="T11"/>
                                </a:cxn>
                                <a:cxn ang="T64">
                                  <a:pos x="T12" y="T13"/>
                                </a:cxn>
                                <a:cxn ang="T65">
                                  <a:pos x="T14" y="T15"/>
                                </a:cxn>
                                <a:cxn ang="T66">
                                  <a:pos x="T16" y="T17"/>
                                </a:cxn>
                                <a:cxn ang="T67">
                                  <a:pos x="T18" y="T19"/>
                                </a:cxn>
                                <a:cxn ang="T68">
                                  <a:pos x="T20" y="T21"/>
                                </a:cxn>
                                <a:cxn ang="T69">
                                  <a:pos x="T22" y="T23"/>
                                </a:cxn>
                                <a:cxn ang="T70">
                                  <a:pos x="T24" y="T25"/>
                                </a:cxn>
                                <a:cxn ang="T71">
                                  <a:pos x="T26" y="T27"/>
                                </a:cxn>
                                <a:cxn ang="T72">
                                  <a:pos x="T28" y="T29"/>
                                </a:cxn>
                                <a:cxn ang="T73">
                                  <a:pos x="T30" y="T31"/>
                                </a:cxn>
                                <a:cxn ang="T74">
                                  <a:pos x="T32" y="T33"/>
                                </a:cxn>
                                <a:cxn ang="T75">
                                  <a:pos x="T34" y="T35"/>
                                </a:cxn>
                                <a:cxn ang="T76">
                                  <a:pos x="T36" y="T37"/>
                                </a:cxn>
                                <a:cxn ang="T77">
                                  <a:pos x="T38" y="T39"/>
                                </a:cxn>
                                <a:cxn ang="T78">
                                  <a:pos x="T40" y="T41"/>
                                </a:cxn>
                                <a:cxn ang="T79">
                                  <a:pos x="T42" y="T43"/>
                                </a:cxn>
                                <a:cxn ang="T80">
                                  <a:pos x="T44" y="T45"/>
                                </a:cxn>
                                <a:cxn ang="T81">
                                  <a:pos x="T46" y="T47"/>
                                </a:cxn>
                                <a:cxn ang="T82">
                                  <a:pos x="T48" y="T49"/>
                                </a:cxn>
                                <a:cxn ang="T83">
                                  <a:pos x="T50" y="T51"/>
                                </a:cxn>
                                <a:cxn ang="T84">
                                  <a:pos x="T52" y="T53"/>
                                </a:cxn>
                                <a:cxn ang="T85">
                                  <a:pos x="T54" y="T55"/>
                                </a:cxn>
                                <a:cxn ang="T86">
                                  <a:pos x="T56" y="T57"/>
                                </a:cxn>
                              </a:cxnLst>
                              <a:rect l="0" t="0" r="r" b="b"/>
                              <a:pathLst>
                                <a:path w="44" h="2278">
                                  <a:moveTo>
                                    <a:pt x="0" y="777"/>
                                  </a:moveTo>
                                  <a:lnTo>
                                    <a:pt x="7" y="637"/>
                                  </a:lnTo>
                                  <a:lnTo>
                                    <a:pt x="7" y="542"/>
                                  </a:lnTo>
                                  <a:lnTo>
                                    <a:pt x="7" y="432"/>
                                  </a:lnTo>
                                  <a:lnTo>
                                    <a:pt x="7" y="344"/>
                                  </a:lnTo>
                                  <a:lnTo>
                                    <a:pt x="7" y="279"/>
                                  </a:lnTo>
                                  <a:lnTo>
                                    <a:pt x="7" y="205"/>
                                  </a:lnTo>
                                  <a:lnTo>
                                    <a:pt x="7" y="117"/>
                                  </a:lnTo>
                                  <a:lnTo>
                                    <a:pt x="14" y="2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14" y="117"/>
                                  </a:lnTo>
                                  <a:lnTo>
                                    <a:pt x="14" y="330"/>
                                  </a:lnTo>
                                  <a:lnTo>
                                    <a:pt x="22" y="623"/>
                                  </a:lnTo>
                                  <a:lnTo>
                                    <a:pt x="22" y="938"/>
                                  </a:lnTo>
                                  <a:lnTo>
                                    <a:pt x="22" y="1201"/>
                                  </a:lnTo>
                                  <a:lnTo>
                                    <a:pt x="29" y="1363"/>
                                  </a:lnTo>
                                  <a:lnTo>
                                    <a:pt x="29" y="1392"/>
                                  </a:lnTo>
                                  <a:lnTo>
                                    <a:pt x="29" y="1333"/>
                                  </a:lnTo>
                                  <a:lnTo>
                                    <a:pt x="29" y="1311"/>
                                  </a:lnTo>
                                  <a:lnTo>
                                    <a:pt x="36" y="1377"/>
                                  </a:lnTo>
                                  <a:lnTo>
                                    <a:pt x="36" y="1480"/>
                                  </a:lnTo>
                                  <a:lnTo>
                                    <a:pt x="36" y="1604"/>
                                  </a:lnTo>
                                  <a:lnTo>
                                    <a:pt x="36" y="1700"/>
                                  </a:lnTo>
                                  <a:lnTo>
                                    <a:pt x="36" y="1766"/>
                                  </a:lnTo>
                                  <a:lnTo>
                                    <a:pt x="36" y="1846"/>
                                  </a:lnTo>
                                  <a:lnTo>
                                    <a:pt x="44" y="2000"/>
                                  </a:lnTo>
                                  <a:lnTo>
                                    <a:pt x="44" y="2234"/>
                                  </a:lnTo>
                                  <a:lnTo>
                                    <a:pt x="44" y="2278"/>
                                  </a:lnTo>
                                  <a:lnTo>
                                    <a:pt x="44" y="2256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0" name="Freeform 386"/>
                          <wps:cNvSpPr>
                            <a:spLocks/>
                          </wps:cNvSpPr>
                          <wps:spPr bwMode="auto">
                            <a:xfrm>
                              <a:off x="5751" y="2659"/>
                              <a:ext cx="14" cy="1538"/>
                            </a:xfrm>
                            <a:custGeom>
                              <a:avLst/>
                              <a:gdLst>
                                <a:gd name="T0" fmla="*/ 0 w 14"/>
                                <a:gd name="T1" fmla="*/ 1538 h 1538"/>
                                <a:gd name="T2" fmla="*/ 0 w 14"/>
                                <a:gd name="T3" fmla="*/ 1399 h 1538"/>
                                <a:gd name="T4" fmla="*/ 7 w 14"/>
                                <a:gd name="T5" fmla="*/ 1157 h 1538"/>
                                <a:gd name="T6" fmla="*/ 7 w 14"/>
                                <a:gd name="T7" fmla="*/ 901 h 1538"/>
                                <a:gd name="T8" fmla="*/ 7 w 14"/>
                                <a:gd name="T9" fmla="*/ 711 h 1538"/>
                                <a:gd name="T10" fmla="*/ 7 w 14"/>
                                <a:gd name="T11" fmla="*/ 483 h 1538"/>
                                <a:gd name="T12" fmla="*/ 14 w 14"/>
                                <a:gd name="T13" fmla="*/ 300 h 1538"/>
                                <a:gd name="T14" fmla="*/ 14 w 14"/>
                                <a:gd name="T15" fmla="*/ 110 h 1538"/>
                                <a:gd name="T16" fmla="*/ 14 w 14"/>
                                <a:gd name="T17" fmla="*/ 0 h 1538"/>
                                <a:gd name="T18" fmla="*/ 14 w 14"/>
                                <a:gd name="T19" fmla="*/ 15 h 1538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  <a:gd name="T27" fmla="*/ 0 60000 65536"/>
                                <a:gd name="T28" fmla="*/ 0 60000 65536"/>
                                <a:gd name="T29" fmla="*/ 0 60000 65536"/>
                              </a:gdLst>
                              <a:ahLst/>
                              <a:cxnLst>
                                <a:cxn ang="T20">
                                  <a:pos x="T0" y="T1"/>
                                </a:cxn>
                                <a:cxn ang="T21">
                                  <a:pos x="T2" y="T3"/>
                                </a:cxn>
                                <a:cxn ang="T22">
                                  <a:pos x="T4" y="T5"/>
                                </a:cxn>
                                <a:cxn ang="T23">
                                  <a:pos x="T6" y="T7"/>
                                </a:cxn>
                                <a:cxn ang="T24">
                                  <a:pos x="T8" y="T9"/>
                                </a:cxn>
                                <a:cxn ang="T25">
                                  <a:pos x="T10" y="T11"/>
                                </a:cxn>
                                <a:cxn ang="T26">
                                  <a:pos x="T12" y="T13"/>
                                </a:cxn>
                                <a:cxn ang="T27">
                                  <a:pos x="T14" y="T15"/>
                                </a:cxn>
                                <a:cxn ang="T28">
                                  <a:pos x="T16" y="T17"/>
                                </a:cxn>
                                <a:cxn ang="T29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14" h="1538">
                                  <a:moveTo>
                                    <a:pt x="0" y="1538"/>
                                  </a:moveTo>
                                  <a:lnTo>
                                    <a:pt x="0" y="1399"/>
                                  </a:lnTo>
                                  <a:lnTo>
                                    <a:pt x="7" y="1157"/>
                                  </a:lnTo>
                                  <a:lnTo>
                                    <a:pt x="7" y="901"/>
                                  </a:lnTo>
                                  <a:lnTo>
                                    <a:pt x="7" y="711"/>
                                  </a:lnTo>
                                  <a:lnTo>
                                    <a:pt x="7" y="483"/>
                                  </a:lnTo>
                                  <a:lnTo>
                                    <a:pt x="14" y="300"/>
                                  </a:lnTo>
                                  <a:lnTo>
                                    <a:pt x="14" y="11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14" y="15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1" name="Freeform 387"/>
                          <wps:cNvSpPr>
                            <a:spLocks/>
                          </wps:cNvSpPr>
                          <wps:spPr bwMode="auto">
                            <a:xfrm>
                              <a:off x="5765" y="1362"/>
                              <a:ext cx="37" cy="1319"/>
                            </a:xfrm>
                            <a:custGeom>
                              <a:avLst/>
                              <a:gdLst>
                                <a:gd name="T0" fmla="*/ 0 w 37"/>
                                <a:gd name="T1" fmla="*/ 1312 h 1319"/>
                                <a:gd name="T2" fmla="*/ 8 w 37"/>
                                <a:gd name="T3" fmla="*/ 1319 h 1319"/>
                                <a:gd name="T4" fmla="*/ 8 w 37"/>
                                <a:gd name="T5" fmla="*/ 1246 h 1319"/>
                                <a:gd name="T6" fmla="*/ 8 w 37"/>
                                <a:gd name="T7" fmla="*/ 1092 h 1319"/>
                                <a:gd name="T8" fmla="*/ 15 w 37"/>
                                <a:gd name="T9" fmla="*/ 828 h 1319"/>
                                <a:gd name="T10" fmla="*/ 15 w 37"/>
                                <a:gd name="T11" fmla="*/ 513 h 1319"/>
                                <a:gd name="T12" fmla="*/ 15 w 37"/>
                                <a:gd name="T13" fmla="*/ 242 h 1319"/>
                                <a:gd name="T14" fmla="*/ 15 w 37"/>
                                <a:gd name="T15" fmla="*/ 52 h 1319"/>
                                <a:gd name="T16" fmla="*/ 22 w 37"/>
                                <a:gd name="T17" fmla="*/ 0 h 1319"/>
                                <a:gd name="T18" fmla="*/ 22 w 37"/>
                                <a:gd name="T19" fmla="*/ 37 h 1319"/>
                                <a:gd name="T20" fmla="*/ 22 w 37"/>
                                <a:gd name="T21" fmla="*/ 176 h 1319"/>
                                <a:gd name="T22" fmla="*/ 22 w 37"/>
                                <a:gd name="T23" fmla="*/ 308 h 1319"/>
                                <a:gd name="T24" fmla="*/ 22 w 37"/>
                                <a:gd name="T25" fmla="*/ 389 h 1319"/>
                                <a:gd name="T26" fmla="*/ 22 w 37"/>
                                <a:gd name="T27" fmla="*/ 455 h 1319"/>
                                <a:gd name="T28" fmla="*/ 30 w 37"/>
                                <a:gd name="T29" fmla="*/ 528 h 1319"/>
                                <a:gd name="T30" fmla="*/ 30 w 37"/>
                                <a:gd name="T31" fmla="*/ 645 h 1319"/>
                                <a:gd name="T32" fmla="*/ 30 w 37"/>
                                <a:gd name="T33" fmla="*/ 777 h 1319"/>
                                <a:gd name="T34" fmla="*/ 30 w 37"/>
                                <a:gd name="T35" fmla="*/ 814 h 1319"/>
                                <a:gd name="T36" fmla="*/ 37 w 37"/>
                                <a:gd name="T37" fmla="*/ 777 h 1319"/>
                                <a:gd name="T38" fmla="*/ 37 w 37"/>
                                <a:gd name="T39" fmla="*/ 682 h 1319"/>
                                <a:gd name="T40" fmla="*/ 37 w 37"/>
                                <a:gd name="T41" fmla="*/ 608 h 1319"/>
                                <a:gd name="T42" fmla="*/ 37 w 37"/>
                                <a:gd name="T43" fmla="*/ 623 h 1319"/>
                                <a:gd name="T44" fmla="*/ 0 60000 65536"/>
                                <a:gd name="T45" fmla="*/ 0 60000 65536"/>
                                <a:gd name="T46" fmla="*/ 0 60000 65536"/>
                                <a:gd name="T47" fmla="*/ 0 60000 65536"/>
                                <a:gd name="T48" fmla="*/ 0 60000 65536"/>
                                <a:gd name="T49" fmla="*/ 0 60000 65536"/>
                                <a:gd name="T50" fmla="*/ 0 60000 65536"/>
                                <a:gd name="T51" fmla="*/ 0 60000 65536"/>
                                <a:gd name="T52" fmla="*/ 0 60000 65536"/>
                                <a:gd name="T53" fmla="*/ 0 60000 65536"/>
                                <a:gd name="T54" fmla="*/ 0 60000 65536"/>
                                <a:gd name="T55" fmla="*/ 0 60000 65536"/>
                                <a:gd name="T56" fmla="*/ 0 60000 65536"/>
                                <a:gd name="T57" fmla="*/ 0 60000 65536"/>
                                <a:gd name="T58" fmla="*/ 0 60000 65536"/>
                                <a:gd name="T59" fmla="*/ 0 60000 65536"/>
                                <a:gd name="T60" fmla="*/ 0 60000 65536"/>
                                <a:gd name="T61" fmla="*/ 0 60000 65536"/>
                                <a:gd name="T62" fmla="*/ 0 60000 65536"/>
                                <a:gd name="T63" fmla="*/ 0 60000 65536"/>
                                <a:gd name="T64" fmla="*/ 0 60000 65536"/>
                                <a:gd name="T65" fmla="*/ 0 60000 65536"/>
                              </a:gdLst>
                              <a:ahLst/>
                              <a:cxnLst>
                                <a:cxn ang="T44">
                                  <a:pos x="T0" y="T1"/>
                                </a:cxn>
                                <a:cxn ang="T45">
                                  <a:pos x="T2" y="T3"/>
                                </a:cxn>
                                <a:cxn ang="T46">
                                  <a:pos x="T4" y="T5"/>
                                </a:cxn>
                                <a:cxn ang="T47">
                                  <a:pos x="T6" y="T7"/>
                                </a:cxn>
                                <a:cxn ang="T48">
                                  <a:pos x="T8" y="T9"/>
                                </a:cxn>
                                <a:cxn ang="T49">
                                  <a:pos x="T10" y="T11"/>
                                </a:cxn>
                                <a:cxn ang="T50">
                                  <a:pos x="T12" y="T13"/>
                                </a:cxn>
                                <a:cxn ang="T51">
                                  <a:pos x="T14" y="T15"/>
                                </a:cxn>
                                <a:cxn ang="T52">
                                  <a:pos x="T16" y="T17"/>
                                </a:cxn>
                                <a:cxn ang="T53">
                                  <a:pos x="T18" y="T19"/>
                                </a:cxn>
                                <a:cxn ang="T54">
                                  <a:pos x="T20" y="T21"/>
                                </a:cxn>
                                <a:cxn ang="T55">
                                  <a:pos x="T22" y="T23"/>
                                </a:cxn>
                                <a:cxn ang="T56">
                                  <a:pos x="T24" y="T25"/>
                                </a:cxn>
                                <a:cxn ang="T57">
                                  <a:pos x="T26" y="T27"/>
                                </a:cxn>
                                <a:cxn ang="T58">
                                  <a:pos x="T28" y="T29"/>
                                </a:cxn>
                                <a:cxn ang="T59">
                                  <a:pos x="T30" y="T31"/>
                                </a:cxn>
                                <a:cxn ang="T60">
                                  <a:pos x="T32" y="T33"/>
                                </a:cxn>
                                <a:cxn ang="T61">
                                  <a:pos x="T34" y="T35"/>
                                </a:cxn>
                                <a:cxn ang="T62">
                                  <a:pos x="T36" y="T37"/>
                                </a:cxn>
                                <a:cxn ang="T63">
                                  <a:pos x="T38" y="T39"/>
                                </a:cxn>
                                <a:cxn ang="T64">
                                  <a:pos x="T40" y="T41"/>
                                </a:cxn>
                                <a:cxn ang="T65">
                                  <a:pos x="T42" y="T43"/>
                                </a:cxn>
                              </a:cxnLst>
                              <a:rect l="0" t="0" r="r" b="b"/>
                              <a:pathLst>
                                <a:path w="37" h="1319">
                                  <a:moveTo>
                                    <a:pt x="0" y="1312"/>
                                  </a:moveTo>
                                  <a:lnTo>
                                    <a:pt x="8" y="1319"/>
                                  </a:lnTo>
                                  <a:lnTo>
                                    <a:pt x="8" y="1246"/>
                                  </a:lnTo>
                                  <a:lnTo>
                                    <a:pt x="8" y="1092"/>
                                  </a:lnTo>
                                  <a:lnTo>
                                    <a:pt x="15" y="828"/>
                                  </a:lnTo>
                                  <a:lnTo>
                                    <a:pt x="15" y="513"/>
                                  </a:lnTo>
                                  <a:lnTo>
                                    <a:pt x="15" y="242"/>
                                  </a:lnTo>
                                  <a:lnTo>
                                    <a:pt x="15" y="52"/>
                                  </a:lnTo>
                                  <a:lnTo>
                                    <a:pt x="22" y="0"/>
                                  </a:lnTo>
                                  <a:lnTo>
                                    <a:pt x="22" y="37"/>
                                  </a:lnTo>
                                  <a:lnTo>
                                    <a:pt x="22" y="176"/>
                                  </a:lnTo>
                                  <a:lnTo>
                                    <a:pt x="22" y="308"/>
                                  </a:lnTo>
                                  <a:lnTo>
                                    <a:pt x="22" y="389"/>
                                  </a:lnTo>
                                  <a:lnTo>
                                    <a:pt x="22" y="455"/>
                                  </a:lnTo>
                                  <a:lnTo>
                                    <a:pt x="30" y="528"/>
                                  </a:lnTo>
                                  <a:lnTo>
                                    <a:pt x="30" y="645"/>
                                  </a:lnTo>
                                  <a:lnTo>
                                    <a:pt x="30" y="777"/>
                                  </a:lnTo>
                                  <a:lnTo>
                                    <a:pt x="30" y="814"/>
                                  </a:lnTo>
                                  <a:lnTo>
                                    <a:pt x="37" y="777"/>
                                  </a:lnTo>
                                  <a:lnTo>
                                    <a:pt x="37" y="682"/>
                                  </a:lnTo>
                                  <a:lnTo>
                                    <a:pt x="37" y="608"/>
                                  </a:lnTo>
                                  <a:lnTo>
                                    <a:pt x="37" y="623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2" name="Freeform 388"/>
                          <wps:cNvSpPr>
                            <a:spLocks/>
                          </wps:cNvSpPr>
                          <wps:spPr bwMode="auto">
                            <a:xfrm>
                              <a:off x="5802" y="344"/>
                              <a:ext cx="44" cy="2161"/>
                            </a:xfrm>
                            <a:custGeom>
                              <a:avLst/>
                              <a:gdLst>
                                <a:gd name="T0" fmla="*/ 0 w 44"/>
                                <a:gd name="T1" fmla="*/ 1641 h 2161"/>
                                <a:gd name="T2" fmla="*/ 7 w 44"/>
                                <a:gd name="T3" fmla="*/ 1751 h 2161"/>
                                <a:gd name="T4" fmla="*/ 7 w 44"/>
                                <a:gd name="T5" fmla="*/ 1890 h 2161"/>
                                <a:gd name="T6" fmla="*/ 7 w 44"/>
                                <a:gd name="T7" fmla="*/ 2022 h 2161"/>
                                <a:gd name="T8" fmla="*/ 15 w 44"/>
                                <a:gd name="T9" fmla="*/ 2132 h 2161"/>
                                <a:gd name="T10" fmla="*/ 15 w 44"/>
                                <a:gd name="T11" fmla="*/ 2161 h 2161"/>
                                <a:gd name="T12" fmla="*/ 15 w 44"/>
                                <a:gd name="T13" fmla="*/ 2059 h 2161"/>
                                <a:gd name="T14" fmla="*/ 15 w 44"/>
                                <a:gd name="T15" fmla="*/ 1810 h 2161"/>
                                <a:gd name="T16" fmla="*/ 22 w 44"/>
                                <a:gd name="T17" fmla="*/ 1502 h 2161"/>
                                <a:gd name="T18" fmla="*/ 22 w 44"/>
                                <a:gd name="T19" fmla="*/ 1224 h 2161"/>
                                <a:gd name="T20" fmla="*/ 22 w 44"/>
                                <a:gd name="T21" fmla="*/ 989 h 2161"/>
                                <a:gd name="T22" fmla="*/ 29 w 44"/>
                                <a:gd name="T23" fmla="*/ 835 h 2161"/>
                                <a:gd name="T24" fmla="*/ 29 w 44"/>
                                <a:gd name="T25" fmla="*/ 762 h 2161"/>
                                <a:gd name="T26" fmla="*/ 29 w 44"/>
                                <a:gd name="T27" fmla="*/ 740 h 2161"/>
                                <a:gd name="T28" fmla="*/ 37 w 44"/>
                                <a:gd name="T29" fmla="*/ 718 h 2161"/>
                                <a:gd name="T30" fmla="*/ 37 w 44"/>
                                <a:gd name="T31" fmla="*/ 652 h 2161"/>
                                <a:gd name="T32" fmla="*/ 37 w 44"/>
                                <a:gd name="T33" fmla="*/ 542 h 2161"/>
                                <a:gd name="T34" fmla="*/ 37 w 44"/>
                                <a:gd name="T35" fmla="*/ 528 h 2161"/>
                                <a:gd name="T36" fmla="*/ 37 w 44"/>
                                <a:gd name="T37" fmla="*/ 520 h 2161"/>
                                <a:gd name="T38" fmla="*/ 37 w 44"/>
                                <a:gd name="T39" fmla="*/ 513 h 2161"/>
                                <a:gd name="T40" fmla="*/ 37 w 44"/>
                                <a:gd name="T41" fmla="*/ 506 h 2161"/>
                                <a:gd name="T42" fmla="*/ 37 w 44"/>
                                <a:gd name="T43" fmla="*/ 484 h 2161"/>
                                <a:gd name="T44" fmla="*/ 37 w 44"/>
                                <a:gd name="T45" fmla="*/ 432 h 2161"/>
                                <a:gd name="T46" fmla="*/ 44 w 44"/>
                                <a:gd name="T47" fmla="*/ 323 h 2161"/>
                                <a:gd name="T48" fmla="*/ 44 w 44"/>
                                <a:gd name="T49" fmla="*/ 191 h 2161"/>
                                <a:gd name="T50" fmla="*/ 44 w 44"/>
                                <a:gd name="T51" fmla="*/ 88 h 2161"/>
                                <a:gd name="T52" fmla="*/ 44 w 44"/>
                                <a:gd name="T53" fmla="*/ 22 h 2161"/>
                                <a:gd name="T54" fmla="*/ 44 w 44"/>
                                <a:gd name="T55" fmla="*/ 0 h 2161"/>
                                <a:gd name="T56" fmla="*/ 44 w 44"/>
                                <a:gd name="T57" fmla="*/ 345 h 2161"/>
                                <a:gd name="T58" fmla="*/ 0 60000 65536"/>
                                <a:gd name="T59" fmla="*/ 0 60000 65536"/>
                                <a:gd name="T60" fmla="*/ 0 60000 65536"/>
                                <a:gd name="T61" fmla="*/ 0 60000 65536"/>
                                <a:gd name="T62" fmla="*/ 0 60000 65536"/>
                                <a:gd name="T63" fmla="*/ 0 60000 65536"/>
                                <a:gd name="T64" fmla="*/ 0 60000 65536"/>
                                <a:gd name="T65" fmla="*/ 0 60000 65536"/>
                                <a:gd name="T66" fmla="*/ 0 60000 65536"/>
                                <a:gd name="T67" fmla="*/ 0 60000 65536"/>
                                <a:gd name="T68" fmla="*/ 0 60000 65536"/>
                                <a:gd name="T69" fmla="*/ 0 60000 65536"/>
                                <a:gd name="T70" fmla="*/ 0 60000 65536"/>
                                <a:gd name="T71" fmla="*/ 0 60000 65536"/>
                                <a:gd name="T72" fmla="*/ 0 60000 65536"/>
                                <a:gd name="T73" fmla="*/ 0 60000 65536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</a:gdLst>
                              <a:ahLst/>
                              <a:cxnLst>
                                <a:cxn ang="T58">
                                  <a:pos x="T0" y="T1"/>
                                </a:cxn>
                                <a:cxn ang="T59">
                                  <a:pos x="T2" y="T3"/>
                                </a:cxn>
                                <a:cxn ang="T60">
                                  <a:pos x="T4" y="T5"/>
                                </a:cxn>
                                <a:cxn ang="T61">
                                  <a:pos x="T6" y="T7"/>
                                </a:cxn>
                                <a:cxn ang="T62">
                                  <a:pos x="T8" y="T9"/>
                                </a:cxn>
                                <a:cxn ang="T63">
                                  <a:pos x="T10" y="T11"/>
                                </a:cxn>
                                <a:cxn ang="T64">
                                  <a:pos x="T12" y="T13"/>
                                </a:cxn>
                                <a:cxn ang="T65">
                                  <a:pos x="T14" y="T15"/>
                                </a:cxn>
                                <a:cxn ang="T66">
                                  <a:pos x="T16" y="T17"/>
                                </a:cxn>
                                <a:cxn ang="T67">
                                  <a:pos x="T18" y="T19"/>
                                </a:cxn>
                                <a:cxn ang="T68">
                                  <a:pos x="T20" y="T21"/>
                                </a:cxn>
                                <a:cxn ang="T69">
                                  <a:pos x="T22" y="T23"/>
                                </a:cxn>
                                <a:cxn ang="T70">
                                  <a:pos x="T24" y="T25"/>
                                </a:cxn>
                                <a:cxn ang="T71">
                                  <a:pos x="T26" y="T27"/>
                                </a:cxn>
                                <a:cxn ang="T72">
                                  <a:pos x="T28" y="T29"/>
                                </a:cxn>
                                <a:cxn ang="T73">
                                  <a:pos x="T30" y="T31"/>
                                </a:cxn>
                                <a:cxn ang="T74">
                                  <a:pos x="T32" y="T33"/>
                                </a:cxn>
                                <a:cxn ang="T75">
                                  <a:pos x="T34" y="T35"/>
                                </a:cxn>
                                <a:cxn ang="T76">
                                  <a:pos x="T36" y="T37"/>
                                </a:cxn>
                                <a:cxn ang="T77">
                                  <a:pos x="T38" y="T39"/>
                                </a:cxn>
                                <a:cxn ang="T78">
                                  <a:pos x="T40" y="T41"/>
                                </a:cxn>
                                <a:cxn ang="T79">
                                  <a:pos x="T42" y="T43"/>
                                </a:cxn>
                                <a:cxn ang="T80">
                                  <a:pos x="T44" y="T45"/>
                                </a:cxn>
                                <a:cxn ang="T81">
                                  <a:pos x="T46" y="T47"/>
                                </a:cxn>
                                <a:cxn ang="T82">
                                  <a:pos x="T48" y="T49"/>
                                </a:cxn>
                                <a:cxn ang="T83">
                                  <a:pos x="T50" y="T51"/>
                                </a:cxn>
                                <a:cxn ang="T84">
                                  <a:pos x="T52" y="T53"/>
                                </a:cxn>
                                <a:cxn ang="T85">
                                  <a:pos x="T54" y="T55"/>
                                </a:cxn>
                                <a:cxn ang="T86">
                                  <a:pos x="T56" y="T57"/>
                                </a:cxn>
                              </a:cxnLst>
                              <a:rect l="0" t="0" r="r" b="b"/>
                              <a:pathLst>
                                <a:path w="44" h="2161">
                                  <a:moveTo>
                                    <a:pt x="0" y="1641"/>
                                  </a:moveTo>
                                  <a:lnTo>
                                    <a:pt x="7" y="1751"/>
                                  </a:lnTo>
                                  <a:lnTo>
                                    <a:pt x="7" y="1890"/>
                                  </a:lnTo>
                                  <a:lnTo>
                                    <a:pt x="7" y="2022"/>
                                  </a:lnTo>
                                  <a:lnTo>
                                    <a:pt x="15" y="2132"/>
                                  </a:lnTo>
                                  <a:lnTo>
                                    <a:pt x="15" y="2161"/>
                                  </a:lnTo>
                                  <a:lnTo>
                                    <a:pt x="15" y="2059"/>
                                  </a:lnTo>
                                  <a:lnTo>
                                    <a:pt x="15" y="1810"/>
                                  </a:lnTo>
                                  <a:lnTo>
                                    <a:pt x="22" y="1502"/>
                                  </a:lnTo>
                                  <a:lnTo>
                                    <a:pt x="22" y="1224"/>
                                  </a:lnTo>
                                  <a:lnTo>
                                    <a:pt x="22" y="989"/>
                                  </a:lnTo>
                                  <a:lnTo>
                                    <a:pt x="29" y="835"/>
                                  </a:lnTo>
                                  <a:lnTo>
                                    <a:pt x="29" y="762"/>
                                  </a:lnTo>
                                  <a:lnTo>
                                    <a:pt x="29" y="740"/>
                                  </a:lnTo>
                                  <a:lnTo>
                                    <a:pt x="37" y="718"/>
                                  </a:lnTo>
                                  <a:lnTo>
                                    <a:pt x="37" y="652"/>
                                  </a:lnTo>
                                  <a:lnTo>
                                    <a:pt x="37" y="542"/>
                                  </a:lnTo>
                                  <a:lnTo>
                                    <a:pt x="37" y="528"/>
                                  </a:lnTo>
                                  <a:lnTo>
                                    <a:pt x="37" y="520"/>
                                  </a:lnTo>
                                  <a:lnTo>
                                    <a:pt x="37" y="513"/>
                                  </a:lnTo>
                                  <a:lnTo>
                                    <a:pt x="37" y="506"/>
                                  </a:lnTo>
                                  <a:lnTo>
                                    <a:pt x="37" y="484"/>
                                  </a:lnTo>
                                  <a:lnTo>
                                    <a:pt x="37" y="432"/>
                                  </a:lnTo>
                                  <a:lnTo>
                                    <a:pt x="44" y="323"/>
                                  </a:lnTo>
                                  <a:lnTo>
                                    <a:pt x="44" y="191"/>
                                  </a:lnTo>
                                  <a:lnTo>
                                    <a:pt x="44" y="88"/>
                                  </a:lnTo>
                                  <a:lnTo>
                                    <a:pt x="44" y="22"/>
                                  </a:lnTo>
                                  <a:lnTo>
                                    <a:pt x="44" y="0"/>
                                  </a:lnTo>
                                  <a:lnTo>
                                    <a:pt x="44" y="345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3" name="Freeform 389"/>
                          <wps:cNvSpPr>
                            <a:spLocks/>
                          </wps:cNvSpPr>
                          <wps:spPr bwMode="auto">
                            <a:xfrm>
                              <a:off x="5846" y="689"/>
                              <a:ext cx="66" cy="2160"/>
                            </a:xfrm>
                            <a:custGeom>
                              <a:avLst/>
                              <a:gdLst>
                                <a:gd name="T0" fmla="*/ 0 w 66"/>
                                <a:gd name="T1" fmla="*/ 0 h 2160"/>
                                <a:gd name="T2" fmla="*/ 7 w 66"/>
                                <a:gd name="T3" fmla="*/ 315 h 2160"/>
                                <a:gd name="T4" fmla="*/ 7 w 66"/>
                                <a:gd name="T5" fmla="*/ 681 h 2160"/>
                                <a:gd name="T6" fmla="*/ 7 w 66"/>
                                <a:gd name="T7" fmla="*/ 849 h 2160"/>
                                <a:gd name="T8" fmla="*/ 7 w 66"/>
                                <a:gd name="T9" fmla="*/ 981 h 2160"/>
                                <a:gd name="T10" fmla="*/ 7 w 66"/>
                                <a:gd name="T11" fmla="*/ 1238 h 2160"/>
                                <a:gd name="T12" fmla="*/ 7 w 66"/>
                                <a:gd name="T13" fmla="*/ 1391 h 2160"/>
                                <a:gd name="T14" fmla="*/ 15 w 66"/>
                                <a:gd name="T15" fmla="*/ 1633 h 2160"/>
                                <a:gd name="T16" fmla="*/ 15 w 66"/>
                                <a:gd name="T17" fmla="*/ 1750 h 2160"/>
                                <a:gd name="T18" fmla="*/ 15 w 66"/>
                                <a:gd name="T19" fmla="*/ 1582 h 2160"/>
                                <a:gd name="T20" fmla="*/ 15 w 66"/>
                                <a:gd name="T21" fmla="*/ 1340 h 2160"/>
                                <a:gd name="T22" fmla="*/ 22 w 66"/>
                                <a:gd name="T23" fmla="*/ 1150 h 2160"/>
                                <a:gd name="T24" fmla="*/ 22 w 66"/>
                                <a:gd name="T25" fmla="*/ 959 h 2160"/>
                                <a:gd name="T26" fmla="*/ 22 w 66"/>
                                <a:gd name="T27" fmla="*/ 769 h 2160"/>
                                <a:gd name="T28" fmla="*/ 22 w 66"/>
                                <a:gd name="T29" fmla="*/ 688 h 2160"/>
                                <a:gd name="T30" fmla="*/ 22 w 66"/>
                                <a:gd name="T31" fmla="*/ 622 h 2160"/>
                                <a:gd name="T32" fmla="*/ 22 w 66"/>
                                <a:gd name="T33" fmla="*/ 586 h 2160"/>
                                <a:gd name="T34" fmla="*/ 22 w 66"/>
                                <a:gd name="T35" fmla="*/ 571 h 2160"/>
                                <a:gd name="T36" fmla="*/ 22 w 66"/>
                                <a:gd name="T37" fmla="*/ 556 h 2160"/>
                                <a:gd name="T38" fmla="*/ 29 w 66"/>
                                <a:gd name="T39" fmla="*/ 542 h 2160"/>
                                <a:gd name="T40" fmla="*/ 29 w 66"/>
                                <a:gd name="T41" fmla="*/ 490 h 2160"/>
                                <a:gd name="T42" fmla="*/ 29 w 66"/>
                                <a:gd name="T43" fmla="*/ 380 h 2160"/>
                                <a:gd name="T44" fmla="*/ 37 w 66"/>
                                <a:gd name="T45" fmla="*/ 402 h 2160"/>
                                <a:gd name="T46" fmla="*/ 37 w 66"/>
                                <a:gd name="T47" fmla="*/ 549 h 2160"/>
                                <a:gd name="T48" fmla="*/ 37 w 66"/>
                                <a:gd name="T49" fmla="*/ 754 h 2160"/>
                                <a:gd name="T50" fmla="*/ 44 w 66"/>
                                <a:gd name="T51" fmla="*/ 923 h 2160"/>
                                <a:gd name="T52" fmla="*/ 44 w 66"/>
                                <a:gd name="T53" fmla="*/ 1281 h 2160"/>
                                <a:gd name="T54" fmla="*/ 44 w 66"/>
                                <a:gd name="T55" fmla="*/ 1589 h 2160"/>
                                <a:gd name="T56" fmla="*/ 44 w 66"/>
                                <a:gd name="T57" fmla="*/ 1853 h 2160"/>
                                <a:gd name="T58" fmla="*/ 44 w 66"/>
                                <a:gd name="T59" fmla="*/ 2058 h 2160"/>
                                <a:gd name="T60" fmla="*/ 51 w 66"/>
                                <a:gd name="T61" fmla="*/ 2153 h 2160"/>
                                <a:gd name="T62" fmla="*/ 51 w 66"/>
                                <a:gd name="T63" fmla="*/ 2160 h 2160"/>
                                <a:gd name="T64" fmla="*/ 51 w 66"/>
                                <a:gd name="T65" fmla="*/ 2117 h 2160"/>
                                <a:gd name="T66" fmla="*/ 51 w 66"/>
                                <a:gd name="T67" fmla="*/ 1992 h 2160"/>
                                <a:gd name="T68" fmla="*/ 59 w 66"/>
                                <a:gd name="T69" fmla="*/ 1809 h 2160"/>
                                <a:gd name="T70" fmla="*/ 59 w 66"/>
                                <a:gd name="T71" fmla="*/ 1626 h 2160"/>
                                <a:gd name="T72" fmla="*/ 59 w 66"/>
                                <a:gd name="T73" fmla="*/ 1501 h 2160"/>
                                <a:gd name="T74" fmla="*/ 66 w 66"/>
                                <a:gd name="T75" fmla="*/ 1384 h 2160"/>
                                <a:gd name="T76" fmla="*/ 66 w 66"/>
                                <a:gd name="T77" fmla="*/ 1303 h 2160"/>
                                <a:gd name="T78" fmla="*/ 66 w 66"/>
                                <a:gd name="T79" fmla="*/ 1296 h 2160"/>
                                <a:gd name="T80" fmla="*/ 66 w 66"/>
                                <a:gd name="T81" fmla="*/ 1347 h 2160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</a:gdLst>
                              <a:ahLst/>
                              <a:cxnLst>
                                <a:cxn ang="T82">
                                  <a:pos x="T0" y="T1"/>
                                </a:cxn>
                                <a:cxn ang="T83">
                                  <a:pos x="T2" y="T3"/>
                                </a:cxn>
                                <a:cxn ang="T84">
                                  <a:pos x="T4" y="T5"/>
                                </a:cxn>
                                <a:cxn ang="T85">
                                  <a:pos x="T6" y="T7"/>
                                </a:cxn>
                                <a:cxn ang="T86">
                                  <a:pos x="T8" y="T9"/>
                                </a:cxn>
                                <a:cxn ang="T87">
                                  <a:pos x="T10" y="T11"/>
                                </a:cxn>
                                <a:cxn ang="T88">
                                  <a:pos x="T12" y="T13"/>
                                </a:cxn>
                                <a:cxn ang="T89">
                                  <a:pos x="T14" y="T15"/>
                                </a:cxn>
                                <a:cxn ang="T90">
                                  <a:pos x="T16" y="T17"/>
                                </a:cxn>
                                <a:cxn ang="T91">
                                  <a:pos x="T18" y="T19"/>
                                </a:cxn>
                                <a:cxn ang="T92">
                                  <a:pos x="T20" y="T21"/>
                                </a:cxn>
                                <a:cxn ang="T93">
                                  <a:pos x="T22" y="T23"/>
                                </a:cxn>
                                <a:cxn ang="T94">
                                  <a:pos x="T24" y="T25"/>
                                </a:cxn>
                                <a:cxn ang="T95">
                                  <a:pos x="T26" y="T27"/>
                                </a:cxn>
                                <a:cxn ang="T96">
                                  <a:pos x="T28" y="T29"/>
                                </a:cxn>
                                <a:cxn ang="T97">
                                  <a:pos x="T30" y="T31"/>
                                </a:cxn>
                                <a:cxn ang="T98">
                                  <a:pos x="T32" y="T33"/>
                                </a:cxn>
                                <a:cxn ang="T99">
                                  <a:pos x="T34" y="T35"/>
                                </a:cxn>
                                <a:cxn ang="T100">
                                  <a:pos x="T36" y="T37"/>
                                </a:cxn>
                                <a:cxn ang="T101">
                                  <a:pos x="T38" y="T39"/>
                                </a:cxn>
                                <a:cxn ang="T102">
                                  <a:pos x="T40" y="T41"/>
                                </a:cxn>
                                <a:cxn ang="T103">
                                  <a:pos x="T42" y="T43"/>
                                </a:cxn>
                                <a:cxn ang="T104">
                                  <a:pos x="T44" y="T45"/>
                                </a:cxn>
                                <a:cxn ang="T105">
                                  <a:pos x="T46" y="T47"/>
                                </a:cxn>
                                <a:cxn ang="T106">
                                  <a:pos x="T48" y="T49"/>
                                </a:cxn>
                                <a:cxn ang="T107">
                                  <a:pos x="T50" y="T51"/>
                                </a:cxn>
                                <a:cxn ang="T108">
                                  <a:pos x="T52" y="T53"/>
                                </a:cxn>
                                <a:cxn ang="T109">
                                  <a:pos x="T54" y="T55"/>
                                </a:cxn>
                                <a:cxn ang="T110">
                                  <a:pos x="T56" y="T57"/>
                                </a:cxn>
                                <a:cxn ang="T111">
                                  <a:pos x="T58" y="T59"/>
                                </a:cxn>
                                <a:cxn ang="T112">
                                  <a:pos x="T60" y="T61"/>
                                </a:cxn>
                                <a:cxn ang="T113">
                                  <a:pos x="T62" y="T63"/>
                                </a:cxn>
                                <a:cxn ang="T114">
                                  <a:pos x="T64" y="T65"/>
                                </a:cxn>
                                <a:cxn ang="T115">
                                  <a:pos x="T66" y="T67"/>
                                </a:cxn>
                                <a:cxn ang="T116">
                                  <a:pos x="T68" y="T69"/>
                                </a:cxn>
                                <a:cxn ang="T117">
                                  <a:pos x="T70" y="T71"/>
                                </a:cxn>
                                <a:cxn ang="T118">
                                  <a:pos x="T72" y="T73"/>
                                </a:cxn>
                                <a:cxn ang="T119">
                                  <a:pos x="T74" y="T75"/>
                                </a:cxn>
                                <a:cxn ang="T120">
                                  <a:pos x="T76" y="T77"/>
                                </a:cxn>
                                <a:cxn ang="T121">
                                  <a:pos x="T78" y="T79"/>
                                </a:cxn>
                                <a:cxn ang="T122">
                                  <a:pos x="T80" y="T81"/>
                                </a:cxn>
                              </a:cxnLst>
                              <a:rect l="0" t="0" r="r" b="b"/>
                              <a:pathLst>
                                <a:path w="66" h="2160">
                                  <a:moveTo>
                                    <a:pt x="0" y="0"/>
                                  </a:moveTo>
                                  <a:lnTo>
                                    <a:pt x="7" y="315"/>
                                  </a:lnTo>
                                  <a:lnTo>
                                    <a:pt x="7" y="681"/>
                                  </a:lnTo>
                                  <a:lnTo>
                                    <a:pt x="7" y="849"/>
                                  </a:lnTo>
                                  <a:lnTo>
                                    <a:pt x="7" y="981"/>
                                  </a:lnTo>
                                  <a:lnTo>
                                    <a:pt x="7" y="1238"/>
                                  </a:lnTo>
                                  <a:lnTo>
                                    <a:pt x="7" y="1391"/>
                                  </a:lnTo>
                                  <a:lnTo>
                                    <a:pt x="15" y="1633"/>
                                  </a:lnTo>
                                  <a:lnTo>
                                    <a:pt x="15" y="1750"/>
                                  </a:lnTo>
                                  <a:lnTo>
                                    <a:pt x="15" y="1582"/>
                                  </a:lnTo>
                                  <a:lnTo>
                                    <a:pt x="15" y="1340"/>
                                  </a:lnTo>
                                  <a:lnTo>
                                    <a:pt x="22" y="1150"/>
                                  </a:lnTo>
                                  <a:lnTo>
                                    <a:pt x="22" y="959"/>
                                  </a:lnTo>
                                  <a:lnTo>
                                    <a:pt x="22" y="769"/>
                                  </a:lnTo>
                                  <a:lnTo>
                                    <a:pt x="22" y="688"/>
                                  </a:lnTo>
                                  <a:lnTo>
                                    <a:pt x="22" y="622"/>
                                  </a:lnTo>
                                  <a:lnTo>
                                    <a:pt x="22" y="586"/>
                                  </a:lnTo>
                                  <a:lnTo>
                                    <a:pt x="22" y="571"/>
                                  </a:lnTo>
                                  <a:lnTo>
                                    <a:pt x="22" y="556"/>
                                  </a:lnTo>
                                  <a:lnTo>
                                    <a:pt x="29" y="542"/>
                                  </a:lnTo>
                                  <a:lnTo>
                                    <a:pt x="29" y="490"/>
                                  </a:lnTo>
                                  <a:lnTo>
                                    <a:pt x="29" y="380"/>
                                  </a:lnTo>
                                  <a:lnTo>
                                    <a:pt x="37" y="402"/>
                                  </a:lnTo>
                                  <a:lnTo>
                                    <a:pt x="37" y="549"/>
                                  </a:lnTo>
                                  <a:lnTo>
                                    <a:pt x="37" y="754"/>
                                  </a:lnTo>
                                  <a:lnTo>
                                    <a:pt x="44" y="923"/>
                                  </a:lnTo>
                                  <a:lnTo>
                                    <a:pt x="44" y="1281"/>
                                  </a:lnTo>
                                  <a:lnTo>
                                    <a:pt x="44" y="1589"/>
                                  </a:lnTo>
                                  <a:lnTo>
                                    <a:pt x="44" y="1853"/>
                                  </a:lnTo>
                                  <a:lnTo>
                                    <a:pt x="44" y="2058"/>
                                  </a:lnTo>
                                  <a:lnTo>
                                    <a:pt x="51" y="2153"/>
                                  </a:lnTo>
                                  <a:lnTo>
                                    <a:pt x="51" y="2160"/>
                                  </a:lnTo>
                                  <a:lnTo>
                                    <a:pt x="51" y="2117"/>
                                  </a:lnTo>
                                  <a:lnTo>
                                    <a:pt x="51" y="1992"/>
                                  </a:lnTo>
                                  <a:lnTo>
                                    <a:pt x="59" y="1809"/>
                                  </a:lnTo>
                                  <a:lnTo>
                                    <a:pt x="59" y="1626"/>
                                  </a:lnTo>
                                  <a:lnTo>
                                    <a:pt x="59" y="1501"/>
                                  </a:lnTo>
                                  <a:lnTo>
                                    <a:pt x="66" y="1384"/>
                                  </a:lnTo>
                                  <a:lnTo>
                                    <a:pt x="66" y="1303"/>
                                  </a:lnTo>
                                  <a:lnTo>
                                    <a:pt x="66" y="1296"/>
                                  </a:lnTo>
                                  <a:lnTo>
                                    <a:pt x="66" y="1347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4" name="Freeform 390"/>
                          <wps:cNvSpPr>
                            <a:spLocks/>
                          </wps:cNvSpPr>
                          <wps:spPr bwMode="auto">
                            <a:xfrm>
                              <a:off x="5912" y="960"/>
                              <a:ext cx="161" cy="2454"/>
                            </a:xfrm>
                            <a:custGeom>
                              <a:avLst/>
                              <a:gdLst>
                                <a:gd name="T0" fmla="*/ 0 w 161"/>
                                <a:gd name="T1" fmla="*/ 1201 h 2454"/>
                                <a:gd name="T2" fmla="*/ 7 w 161"/>
                                <a:gd name="T3" fmla="*/ 1538 h 2454"/>
                                <a:gd name="T4" fmla="*/ 15 w 161"/>
                                <a:gd name="T5" fmla="*/ 1970 h 2454"/>
                                <a:gd name="T6" fmla="*/ 15 w 161"/>
                                <a:gd name="T7" fmla="*/ 2219 h 2454"/>
                                <a:gd name="T8" fmla="*/ 22 w 161"/>
                                <a:gd name="T9" fmla="*/ 2292 h 2454"/>
                                <a:gd name="T10" fmla="*/ 22 w 161"/>
                                <a:gd name="T11" fmla="*/ 2329 h 2454"/>
                                <a:gd name="T12" fmla="*/ 29 w 161"/>
                                <a:gd name="T13" fmla="*/ 2344 h 2454"/>
                                <a:gd name="T14" fmla="*/ 29 w 161"/>
                                <a:gd name="T15" fmla="*/ 2080 h 2454"/>
                                <a:gd name="T16" fmla="*/ 37 w 161"/>
                                <a:gd name="T17" fmla="*/ 1750 h 2454"/>
                                <a:gd name="T18" fmla="*/ 37 w 161"/>
                                <a:gd name="T19" fmla="*/ 1765 h 2454"/>
                                <a:gd name="T20" fmla="*/ 44 w 161"/>
                                <a:gd name="T21" fmla="*/ 2109 h 2454"/>
                                <a:gd name="T22" fmla="*/ 44 w 161"/>
                                <a:gd name="T23" fmla="*/ 2454 h 2454"/>
                                <a:gd name="T24" fmla="*/ 51 w 161"/>
                                <a:gd name="T25" fmla="*/ 2366 h 2454"/>
                                <a:gd name="T26" fmla="*/ 51 w 161"/>
                                <a:gd name="T27" fmla="*/ 2182 h 2454"/>
                                <a:gd name="T28" fmla="*/ 58 w 161"/>
                                <a:gd name="T29" fmla="*/ 2029 h 2454"/>
                                <a:gd name="T30" fmla="*/ 58 w 161"/>
                                <a:gd name="T31" fmla="*/ 2065 h 2454"/>
                                <a:gd name="T32" fmla="*/ 66 w 161"/>
                                <a:gd name="T33" fmla="*/ 2014 h 2454"/>
                                <a:gd name="T34" fmla="*/ 66 w 161"/>
                                <a:gd name="T35" fmla="*/ 1919 h 2454"/>
                                <a:gd name="T36" fmla="*/ 73 w 161"/>
                                <a:gd name="T37" fmla="*/ 1714 h 2454"/>
                                <a:gd name="T38" fmla="*/ 73 w 161"/>
                                <a:gd name="T39" fmla="*/ 1567 h 2454"/>
                                <a:gd name="T40" fmla="*/ 80 w 161"/>
                                <a:gd name="T41" fmla="*/ 1684 h 2454"/>
                                <a:gd name="T42" fmla="*/ 80 w 161"/>
                                <a:gd name="T43" fmla="*/ 1802 h 2454"/>
                                <a:gd name="T44" fmla="*/ 88 w 161"/>
                                <a:gd name="T45" fmla="*/ 1640 h 2454"/>
                                <a:gd name="T46" fmla="*/ 88 w 161"/>
                                <a:gd name="T47" fmla="*/ 1208 h 2454"/>
                                <a:gd name="T48" fmla="*/ 95 w 161"/>
                                <a:gd name="T49" fmla="*/ 930 h 2454"/>
                                <a:gd name="T50" fmla="*/ 102 w 161"/>
                                <a:gd name="T51" fmla="*/ 1047 h 2454"/>
                                <a:gd name="T52" fmla="*/ 102 w 161"/>
                                <a:gd name="T53" fmla="*/ 1223 h 2454"/>
                                <a:gd name="T54" fmla="*/ 110 w 161"/>
                                <a:gd name="T55" fmla="*/ 1076 h 2454"/>
                                <a:gd name="T56" fmla="*/ 110 w 161"/>
                                <a:gd name="T57" fmla="*/ 879 h 2454"/>
                                <a:gd name="T58" fmla="*/ 117 w 161"/>
                                <a:gd name="T59" fmla="*/ 776 h 2454"/>
                                <a:gd name="T60" fmla="*/ 117 w 161"/>
                                <a:gd name="T61" fmla="*/ 681 h 2454"/>
                                <a:gd name="T62" fmla="*/ 124 w 161"/>
                                <a:gd name="T63" fmla="*/ 417 h 2454"/>
                                <a:gd name="T64" fmla="*/ 132 w 161"/>
                                <a:gd name="T65" fmla="*/ 117 h 2454"/>
                                <a:gd name="T66" fmla="*/ 132 w 161"/>
                                <a:gd name="T67" fmla="*/ 73 h 2454"/>
                                <a:gd name="T68" fmla="*/ 132 w 161"/>
                                <a:gd name="T69" fmla="*/ 109 h 2454"/>
                                <a:gd name="T70" fmla="*/ 132 w 161"/>
                                <a:gd name="T71" fmla="*/ 175 h 2454"/>
                                <a:gd name="T72" fmla="*/ 139 w 161"/>
                                <a:gd name="T73" fmla="*/ 293 h 2454"/>
                                <a:gd name="T74" fmla="*/ 139 w 161"/>
                                <a:gd name="T75" fmla="*/ 534 h 2454"/>
                                <a:gd name="T76" fmla="*/ 146 w 161"/>
                                <a:gd name="T77" fmla="*/ 717 h 2454"/>
                                <a:gd name="T78" fmla="*/ 146 w 161"/>
                                <a:gd name="T79" fmla="*/ 666 h 2454"/>
                                <a:gd name="T80" fmla="*/ 154 w 161"/>
                                <a:gd name="T81" fmla="*/ 410 h 2454"/>
                                <a:gd name="T82" fmla="*/ 154 w 161"/>
                                <a:gd name="T83" fmla="*/ 205 h 2454"/>
                                <a:gd name="T84" fmla="*/ 161 w 161"/>
                                <a:gd name="T85" fmla="*/ 58 h 2454"/>
                                <a:gd name="T86" fmla="*/ 161 w 161"/>
                                <a:gd name="T87" fmla="*/ 0 h 2454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</a:gdLst>
                              <a:ahLst/>
                              <a:cxnLst>
                                <a:cxn ang="T88">
                                  <a:pos x="T0" y="T1"/>
                                </a:cxn>
                                <a:cxn ang="T89">
                                  <a:pos x="T2" y="T3"/>
                                </a:cxn>
                                <a:cxn ang="T90">
                                  <a:pos x="T4" y="T5"/>
                                </a:cxn>
                                <a:cxn ang="T91">
                                  <a:pos x="T6" y="T7"/>
                                </a:cxn>
                                <a:cxn ang="T92">
                                  <a:pos x="T8" y="T9"/>
                                </a:cxn>
                                <a:cxn ang="T93">
                                  <a:pos x="T10" y="T11"/>
                                </a:cxn>
                                <a:cxn ang="T94">
                                  <a:pos x="T12" y="T13"/>
                                </a:cxn>
                                <a:cxn ang="T95">
                                  <a:pos x="T14" y="T15"/>
                                </a:cxn>
                                <a:cxn ang="T96">
                                  <a:pos x="T16" y="T17"/>
                                </a:cxn>
                                <a:cxn ang="T97">
                                  <a:pos x="T18" y="T19"/>
                                </a:cxn>
                                <a:cxn ang="T98">
                                  <a:pos x="T20" y="T21"/>
                                </a:cxn>
                                <a:cxn ang="T99">
                                  <a:pos x="T22" y="T23"/>
                                </a:cxn>
                                <a:cxn ang="T100">
                                  <a:pos x="T24" y="T25"/>
                                </a:cxn>
                                <a:cxn ang="T101">
                                  <a:pos x="T26" y="T27"/>
                                </a:cxn>
                                <a:cxn ang="T102">
                                  <a:pos x="T28" y="T29"/>
                                </a:cxn>
                                <a:cxn ang="T103">
                                  <a:pos x="T30" y="T31"/>
                                </a:cxn>
                                <a:cxn ang="T104">
                                  <a:pos x="T32" y="T33"/>
                                </a:cxn>
                                <a:cxn ang="T105">
                                  <a:pos x="T34" y="T35"/>
                                </a:cxn>
                                <a:cxn ang="T106">
                                  <a:pos x="T36" y="T37"/>
                                </a:cxn>
                                <a:cxn ang="T107">
                                  <a:pos x="T38" y="T39"/>
                                </a:cxn>
                                <a:cxn ang="T108">
                                  <a:pos x="T40" y="T41"/>
                                </a:cxn>
                                <a:cxn ang="T109">
                                  <a:pos x="T42" y="T43"/>
                                </a:cxn>
                                <a:cxn ang="T110">
                                  <a:pos x="T44" y="T45"/>
                                </a:cxn>
                                <a:cxn ang="T111">
                                  <a:pos x="T46" y="T47"/>
                                </a:cxn>
                                <a:cxn ang="T112">
                                  <a:pos x="T48" y="T49"/>
                                </a:cxn>
                                <a:cxn ang="T113">
                                  <a:pos x="T50" y="T51"/>
                                </a:cxn>
                                <a:cxn ang="T114">
                                  <a:pos x="T52" y="T53"/>
                                </a:cxn>
                                <a:cxn ang="T115">
                                  <a:pos x="T54" y="T55"/>
                                </a:cxn>
                                <a:cxn ang="T116">
                                  <a:pos x="T56" y="T57"/>
                                </a:cxn>
                                <a:cxn ang="T117">
                                  <a:pos x="T58" y="T59"/>
                                </a:cxn>
                                <a:cxn ang="T118">
                                  <a:pos x="T60" y="T61"/>
                                </a:cxn>
                                <a:cxn ang="T119">
                                  <a:pos x="T62" y="T63"/>
                                </a:cxn>
                                <a:cxn ang="T120">
                                  <a:pos x="T64" y="T65"/>
                                </a:cxn>
                                <a:cxn ang="T121">
                                  <a:pos x="T66" y="T67"/>
                                </a:cxn>
                                <a:cxn ang="T122">
                                  <a:pos x="T68" y="T69"/>
                                </a:cxn>
                                <a:cxn ang="T123">
                                  <a:pos x="T70" y="T71"/>
                                </a:cxn>
                                <a:cxn ang="T124">
                                  <a:pos x="T72" y="T73"/>
                                </a:cxn>
                                <a:cxn ang="T125">
                                  <a:pos x="T74" y="T75"/>
                                </a:cxn>
                                <a:cxn ang="T126">
                                  <a:pos x="T76" y="T77"/>
                                </a:cxn>
                                <a:cxn ang="T127">
                                  <a:pos x="T78" y="T79"/>
                                </a:cxn>
                                <a:cxn ang="T128">
                                  <a:pos x="T80" y="T81"/>
                                </a:cxn>
                                <a:cxn ang="T129">
                                  <a:pos x="T82" y="T83"/>
                                </a:cxn>
                                <a:cxn ang="T130">
                                  <a:pos x="T84" y="T85"/>
                                </a:cxn>
                                <a:cxn ang="T131">
                                  <a:pos x="T86" y="T87"/>
                                </a:cxn>
                              </a:cxnLst>
                              <a:rect l="0" t="0" r="r" b="b"/>
                              <a:pathLst>
                                <a:path w="161" h="2454">
                                  <a:moveTo>
                                    <a:pt x="0" y="1076"/>
                                  </a:moveTo>
                                  <a:lnTo>
                                    <a:pt x="0" y="1201"/>
                                  </a:lnTo>
                                  <a:lnTo>
                                    <a:pt x="7" y="1340"/>
                                  </a:lnTo>
                                  <a:lnTo>
                                    <a:pt x="7" y="1538"/>
                                  </a:lnTo>
                                  <a:lnTo>
                                    <a:pt x="7" y="1750"/>
                                  </a:lnTo>
                                  <a:lnTo>
                                    <a:pt x="15" y="1970"/>
                                  </a:lnTo>
                                  <a:lnTo>
                                    <a:pt x="15" y="2109"/>
                                  </a:lnTo>
                                  <a:lnTo>
                                    <a:pt x="15" y="2219"/>
                                  </a:lnTo>
                                  <a:lnTo>
                                    <a:pt x="15" y="2278"/>
                                  </a:lnTo>
                                  <a:lnTo>
                                    <a:pt x="22" y="2292"/>
                                  </a:lnTo>
                                  <a:lnTo>
                                    <a:pt x="22" y="2300"/>
                                  </a:lnTo>
                                  <a:lnTo>
                                    <a:pt x="22" y="2329"/>
                                  </a:lnTo>
                                  <a:lnTo>
                                    <a:pt x="22" y="2366"/>
                                  </a:lnTo>
                                  <a:lnTo>
                                    <a:pt x="29" y="2344"/>
                                  </a:lnTo>
                                  <a:lnTo>
                                    <a:pt x="29" y="2248"/>
                                  </a:lnTo>
                                  <a:lnTo>
                                    <a:pt x="29" y="2080"/>
                                  </a:lnTo>
                                  <a:lnTo>
                                    <a:pt x="29" y="1868"/>
                                  </a:lnTo>
                                  <a:lnTo>
                                    <a:pt x="37" y="1750"/>
                                  </a:lnTo>
                                  <a:lnTo>
                                    <a:pt x="37" y="1721"/>
                                  </a:lnTo>
                                  <a:lnTo>
                                    <a:pt x="37" y="1765"/>
                                  </a:lnTo>
                                  <a:lnTo>
                                    <a:pt x="44" y="1889"/>
                                  </a:lnTo>
                                  <a:lnTo>
                                    <a:pt x="44" y="2109"/>
                                  </a:lnTo>
                                  <a:lnTo>
                                    <a:pt x="44" y="2351"/>
                                  </a:lnTo>
                                  <a:lnTo>
                                    <a:pt x="44" y="2454"/>
                                  </a:lnTo>
                                  <a:lnTo>
                                    <a:pt x="51" y="2446"/>
                                  </a:lnTo>
                                  <a:lnTo>
                                    <a:pt x="51" y="2366"/>
                                  </a:lnTo>
                                  <a:lnTo>
                                    <a:pt x="51" y="2285"/>
                                  </a:lnTo>
                                  <a:lnTo>
                                    <a:pt x="51" y="2182"/>
                                  </a:lnTo>
                                  <a:lnTo>
                                    <a:pt x="58" y="2095"/>
                                  </a:lnTo>
                                  <a:lnTo>
                                    <a:pt x="58" y="2029"/>
                                  </a:lnTo>
                                  <a:lnTo>
                                    <a:pt x="58" y="2036"/>
                                  </a:lnTo>
                                  <a:lnTo>
                                    <a:pt x="58" y="2065"/>
                                  </a:lnTo>
                                  <a:lnTo>
                                    <a:pt x="66" y="2073"/>
                                  </a:lnTo>
                                  <a:lnTo>
                                    <a:pt x="66" y="2014"/>
                                  </a:lnTo>
                                  <a:lnTo>
                                    <a:pt x="66" y="1985"/>
                                  </a:lnTo>
                                  <a:lnTo>
                                    <a:pt x="66" y="1919"/>
                                  </a:lnTo>
                                  <a:lnTo>
                                    <a:pt x="66" y="1853"/>
                                  </a:lnTo>
                                  <a:lnTo>
                                    <a:pt x="73" y="1714"/>
                                  </a:lnTo>
                                  <a:lnTo>
                                    <a:pt x="73" y="1604"/>
                                  </a:lnTo>
                                  <a:lnTo>
                                    <a:pt x="73" y="1567"/>
                                  </a:lnTo>
                                  <a:lnTo>
                                    <a:pt x="80" y="1604"/>
                                  </a:lnTo>
                                  <a:lnTo>
                                    <a:pt x="80" y="1684"/>
                                  </a:lnTo>
                                  <a:lnTo>
                                    <a:pt x="80" y="1758"/>
                                  </a:lnTo>
                                  <a:lnTo>
                                    <a:pt x="80" y="1802"/>
                                  </a:lnTo>
                                  <a:lnTo>
                                    <a:pt x="88" y="1765"/>
                                  </a:lnTo>
                                  <a:lnTo>
                                    <a:pt x="88" y="1640"/>
                                  </a:lnTo>
                                  <a:lnTo>
                                    <a:pt x="88" y="1428"/>
                                  </a:lnTo>
                                  <a:lnTo>
                                    <a:pt x="88" y="1208"/>
                                  </a:lnTo>
                                  <a:lnTo>
                                    <a:pt x="95" y="1040"/>
                                  </a:lnTo>
                                  <a:lnTo>
                                    <a:pt x="95" y="930"/>
                                  </a:lnTo>
                                  <a:lnTo>
                                    <a:pt x="95" y="937"/>
                                  </a:lnTo>
                                  <a:lnTo>
                                    <a:pt x="102" y="1047"/>
                                  </a:lnTo>
                                  <a:lnTo>
                                    <a:pt x="102" y="1172"/>
                                  </a:lnTo>
                                  <a:lnTo>
                                    <a:pt x="102" y="1223"/>
                                  </a:lnTo>
                                  <a:lnTo>
                                    <a:pt x="110" y="1172"/>
                                  </a:lnTo>
                                  <a:lnTo>
                                    <a:pt x="110" y="1076"/>
                                  </a:lnTo>
                                  <a:lnTo>
                                    <a:pt x="110" y="974"/>
                                  </a:lnTo>
                                  <a:lnTo>
                                    <a:pt x="110" y="879"/>
                                  </a:lnTo>
                                  <a:lnTo>
                                    <a:pt x="117" y="813"/>
                                  </a:lnTo>
                                  <a:lnTo>
                                    <a:pt x="117" y="776"/>
                                  </a:lnTo>
                                  <a:lnTo>
                                    <a:pt x="117" y="747"/>
                                  </a:lnTo>
                                  <a:lnTo>
                                    <a:pt x="117" y="681"/>
                                  </a:lnTo>
                                  <a:lnTo>
                                    <a:pt x="124" y="571"/>
                                  </a:lnTo>
                                  <a:lnTo>
                                    <a:pt x="124" y="417"/>
                                  </a:lnTo>
                                  <a:lnTo>
                                    <a:pt x="124" y="249"/>
                                  </a:lnTo>
                                  <a:lnTo>
                                    <a:pt x="132" y="117"/>
                                  </a:lnTo>
                                  <a:lnTo>
                                    <a:pt x="132" y="66"/>
                                  </a:lnTo>
                                  <a:lnTo>
                                    <a:pt x="132" y="73"/>
                                  </a:lnTo>
                                  <a:lnTo>
                                    <a:pt x="132" y="87"/>
                                  </a:lnTo>
                                  <a:lnTo>
                                    <a:pt x="132" y="109"/>
                                  </a:lnTo>
                                  <a:lnTo>
                                    <a:pt x="132" y="139"/>
                                  </a:lnTo>
                                  <a:lnTo>
                                    <a:pt x="132" y="175"/>
                                  </a:lnTo>
                                  <a:lnTo>
                                    <a:pt x="139" y="219"/>
                                  </a:lnTo>
                                  <a:lnTo>
                                    <a:pt x="139" y="293"/>
                                  </a:lnTo>
                                  <a:lnTo>
                                    <a:pt x="139" y="373"/>
                                  </a:lnTo>
                                  <a:lnTo>
                                    <a:pt x="139" y="534"/>
                                  </a:lnTo>
                                  <a:lnTo>
                                    <a:pt x="139" y="652"/>
                                  </a:lnTo>
                                  <a:lnTo>
                                    <a:pt x="146" y="717"/>
                                  </a:lnTo>
                                  <a:lnTo>
                                    <a:pt x="146" y="725"/>
                                  </a:lnTo>
                                  <a:lnTo>
                                    <a:pt x="146" y="666"/>
                                  </a:lnTo>
                                  <a:lnTo>
                                    <a:pt x="154" y="549"/>
                                  </a:lnTo>
                                  <a:lnTo>
                                    <a:pt x="154" y="410"/>
                                  </a:lnTo>
                                  <a:lnTo>
                                    <a:pt x="154" y="278"/>
                                  </a:lnTo>
                                  <a:lnTo>
                                    <a:pt x="154" y="205"/>
                                  </a:lnTo>
                                  <a:lnTo>
                                    <a:pt x="161" y="131"/>
                                  </a:lnTo>
                                  <a:lnTo>
                                    <a:pt x="161" y="58"/>
                                  </a:lnTo>
                                  <a:lnTo>
                                    <a:pt x="161" y="14"/>
                                  </a:lnTo>
                                  <a:lnTo>
                                    <a:pt x="161" y="0"/>
                                  </a:lnTo>
                                  <a:lnTo>
                                    <a:pt x="161" y="29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5" name="Freeform 391"/>
                          <wps:cNvSpPr>
                            <a:spLocks/>
                          </wps:cNvSpPr>
                          <wps:spPr bwMode="auto">
                            <a:xfrm>
                              <a:off x="6073" y="989"/>
                              <a:ext cx="37" cy="1245"/>
                            </a:xfrm>
                            <a:custGeom>
                              <a:avLst/>
                              <a:gdLst>
                                <a:gd name="T0" fmla="*/ 0 w 37"/>
                                <a:gd name="T1" fmla="*/ 0 h 1245"/>
                                <a:gd name="T2" fmla="*/ 7 w 37"/>
                                <a:gd name="T3" fmla="*/ 80 h 1245"/>
                                <a:gd name="T4" fmla="*/ 7 w 37"/>
                                <a:gd name="T5" fmla="*/ 183 h 1245"/>
                                <a:gd name="T6" fmla="*/ 7 w 37"/>
                                <a:gd name="T7" fmla="*/ 293 h 1245"/>
                                <a:gd name="T8" fmla="*/ 15 w 37"/>
                                <a:gd name="T9" fmla="*/ 425 h 1245"/>
                                <a:gd name="T10" fmla="*/ 15 w 37"/>
                                <a:gd name="T11" fmla="*/ 586 h 1245"/>
                                <a:gd name="T12" fmla="*/ 15 w 37"/>
                                <a:gd name="T13" fmla="*/ 769 h 1245"/>
                                <a:gd name="T14" fmla="*/ 22 w 37"/>
                                <a:gd name="T15" fmla="*/ 959 h 1245"/>
                                <a:gd name="T16" fmla="*/ 22 w 37"/>
                                <a:gd name="T17" fmla="*/ 1128 h 1245"/>
                                <a:gd name="T18" fmla="*/ 22 w 37"/>
                                <a:gd name="T19" fmla="*/ 1231 h 1245"/>
                                <a:gd name="T20" fmla="*/ 22 w 37"/>
                                <a:gd name="T21" fmla="*/ 1245 h 1245"/>
                                <a:gd name="T22" fmla="*/ 29 w 37"/>
                                <a:gd name="T23" fmla="*/ 1157 h 1245"/>
                                <a:gd name="T24" fmla="*/ 29 w 37"/>
                                <a:gd name="T25" fmla="*/ 1025 h 1245"/>
                                <a:gd name="T26" fmla="*/ 29 w 37"/>
                                <a:gd name="T27" fmla="*/ 850 h 1245"/>
                                <a:gd name="T28" fmla="*/ 29 w 37"/>
                                <a:gd name="T29" fmla="*/ 681 h 1245"/>
                                <a:gd name="T30" fmla="*/ 37 w 37"/>
                                <a:gd name="T31" fmla="*/ 535 h 1245"/>
                                <a:gd name="T32" fmla="*/ 37 w 37"/>
                                <a:gd name="T33" fmla="*/ 476 h 1245"/>
                                <a:gd name="T34" fmla="*/ 37 w 37"/>
                                <a:gd name="T35" fmla="*/ 461 h 1245"/>
                                <a:gd name="T36" fmla="*/ 37 w 37"/>
                                <a:gd name="T37" fmla="*/ 483 h 1245"/>
                                <a:gd name="T38" fmla="*/ 0 60000 65536"/>
                                <a:gd name="T39" fmla="*/ 0 60000 65536"/>
                                <a:gd name="T40" fmla="*/ 0 60000 65536"/>
                                <a:gd name="T41" fmla="*/ 0 60000 65536"/>
                                <a:gd name="T42" fmla="*/ 0 60000 65536"/>
                                <a:gd name="T43" fmla="*/ 0 60000 65536"/>
                                <a:gd name="T44" fmla="*/ 0 60000 65536"/>
                                <a:gd name="T45" fmla="*/ 0 60000 65536"/>
                                <a:gd name="T46" fmla="*/ 0 60000 65536"/>
                                <a:gd name="T47" fmla="*/ 0 60000 65536"/>
                                <a:gd name="T48" fmla="*/ 0 60000 65536"/>
                                <a:gd name="T49" fmla="*/ 0 60000 65536"/>
                                <a:gd name="T50" fmla="*/ 0 60000 65536"/>
                                <a:gd name="T51" fmla="*/ 0 60000 65536"/>
                                <a:gd name="T52" fmla="*/ 0 60000 65536"/>
                                <a:gd name="T53" fmla="*/ 0 60000 65536"/>
                                <a:gd name="T54" fmla="*/ 0 60000 65536"/>
                                <a:gd name="T55" fmla="*/ 0 60000 65536"/>
                                <a:gd name="T56" fmla="*/ 0 60000 65536"/>
                              </a:gdLst>
                              <a:ahLst/>
                              <a:cxnLst>
                                <a:cxn ang="T38">
                                  <a:pos x="T0" y="T1"/>
                                </a:cxn>
                                <a:cxn ang="T39">
                                  <a:pos x="T2" y="T3"/>
                                </a:cxn>
                                <a:cxn ang="T40">
                                  <a:pos x="T4" y="T5"/>
                                </a:cxn>
                                <a:cxn ang="T41">
                                  <a:pos x="T6" y="T7"/>
                                </a:cxn>
                                <a:cxn ang="T42">
                                  <a:pos x="T8" y="T9"/>
                                </a:cxn>
                                <a:cxn ang="T43">
                                  <a:pos x="T10" y="T11"/>
                                </a:cxn>
                                <a:cxn ang="T44">
                                  <a:pos x="T12" y="T13"/>
                                </a:cxn>
                                <a:cxn ang="T45">
                                  <a:pos x="T14" y="T15"/>
                                </a:cxn>
                                <a:cxn ang="T46">
                                  <a:pos x="T16" y="T17"/>
                                </a:cxn>
                                <a:cxn ang="T47">
                                  <a:pos x="T18" y="T19"/>
                                </a:cxn>
                                <a:cxn ang="T48">
                                  <a:pos x="T20" y="T21"/>
                                </a:cxn>
                                <a:cxn ang="T49">
                                  <a:pos x="T22" y="T23"/>
                                </a:cxn>
                                <a:cxn ang="T50">
                                  <a:pos x="T24" y="T25"/>
                                </a:cxn>
                                <a:cxn ang="T51">
                                  <a:pos x="T26" y="T27"/>
                                </a:cxn>
                                <a:cxn ang="T52">
                                  <a:pos x="T28" y="T29"/>
                                </a:cxn>
                                <a:cxn ang="T53">
                                  <a:pos x="T30" y="T31"/>
                                </a:cxn>
                                <a:cxn ang="T54">
                                  <a:pos x="T32" y="T33"/>
                                </a:cxn>
                                <a:cxn ang="T55">
                                  <a:pos x="T34" y="T35"/>
                                </a:cxn>
                                <a:cxn ang="T56">
                                  <a:pos x="T36" y="T37"/>
                                </a:cxn>
                              </a:cxnLst>
                              <a:rect l="0" t="0" r="r" b="b"/>
                              <a:pathLst>
                                <a:path w="37" h="1245">
                                  <a:moveTo>
                                    <a:pt x="0" y="0"/>
                                  </a:moveTo>
                                  <a:lnTo>
                                    <a:pt x="7" y="80"/>
                                  </a:lnTo>
                                  <a:lnTo>
                                    <a:pt x="7" y="183"/>
                                  </a:lnTo>
                                  <a:lnTo>
                                    <a:pt x="7" y="293"/>
                                  </a:lnTo>
                                  <a:lnTo>
                                    <a:pt x="15" y="425"/>
                                  </a:lnTo>
                                  <a:lnTo>
                                    <a:pt x="15" y="586"/>
                                  </a:lnTo>
                                  <a:lnTo>
                                    <a:pt x="15" y="769"/>
                                  </a:lnTo>
                                  <a:lnTo>
                                    <a:pt x="22" y="959"/>
                                  </a:lnTo>
                                  <a:lnTo>
                                    <a:pt x="22" y="1128"/>
                                  </a:lnTo>
                                  <a:lnTo>
                                    <a:pt x="22" y="1231"/>
                                  </a:lnTo>
                                  <a:lnTo>
                                    <a:pt x="22" y="1245"/>
                                  </a:lnTo>
                                  <a:lnTo>
                                    <a:pt x="29" y="1157"/>
                                  </a:lnTo>
                                  <a:lnTo>
                                    <a:pt x="29" y="1025"/>
                                  </a:lnTo>
                                  <a:lnTo>
                                    <a:pt x="29" y="850"/>
                                  </a:lnTo>
                                  <a:lnTo>
                                    <a:pt x="29" y="681"/>
                                  </a:lnTo>
                                  <a:lnTo>
                                    <a:pt x="37" y="535"/>
                                  </a:lnTo>
                                  <a:lnTo>
                                    <a:pt x="37" y="476"/>
                                  </a:lnTo>
                                  <a:lnTo>
                                    <a:pt x="37" y="461"/>
                                  </a:lnTo>
                                  <a:lnTo>
                                    <a:pt x="37" y="483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6" name="Freeform 392"/>
                          <wps:cNvSpPr>
                            <a:spLocks/>
                          </wps:cNvSpPr>
                          <wps:spPr bwMode="auto">
                            <a:xfrm>
                              <a:off x="6110" y="1472"/>
                              <a:ext cx="22" cy="1744"/>
                            </a:xfrm>
                            <a:custGeom>
                              <a:avLst/>
                              <a:gdLst>
                                <a:gd name="T0" fmla="*/ 0 w 22"/>
                                <a:gd name="T1" fmla="*/ 0 h 1744"/>
                                <a:gd name="T2" fmla="*/ 0 w 22"/>
                                <a:gd name="T3" fmla="*/ 59 h 1744"/>
                                <a:gd name="T4" fmla="*/ 0 w 22"/>
                                <a:gd name="T5" fmla="*/ 154 h 1744"/>
                                <a:gd name="T6" fmla="*/ 7 w 22"/>
                                <a:gd name="T7" fmla="*/ 367 h 1744"/>
                                <a:gd name="T8" fmla="*/ 7 w 22"/>
                                <a:gd name="T9" fmla="*/ 579 h 1744"/>
                                <a:gd name="T10" fmla="*/ 7 w 22"/>
                                <a:gd name="T11" fmla="*/ 740 h 1744"/>
                                <a:gd name="T12" fmla="*/ 7 w 22"/>
                                <a:gd name="T13" fmla="*/ 850 h 1744"/>
                                <a:gd name="T14" fmla="*/ 14 w 22"/>
                                <a:gd name="T15" fmla="*/ 945 h 1744"/>
                                <a:gd name="T16" fmla="*/ 14 w 22"/>
                                <a:gd name="T17" fmla="*/ 1070 h 1744"/>
                                <a:gd name="T18" fmla="*/ 14 w 22"/>
                                <a:gd name="T19" fmla="*/ 1238 h 1744"/>
                                <a:gd name="T20" fmla="*/ 22 w 22"/>
                                <a:gd name="T21" fmla="*/ 1443 h 1744"/>
                                <a:gd name="T22" fmla="*/ 22 w 22"/>
                                <a:gd name="T23" fmla="*/ 1641 h 1744"/>
                                <a:gd name="T24" fmla="*/ 22 w 22"/>
                                <a:gd name="T25" fmla="*/ 1744 h 1744"/>
                                <a:gd name="T26" fmla="*/ 22 w 22"/>
                                <a:gd name="T27" fmla="*/ 1736 h 1744"/>
                                <a:gd name="T28" fmla="*/ 0 60000 65536"/>
                                <a:gd name="T29" fmla="*/ 0 60000 65536"/>
                                <a:gd name="T30" fmla="*/ 0 60000 65536"/>
                                <a:gd name="T31" fmla="*/ 0 60000 65536"/>
                                <a:gd name="T32" fmla="*/ 0 60000 65536"/>
                                <a:gd name="T33" fmla="*/ 0 60000 65536"/>
                                <a:gd name="T34" fmla="*/ 0 60000 65536"/>
                                <a:gd name="T35" fmla="*/ 0 60000 65536"/>
                                <a:gd name="T36" fmla="*/ 0 60000 65536"/>
                                <a:gd name="T37" fmla="*/ 0 60000 65536"/>
                                <a:gd name="T38" fmla="*/ 0 60000 65536"/>
                                <a:gd name="T39" fmla="*/ 0 60000 65536"/>
                                <a:gd name="T40" fmla="*/ 0 60000 65536"/>
                                <a:gd name="T41" fmla="*/ 0 60000 65536"/>
                              </a:gdLst>
                              <a:ahLst/>
                              <a:cxnLst>
                                <a:cxn ang="T28">
                                  <a:pos x="T0" y="T1"/>
                                </a:cxn>
                                <a:cxn ang="T29">
                                  <a:pos x="T2" y="T3"/>
                                </a:cxn>
                                <a:cxn ang="T30">
                                  <a:pos x="T4" y="T5"/>
                                </a:cxn>
                                <a:cxn ang="T31">
                                  <a:pos x="T6" y="T7"/>
                                </a:cxn>
                                <a:cxn ang="T32">
                                  <a:pos x="T8" y="T9"/>
                                </a:cxn>
                                <a:cxn ang="T33">
                                  <a:pos x="T10" y="T11"/>
                                </a:cxn>
                                <a:cxn ang="T34">
                                  <a:pos x="T12" y="T13"/>
                                </a:cxn>
                                <a:cxn ang="T35">
                                  <a:pos x="T14" y="T15"/>
                                </a:cxn>
                                <a:cxn ang="T36">
                                  <a:pos x="T16" y="T17"/>
                                </a:cxn>
                                <a:cxn ang="T37">
                                  <a:pos x="T18" y="T19"/>
                                </a:cxn>
                                <a:cxn ang="T38">
                                  <a:pos x="T20" y="T21"/>
                                </a:cxn>
                                <a:cxn ang="T39">
                                  <a:pos x="T22" y="T23"/>
                                </a:cxn>
                                <a:cxn ang="T40">
                                  <a:pos x="T24" y="T25"/>
                                </a:cxn>
                                <a:cxn ang="T41">
                                  <a:pos x="T26" y="T27"/>
                                </a:cxn>
                              </a:cxnLst>
                              <a:rect l="0" t="0" r="r" b="b"/>
                              <a:pathLst>
                                <a:path w="22" h="1744">
                                  <a:moveTo>
                                    <a:pt x="0" y="0"/>
                                  </a:moveTo>
                                  <a:lnTo>
                                    <a:pt x="0" y="59"/>
                                  </a:lnTo>
                                  <a:lnTo>
                                    <a:pt x="0" y="154"/>
                                  </a:lnTo>
                                  <a:lnTo>
                                    <a:pt x="7" y="367"/>
                                  </a:lnTo>
                                  <a:lnTo>
                                    <a:pt x="7" y="579"/>
                                  </a:lnTo>
                                  <a:lnTo>
                                    <a:pt x="7" y="740"/>
                                  </a:lnTo>
                                  <a:lnTo>
                                    <a:pt x="7" y="850"/>
                                  </a:lnTo>
                                  <a:lnTo>
                                    <a:pt x="14" y="945"/>
                                  </a:lnTo>
                                  <a:lnTo>
                                    <a:pt x="14" y="1070"/>
                                  </a:lnTo>
                                  <a:lnTo>
                                    <a:pt x="14" y="1238"/>
                                  </a:lnTo>
                                  <a:lnTo>
                                    <a:pt x="22" y="1443"/>
                                  </a:lnTo>
                                  <a:lnTo>
                                    <a:pt x="22" y="1641"/>
                                  </a:lnTo>
                                  <a:lnTo>
                                    <a:pt x="22" y="1744"/>
                                  </a:lnTo>
                                  <a:lnTo>
                                    <a:pt x="22" y="1736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Freeform 393"/>
                          <wps:cNvSpPr>
                            <a:spLocks/>
                          </wps:cNvSpPr>
                          <wps:spPr bwMode="auto">
                            <a:xfrm>
                              <a:off x="6132" y="2359"/>
                              <a:ext cx="66" cy="1164"/>
                            </a:xfrm>
                            <a:custGeom>
                              <a:avLst/>
                              <a:gdLst>
                                <a:gd name="T0" fmla="*/ 0 w 66"/>
                                <a:gd name="T1" fmla="*/ 849 h 1164"/>
                                <a:gd name="T2" fmla="*/ 0 w 66"/>
                                <a:gd name="T3" fmla="*/ 813 h 1164"/>
                                <a:gd name="T4" fmla="*/ 7 w 66"/>
                                <a:gd name="T5" fmla="*/ 718 h 1164"/>
                                <a:gd name="T6" fmla="*/ 7 w 66"/>
                                <a:gd name="T7" fmla="*/ 578 h 1164"/>
                                <a:gd name="T8" fmla="*/ 7 w 66"/>
                                <a:gd name="T9" fmla="*/ 359 h 1164"/>
                                <a:gd name="T10" fmla="*/ 7 w 66"/>
                                <a:gd name="T11" fmla="*/ 146 h 1164"/>
                                <a:gd name="T12" fmla="*/ 14 w 66"/>
                                <a:gd name="T13" fmla="*/ 36 h 1164"/>
                                <a:gd name="T14" fmla="*/ 14 w 66"/>
                                <a:gd name="T15" fmla="*/ 0 h 1164"/>
                                <a:gd name="T16" fmla="*/ 14 w 66"/>
                                <a:gd name="T17" fmla="*/ 29 h 1164"/>
                                <a:gd name="T18" fmla="*/ 14 w 66"/>
                                <a:gd name="T19" fmla="*/ 132 h 1164"/>
                                <a:gd name="T20" fmla="*/ 14 w 66"/>
                                <a:gd name="T21" fmla="*/ 285 h 1164"/>
                                <a:gd name="T22" fmla="*/ 22 w 66"/>
                                <a:gd name="T23" fmla="*/ 476 h 1164"/>
                                <a:gd name="T24" fmla="*/ 22 w 66"/>
                                <a:gd name="T25" fmla="*/ 637 h 1164"/>
                                <a:gd name="T26" fmla="*/ 22 w 66"/>
                                <a:gd name="T27" fmla="*/ 747 h 1164"/>
                                <a:gd name="T28" fmla="*/ 29 w 66"/>
                                <a:gd name="T29" fmla="*/ 835 h 1164"/>
                                <a:gd name="T30" fmla="*/ 29 w 66"/>
                                <a:gd name="T31" fmla="*/ 893 h 1164"/>
                                <a:gd name="T32" fmla="*/ 29 w 66"/>
                                <a:gd name="T33" fmla="*/ 974 h 1164"/>
                                <a:gd name="T34" fmla="*/ 29 w 66"/>
                                <a:gd name="T35" fmla="*/ 1076 h 1164"/>
                                <a:gd name="T36" fmla="*/ 36 w 66"/>
                                <a:gd name="T37" fmla="*/ 1150 h 1164"/>
                                <a:gd name="T38" fmla="*/ 36 w 66"/>
                                <a:gd name="T39" fmla="*/ 1164 h 1164"/>
                                <a:gd name="T40" fmla="*/ 36 w 66"/>
                                <a:gd name="T41" fmla="*/ 1113 h 1164"/>
                                <a:gd name="T42" fmla="*/ 44 w 66"/>
                                <a:gd name="T43" fmla="*/ 996 h 1164"/>
                                <a:gd name="T44" fmla="*/ 44 w 66"/>
                                <a:gd name="T45" fmla="*/ 820 h 1164"/>
                                <a:gd name="T46" fmla="*/ 44 w 66"/>
                                <a:gd name="T47" fmla="*/ 637 h 1164"/>
                                <a:gd name="T48" fmla="*/ 44 w 66"/>
                                <a:gd name="T49" fmla="*/ 498 h 1164"/>
                                <a:gd name="T50" fmla="*/ 51 w 66"/>
                                <a:gd name="T51" fmla="*/ 395 h 1164"/>
                                <a:gd name="T52" fmla="*/ 51 w 66"/>
                                <a:gd name="T53" fmla="*/ 322 h 1164"/>
                                <a:gd name="T54" fmla="*/ 51 w 66"/>
                                <a:gd name="T55" fmla="*/ 307 h 1164"/>
                                <a:gd name="T56" fmla="*/ 58 w 66"/>
                                <a:gd name="T57" fmla="*/ 344 h 1164"/>
                                <a:gd name="T58" fmla="*/ 58 w 66"/>
                                <a:gd name="T59" fmla="*/ 432 h 1164"/>
                                <a:gd name="T60" fmla="*/ 58 w 66"/>
                                <a:gd name="T61" fmla="*/ 527 h 1164"/>
                                <a:gd name="T62" fmla="*/ 58 w 66"/>
                                <a:gd name="T63" fmla="*/ 622 h 1164"/>
                                <a:gd name="T64" fmla="*/ 66 w 66"/>
                                <a:gd name="T65" fmla="*/ 696 h 1164"/>
                                <a:gd name="T66" fmla="*/ 66 w 66"/>
                                <a:gd name="T67" fmla="*/ 747 h 1164"/>
                                <a:gd name="T68" fmla="*/ 66 w 66"/>
                                <a:gd name="T69" fmla="*/ 769 h 1164"/>
                                <a:gd name="T70" fmla="*/ 66 w 66"/>
                                <a:gd name="T71" fmla="*/ 740 h 1164"/>
                                <a:gd name="T72" fmla="*/ 0 60000 65536"/>
                                <a:gd name="T73" fmla="*/ 0 60000 65536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</a:gdLst>
                              <a:ahLst/>
                              <a:cxnLst>
                                <a:cxn ang="T72">
                                  <a:pos x="T0" y="T1"/>
                                </a:cxn>
                                <a:cxn ang="T73">
                                  <a:pos x="T2" y="T3"/>
                                </a:cxn>
                                <a:cxn ang="T74">
                                  <a:pos x="T4" y="T5"/>
                                </a:cxn>
                                <a:cxn ang="T75">
                                  <a:pos x="T6" y="T7"/>
                                </a:cxn>
                                <a:cxn ang="T76">
                                  <a:pos x="T8" y="T9"/>
                                </a:cxn>
                                <a:cxn ang="T77">
                                  <a:pos x="T10" y="T11"/>
                                </a:cxn>
                                <a:cxn ang="T78">
                                  <a:pos x="T12" y="T13"/>
                                </a:cxn>
                                <a:cxn ang="T79">
                                  <a:pos x="T14" y="T15"/>
                                </a:cxn>
                                <a:cxn ang="T80">
                                  <a:pos x="T16" y="T17"/>
                                </a:cxn>
                                <a:cxn ang="T81">
                                  <a:pos x="T18" y="T19"/>
                                </a:cxn>
                                <a:cxn ang="T82">
                                  <a:pos x="T20" y="T21"/>
                                </a:cxn>
                                <a:cxn ang="T83">
                                  <a:pos x="T22" y="T23"/>
                                </a:cxn>
                                <a:cxn ang="T84">
                                  <a:pos x="T24" y="T25"/>
                                </a:cxn>
                                <a:cxn ang="T85">
                                  <a:pos x="T26" y="T27"/>
                                </a:cxn>
                                <a:cxn ang="T86">
                                  <a:pos x="T28" y="T29"/>
                                </a:cxn>
                                <a:cxn ang="T87">
                                  <a:pos x="T30" y="T31"/>
                                </a:cxn>
                                <a:cxn ang="T88">
                                  <a:pos x="T32" y="T33"/>
                                </a:cxn>
                                <a:cxn ang="T89">
                                  <a:pos x="T34" y="T35"/>
                                </a:cxn>
                                <a:cxn ang="T90">
                                  <a:pos x="T36" y="T37"/>
                                </a:cxn>
                                <a:cxn ang="T91">
                                  <a:pos x="T38" y="T39"/>
                                </a:cxn>
                                <a:cxn ang="T92">
                                  <a:pos x="T40" y="T41"/>
                                </a:cxn>
                                <a:cxn ang="T93">
                                  <a:pos x="T42" y="T43"/>
                                </a:cxn>
                                <a:cxn ang="T94">
                                  <a:pos x="T44" y="T45"/>
                                </a:cxn>
                                <a:cxn ang="T95">
                                  <a:pos x="T46" y="T47"/>
                                </a:cxn>
                                <a:cxn ang="T96">
                                  <a:pos x="T48" y="T49"/>
                                </a:cxn>
                                <a:cxn ang="T97">
                                  <a:pos x="T50" y="T51"/>
                                </a:cxn>
                                <a:cxn ang="T98">
                                  <a:pos x="T52" y="T53"/>
                                </a:cxn>
                                <a:cxn ang="T99">
                                  <a:pos x="T54" y="T55"/>
                                </a:cxn>
                                <a:cxn ang="T100">
                                  <a:pos x="T56" y="T57"/>
                                </a:cxn>
                                <a:cxn ang="T101">
                                  <a:pos x="T58" y="T59"/>
                                </a:cxn>
                                <a:cxn ang="T102">
                                  <a:pos x="T60" y="T61"/>
                                </a:cxn>
                                <a:cxn ang="T103">
                                  <a:pos x="T62" y="T63"/>
                                </a:cxn>
                                <a:cxn ang="T104">
                                  <a:pos x="T64" y="T65"/>
                                </a:cxn>
                                <a:cxn ang="T105">
                                  <a:pos x="T66" y="T67"/>
                                </a:cxn>
                                <a:cxn ang="T106">
                                  <a:pos x="T68" y="T69"/>
                                </a:cxn>
                                <a:cxn ang="T107">
                                  <a:pos x="T70" y="T71"/>
                                </a:cxn>
                              </a:cxnLst>
                              <a:rect l="0" t="0" r="r" b="b"/>
                              <a:pathLst>
                                <a:path w="66" h="1164">
                                  <a:moveTo>
                                    <a:pt x="0" y="849"/>
                                  </a:moveTo>
                                  <a:lnTo>
                                    <a:pt x="0" y="813"/>
                                  </a:lnTo>
                                  <a:lnTo>
                                    <a:pt x="7" y="718"/>
                                  </a:lnTo>
                                  <a:lnTo>
                                    <a:pt x="7" y="578"/>
                                  </a:lnTo>
                                  <a:lnTo>
                                    <a:pt x="7" y="359"/>
                                  </a:lnTo>
                                  <a:lnTo>
                                    <a:pt x="7" y="146"/>
                                  </a:lnTo>
                                  <a:lnTo>
                                    <a:pt x="14" y="36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14" y="29"/>
                                  </a:lnTo>
                                  <a:lnTo>
                                    <a:pt x="14" y="132"/>
                                  </a:lnTo>
                                  <a:lnTo>
                                    <a:pt x="14" y="285"/>
                                  </a:lnTo>
                                  <a:lnTo>
                                    <a:pt x="22" y="476"/>
                                  </a:lnTo>
                                  <a:lnTo>
                                    <a:pt x="22" y="637"/>
                                  </a:lnTo>
                                  <a:lnTo>
                                    <a:pt x="22" y="747"/>
                                  </a:lnTo>
                                  <a:lnTo>
                                    <a:pt x="29" y="835"/>
                                  </a:lnTo>
                                  <a:lnTo>
                                    <a:pt x="29" y="893"/>
                                  </a:lnTo>
                                  <a:lnTo>
                                    <a:pt x="29" y="974"/>
                                  </a:lnTo>
                                  <a:lnTo>
                                    <a:pt x="29" y="1076"/>
                                  </a:lnTo>
                                  <a:lnTo>
                                    <a:pt x="36" y="1150"/>
                                  </a:lnTo>
                                  <a:lnTo>
                                    <a:pt x="36" y="1164"/>
                                  </a:lnTo>
                                  <a:lnTo>
                                    <a:pt x="36" y="1113"/>
                                  </a:lnTo>
                                  <a:lnTo>
                                    <a:pt x="44" y="996"/>
                                  </a:lnTo>
                                  <a:lnTo>
                                    <a:pt x="44" y="820"/>
                                  </a:lnTo>
                                  <a:lnTo>
                                    <a:pt x="44" y="637"/>
                                  </a:lnTo>
                                  <a:lnTo>
                                    <a:pt x="44" y="498"/>
                                  </a:lnTo>
                                  <a:lnTo>
                                    <a:pt x="51" y="395"/>
                                  </a:lnTo>
                                  <a:lnTo>
                                    <a:pt x="51" y="322"/>
                                  </a:lnTo>
                                  <a:lnTo>
                                    <a:pt x="51" y="307"/>
                                  </a:lnTo>
                                  <a:lnTo>
                                    <a:pt x="58" y="344"/>
                                  </a:lnTo>
                                  <a:lnTo>
                                    <a:pt x="58" y="432"/>
                                  </a:lnTo>
                                  <a:lnTo>
                                    <a:pt x="58" y="527"/>
                                  </a:lnTo>
                                  <a:lnTo>
                                    <a:pt x="58" y="622"/>
                                  </a:lnTo>
                                  <a:lnTo>
                                    <a:pt x="66" y="696"/>
                                  </a:lnTo>
                                  <a:lnTo>
                                    <a:pt x="66" y="747"/>
                                  </a:lnTo>
                                  <a:lnTo>
                                    <a:pt x="66" y="769"/>
                                  </a:lnTo>
                                  <a:lnTo>
                                    <a:pt x="66" y="740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Freeform 394"/>
                          <wps:cNvSpPr>
                            <a:spLocks/>
                          </wps:cNvSpPr>
                          <wps:spPr bwMode="auto">
                            <a:xfrm>
                              <a:off x="6198" y="1165"/>
                              <a:ext cx="102" cy="1934"/>
                            </a:xfrm>
                            <a:custGeom>
                              <a:avLst/>
                              <a:gdLst>
                                <a:gd name="T0" fmla="*/ 0 w 102"/>
                                <a:gd name="T1" fmla="*/ 1934 h 1934"/>
                                <a:gd name="T2" fmla="*/ 7 w 102"/>
                                <a:gd name="T3" fmla="*/ 1838 h 1934"/>
                                <a:gd name="T4" fmla="*/ 7 w 102"/>
                                <a:gd name="T5" fmla="*/ 1706 h 1934"/>
                                <a:gd name="T6" fmla="*/ 7 w 102"/>
                                <a:gd name="T7" fmla="*/ 1582 h 1934"/>
                                <a:gd name="T8" fmla="*/ 14 w 102"/>
                                <a:gd name="T9" fmla="*/ 1472 h 1934"/>
                                <a:gd name="T10" fmla="*/ 14 w 102"/>
                                <a:gd name="T11" fmla="*/ 1377 h 1934"/>
                                <a:gd name="T12" fmla="*/ 14 w 102"/>
                                <a:gd name="T13" fmla="*/ 1296 h 1934"/>
                                <a:gd name="T14" fmla="*/ 14 w 102"/>
                                <a:gd name="T15" fmla="*/ 1245 h 1934"/>
                                <a:gd name="T16" fmla="*/ 14 w 102"/>
                                <a:gd name="T17" fmla="*/ 1201 h 1934"/>
                                <a:gd name="T18" fmla="*/ 22 w 102"/>
                                <a:gd name="T19" fmla="*/ 1157 h 1934"/>
                                <a:gd name="T20" fmla="*/ 22 w 102"/>
                                <a:gd name="T21" fmla="*/ 1098 h 1934"/>
                                <a:gd name="T22" fmla="*/ 22 w 102"/>
                                <a:gd name="T23" fmla="*/ 981 h 1934"/>
                                <a:gd name="T24" fmla="*/ 22 w 102"/>
                                <a:gd name="T25" fmla="*/ 857 h 1934"/>
                                <a:gd name="T26" fmla="*/ 29 w 102"/>
                                <a:gd name="T27" fmla="*/ 769 h 1934"/>
                                <a:gd name="T28" fmla="*/ 29 w 102"/>
                                <a:gd name="T29" fmla="*/ 747 h 1934"/>
                                <a:gd name="T30" fmla="*/ 29 w 102"/>
                                <a:gd name="T31" fmla="*/ 798 h 1934"/>
                                <a:gd name="T32" fmla="*/ 29 w 102"/>
                                <a:gd name="T33" fmla="*/ 893 h 1934"/>
                                <a:gd name="T34" fmla="*/ 36 w 102"/>
                                <a:gd name="T35" fmla="*/ 981 h 1934"/>
                                <a:gd name="T36" fmla="*/ 36 w 102"/>
                                <a:gd name="T37" fmla="*/ 1025 h 1934"/>
                                <a:gd name="T38" fmla="*/ 36 w 102"/>
                                <a:gd name="T39" fmla="*/ 974 h 1934"/>
                                <a:gd name="T40" fmla="*/ 36 w 102"/>
                                <a:gd name="T41" fmla="*/ 915 h 1934"/>
                                <a:gd name="T42" fmla="*/ 44 w 102"/>
                                <a:gd name="T43" fmla="*/ 827 h 1934"/>
                                <a:gd name="T44" fmla="*/ 44 w 102"/>
                                <a:gd name="T45" fmla="*/ 747 h 1934"/>
                                <a:gd name="T46" fmla="*/ 44 w 102"/>
                                <a:gd name="T47" fmla="*/ 586 h 1934"/>
                                <a:gd name="T48" fmla="*/ 44 w 102"/>
                                <a:gd name="T49" fmla="*/ 476 h 1934"/>
                                <a:gd name="T50" fmla="*/ 51 w 102"/>
                                <a:gd name="T51" fmla="*/ 432 h 1934"/>
                                <a:gd name="T52" fmla="*/ 51 w 102"/>
                                <a:gd name="T53" fmla="*/ 425 h 1934"/>
                                <a:gd name="T54" fmla="*/ 51 w 102"/>
                                <a:gd name="T55" fmla="*/ 439 h 1934"/>
                                <a:gd name="T56" fmla="*/ 58 w 102"/>
                                <a:gd name="T57" fmla="*/ 425 h 1934"/>
                                <a:gd name="T58" fmla="*/ 58 w 102"/>
                                <a:gd name="T59" fmla="*/ 359 h 1934"/>
                                <a:gd name="T60" fmla="*/ 58 w 102"/>
                                <a:gd name="T61" fmla="*/ 249 h 1934"/>
                                <a:gd name="T62" fmla="*/ 58 w 102"/>
                                <a:gd name="T63" fmla="*/ 132 h 1934"/>
                                <a:gd name="T64" fmla="*/ 66 w 102"/>
                                <a:gd name="T65" fmla="*/ 44 h 1934"/>
                                <a:gd name="T66" fmla="*/ 66 w 102"/>
                                <a:gd name="T67" fmla="*/ 0 h 1934"/>
                                <a:gd name="T68" fmla="*/ 66 w 102"/>
                                <a:gd name="T69" fmla="*/ 22 h 1934"/>
                                <a:gd name="T70" fmla="*/ 66 w 102"/>
                                <a:gd name="T71" fmla="*/ 73 h 1934"/>
                                <a:gd name="T72" fmla="*/ 73 w 102"/>
                                <a:gd name="T73" fmla="*/ 117 h 1934"/>
                                <a:gd name="T74" fmla="*/ 73 w 102"/>
                                <a:gd name="T75" fmla="*/ 168 h 1934"/>
                                <a:gd name="T76" fmla="*/ 73 w 102"/>
                                <a:gd name="T77" fmla="*/ 212 h 1934"/>
                                <a:gd name="T78" fmla="*/ 73 w 102"/>
                                <a:gd name="T79" fmla="*/ 227 h 1934"/>
                                <a:gd name="T80" fmla="*/ 80 w 102"/>
                                <a:gd name="T81" fmla="*/ 205 h 1934"/>
                                <a:gd name="T82" fmla="*/ 80 w 102"/>
                                <a:gd name="T83" fmla="*/ 168 h 1934"/>
                                <a:gd name="T84" fmla="*/ 80 w 102"/>
                                <a:gd name="T85" fmla="*/ 124 h 1934"/>
                                <a:gd name="T86" fmla="*/ 80 w 102"/>
                                <a:gd name="T87" fmla="*/ 80 h 1934"/>
                                <a:gd name="T88" fmla="*/ 88 w 102"/>
                                <a:gd name="T89" fmla="*/ 80 h 1934"/>
                                <a:gd name="T90" fmla="*/ 88 w 102"/>
                                <a:gd name="T91" fmla="*/ 117 h 1934"/>
                                <a:gd name="T92" fmla="*/ 88 w 102"/>
                                <a:gd name="T93" fmla="*/ 183 h 1934"/>
                                <a:gd name="T94" fmla="*/ 88 w 102"/>
                                <a:gd name="T95" fmla="*/ 256 h 1934"/>
                                <a:gd name="T96" fmla="*/ 95 w 102"/>
                                <a:gd name="T97" fmla="*/ 315 h 1934"/>
                                <a:gd name="T98" fmla="*/ 95 w 102"/>
                                <a:gd name="T99" fmla="*/ 329 h 1934"/>
                                <a:gd name="T100" fmla="*/ 95 w 102"/>
                                <a:gd name="T101" fmla="*/ 285 h 1934"/>
                                <a:gd name="T102" fmla="*/ 102 w 102"/>
                                <a:gd name="T103" fmla="*/ 219 h 1934"/>
                                <a:gd name="T104" fmla="*/ 102 w 102"/>
                                <a:gd name="T105" fmla="*/ 146 h 1934"/>
                                <a:gd name="T106" fmla="*/ 102 w 102"/>
                                <a:gd name="T107" fmla="*/ 117 h 1934"/>
                                <a:gd name="T108" fmla="*/ 102 w 102"/>
                                <a:gd name="T109" fmla="*/ 132 h 1934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</a:gdLst>
                              <a:ahLst/>
                              <a:cxnLst>
                                <a:cxn ang="T110">
                                  <a:pos x="T0" y="T1"/>
                                </a:cxn>
                                <a:cxn ang="T111">
                                  <a:pos x="T2" y="T3"/>
                                </a:cxn>
                                <a:cxn ang="T112">
                                  <a:pos x="T4" y="T5"/>
                                </a:cxn>
                                <a:cxn ang="T113">
                                  <a:pos x="T6" y="T7"/>
                                </a:cxn>
                                <a:cxn ang="T114">
                                  <a:pos x="T8" y="T9"/>
                                </a:cxn>
                                <a:cxn ang="T115">
                                  <a:pos x="T10" y="T11"/>
                                </a:cxn>
                                <a:cxn ang="T116">
                                  <a:pos x="T12" y="T13"/>
                                </a:cxn>
                                <a:cxn ang="T117">
                                  <a:pos x="T14" y="T15"/>
                                </a:cxn>
                                <a:cxn ang="T118">
                                  <a:pos x="T16" y="T17"/>
                                </a:cxn>
                                <a:cxn ang="T119">
                                  <a:pos x="T18" y="T19"/>
                                </a:cxn>
                                <a:cxn ang="T120">
                                  <a:pos x="T20" y="T21"/>
                                </a:cxn>
                                <a:cxn ang="T121">
                                  <a:pos x="T22" y="T23"/>
                                </a:cxn>
                                <a:cxn ang="T122">
                                  <a:pos x="T24" y="T25"/>
                                </a:cxn>
                                <a:cxn ang="T123">
                                  <a:pos x="T26" y="T27"/>
                                </a:cxn>
                                <a:cxn ang="T124">
                                  <a:pos x="T28" y="T29"/>
                                </a:cxn>
                                <a:cxn ang="T125">
                                  <a:pos x="T30" y="T31"/>
                                </a:cxn>
                                <a:cxn ang="T126">
                                  <a:pos x="T32" y="T33"/>
                                </a:cxn>
                                <a:cxn ang="T127">
                                  <a:pos x="T34" y="T35"/>
                                </a:cxn>
                                <a:cxn ang="T128">
                                  <a:pos x="T36" y="T37"/>
                                </a:cxn>
                                <a:cxn ang="T129">
                                  <a:pos x="T38" y="T39"/>
                                </a:cxn>
                                <a:cxn ang="T130">
                                  <a:pos x="T40" y="T41"/>
                                </a:cxn>
                                <a:cxn ang="T131">
                                  <a:pos x="T42" y="T43"/>
                                </a:cxn>
                                <a:cxn ang="T132">
                                  <a:pos x="T44" y="T45"/>
                                </a:cxn>
                                <a:cxn ang="T133">
                                  <a:pos x="T46" y="T47"/>
                                </a:cxn>
                                <a:cxn ang="T134">
                                  <a:pos x="T48" y="T49"/>
                                </a:cxn>
                                <a:cxn ang="T135">
                                  <a:pos x="T50" y="T51"/>
                                </a:cxn>
                                <a:cxn ang="T136">
                                  <a:pos x="T52" y="T53"/>
                                </a:cxn>
                                <a:cxn ang="T137">
                                  <a:pos x="T54" y="T55"/>
                                </a:cxn>
                                <a:cxn ang="T138">
                                  <a:pos x="T56" y="T57"/>
                                </a:cxn>
                                <a:cxn ang="T139">
                                  <a:pos x="T58" y="T59"/>
                                </a:cxn>
                                <a:cxn ang="T140">
                                  <a:pos x="T60" y="T61"/>
                                </a:cxn>
                                <a:cxn ang="T141">
                                  <a:pos x="T62" y="T63"/>
                                </a:cxn>
                                <a:cxn ang="T142">
                                  <a:pos x="T64" y="T65"/>
                                </a:cxn>
                                <a:cxn ang="T143">
                                  <a:pos x="T66" y="T67"/>
                                </a:cxn>
                                <a:cxn ang="T144">
                                  <a:pos x="T68" y="T69"/>
                                </a:cxn>
                                <a:cxn ang="T145">
                                  <a:pos x="T70" y="T71"/>
                                </a:cxn>
                                <a:cxn ang="T146">
                                  <a:pos x="T72" y="T73"/>
                                </a:cxn>
                                <a:cxn ang="T147">
                                  <a:pos x="T74" y="T75"/>
                                </a:cxn>
                                <a:cxn ang="T148">
                                  <a:pos x="T76" y="T77"/>
                                </a:cxn>
                                <a:cxn ang="T149">
                                  <a:pos x="T78" y="T79"/>
                                </a:cxn>
                                <a:cxn ang="T150">
                                  <a:pos x="T80" y="T81"/>
                                </a:cxn>
                                <a:cxn ang="T151">
                                  <a:pos x="T82" y="T83"/>
                                </a:cxn>
                                <a:cxn ang="T152">
                                  <a:pos x="T84" y="T85"/>
                                </a:cxn>
                                <a:cxn ang="T153">
                                  <a:pos x="T86" y="T87"/>
                                </a:cxn>
                                <a:cxn ang="T154">
                                  <a:pos x="T88" y="T89"/>
                                </a:cxn>
                                <a:cxn ang="T155">
                                  <a:pos x="T90" y="T91"/>
                                </a:cxn>
                                <a:cxn ang="T156">
                                  <a:pos x="T92" y="T93"/>
                                </a:cxn>
                                <a:cxn ang="T157">
                                  <a:pos x="T94" y="T95"/>
                                </a:cxn>
                                <a:cxn ang="T158">
                                  <a:pos x="T96" y="T97"/>
                                </a:cxn>
                                <a:cxn ang="T159">
                                  <a:pos x="T98" y="T99"/>
                                </a:cxn>
                                <a:cxn ang="T160">
                                  <a:pos x="T100" y="T101"/>
                                </a:cxn>
                                <a:cxn ang="T161">
                                  <a:pos x="T102" y="T103"/>
                                </a:cxn>
                                <a:cxn ang="T162">
                                  <a:pos x="T104" y="T105"/>
                                </a:cxn>
                                <a:cxn ang="T163">
                                  <a:pos x="T106" y="T107"/>
                                </a:cxn>
                                <a:cxn ang="T164">
                                  <a:pos x="T108" y="T109"/>
                                </a:cxn>
                              </a:cxnLst>
                              <a:rect l="0" t="0" r="r" b="b"/>
                              <a:pathLst>
                                <a:path w="102" h="1934">
                                  <a:moveTo>
                                    <a:pt x="0" y="1934"/>
                                  </a:moveTo>
                                  <a:lnTo>
                                    <a:pt x="7" y="1838"/>
                                  </a:lnTo>
                                  <a:lnTo>
                                    <a:pt x="7" y="1706"/>
                                  </a:lnTo>
                                  <a:lnTo>
                                    <a:pt x="7" y="1582"/>
                                  </a:lnTo>
                                  <a:lnTo>
                                    <a:pt x="14" y="1472"/>
                                  </a:lnTo>
                                  <a:lnTo>
                                    <a:pt x="14" y="1377"/>
                                  </a:lnTo>
                                  <a:lnTo>
                                    <a:pt x="14" y="1296"/>
                                  </a:lnTo>
                                  <a:lnTo>
                                    <a:pt x="14" y="1245"/>
                                  </a:lnTo>
                                  <a:lnTo>
                                    <a:pt x="14" y="1201"/>
                                  </a:lnTo>
                                  <a:lnTo>
                                    <a:pt x="22" y="1157"/>
                                  </a:lnTo>
                                  <a:lnTo>
                                    <a:pt x="22" y="1098"/>
                                  </a:lnTo>
                                  <a:lnTo>
                                    <a:pt x="22" y="981"/>
                                  </a:lnTo>
                                  <a:lnTo>
                                    <a:pt x="22" y="857"/>
                                  </a:lnTo>
                                  <a:lnTo>
                                    <a:pt x="29" y="769"/>
                                  </a:lnTo>
                                  <a:lnTo>
                                    <a:pt x="29" y="747"/>
                                  </a:lnTo>
                                  <a:lnTo>
                                    <a:pt x="29" y="798"/>
                                  </a:lnTo>
                                  <a:lnTo>
                                    <a:pt x="29" y="893"/>
                                  </a:lnTo>
                                  <a:lnTo>
                                    <a:pt x="36" y="981"/>
                                  </a:lnTo>
                                  <a:lnTo>
                                    <a:pt x="36" y="1025"/>
                                  </a:lnTo>
                                  <a:lnTo>
                                    <a:pt x="36" y="974"/>
                                  </a:lnTo>
                                  <a:lnTo>
                                    <a:pt x="36" y="915"/>
                                  </a:lnTo>
                                  <a:lnTo>
                                    <a:pt x="44" y="827"/>
                                  </a:lnTo>
                                  <a:lnTo>
                                    <a:pt x="44" y="747"/>
                                  </a:lnTo>
                                  <a:lnTo>
                                    <a:pt x="44" y="586"/>
                                  </a:lnTo>
                                  <a:lnTo>
                                    <a:pt x="44" y="476"/>
                                  </a:lnTo>
                                  <a:lnTo>
                                    <a:pt x="51" y="432"/>
                                  </a:lnTo>
                                  <a:lnTo>
                                    <a:pt x="51" y="425"/>
                                  </a:lnTo>
                                  <a:lnTo>
                                    <a:pt x="51" y="439"/>
                                  </a:lnTo>
                                  <a:lnTo>
                                    <a:pt x="58" y="425"/>
                                  </a:lnTo>
                                  <a:lnTo>
                                    <a:pt x="58" y="359"/>
                                  </a:lnTo>
                                  <a:lnTo>
                                    <a:pt x="58" y="249"/>
                                  </a:lnTo>
                                  <a:lnTo>
                                    <a:pt x="58" y="132"/>
                                  </a:lnTo>
                                  <a:lnTo>
                                    <a:pt x="66" y="44"/>
                                  </a:lnTo>
                                  <a:lnTo>
                                    <a:pt x="66" y="0"/>
                                  </a:lnTo>
                                  <a:lnTo>
                                    <a:pt x="66" y="22"/>
                                  </a:lnTo>
                                  <a:lnTo>
                                    <a:pt x="66" y="73"/>
                                  </a:lnTo>
                                  <a:lnTo>
                                    <a:pt x="73" y="117"/>
                                  </a:lnTo>
                                  <a:lnTo>
                                    <a:pt x="73" y="168"/>
                                  </a:lnTo>
                                  <a:lnTo>
                                    <a:pt x="73" y="212"/>
                                  </a:lnTo>
                                  <a:lnTo>
                                    <a:pt x="73" y="227"/>
                                  </a:lnTo>
                                  <a:lnTo>
                                    <a:pt x="80" y="205"/>
                                  </a:lnTo>
                                  <a:lnTo>
                                    <a:pt x="80" y="168"/>
                                  </a:lnTo>
                                  <a:lnTo>
                                    <a:pt x="80" y="124"/>
                                  </a:lnTo>
                                  <a:lnTo>
                                    <a:pt x="80" y="80"/>
                                  </a:lnTo>
                                  <a:lnTo>
                                    <a:pt x="88" y="80"/>
                                  </a:lnTo>
                                  <a:lnTo>
                                    <a:pt x="88" y="117"/>
                                  </a:lnTo>
                                  <a:lnTo>
                                    <a:pt x="88" y="183"/>
                                  </a:lnTo>
                                  <a:lnTo>
                                    <a:pt x="88" y="256"/>
                                  </a:lnTo>
                                  <a:lnTo>
                                    <a:pt x="95" y="315"/>
                                  </a:lnTo>
                                  <a:lnTo>
                                    <a:pt x="95" y="329"/>
                                  </a:lnTo>
                                  <a:lnTo>
                                    <a:pt x="95" y="285"/>
                                  </a:lnTo>
                                  <a:lnTo>
                                    <a:pt x="102" y="219"/>
                                  </a:lnTo>
                                  <a:lnTo>
                                    <a:pt x="102" y="146"/>
                                  </a:lnTo>
                                  <a:lnTo>
                                    <a:pt x="102" y="117"/>
                                  </a:lnTo>
                                  <a:lnTo>
                                    <a:pt x="102" y="132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Freeform 395"/>
                          <wps:cNvSpPr>
                            <a:spLocks/>
                          </wps:cNvSpPr>
                          <wps:spPr bwMode="auto">
                            <a:xfrm>
                              <a:off x="6300" y="1297"/>
                              <a:ext cx="117" cy="2168"/>
                            </a:xfrm>
                            <a:custGeom>
                              <a:avLst/>
                              <a:gdLst>
                                <a:gd name="T0" fmla="*/ 0 w 117"/>
                                <a:gd name="T1" fmla="*/ 0 h 2168"/>
                                <a:gd name="T2" fmla="*/ 7 w 117"/>
                                <a:gd name="T3" fmla="*/ 65 h 2168"/>
                                <a:gd name="T4" fmla="*/ 7 w 117"/>
                                <a:gd name="T5" fmla="*/ 161 h 2168"/>
                                <a:gd name="T6" fmla="*/ 7 w 117"/>
                                <a:gd name="T7" fmla="*/ 271 h 2168"/>
                                <a:gd name="T8" fmla="*/ 15 w 117"/>
                                <a:gd name="T9" fmla="*/ 373 h 2168"/>
                                <a:gd name="T10" fmla="*/ 15 w 117"/>
                                <a:gd name="T11" fmla="*/ 461 h 2168"/>
                                <a:gd name="T12" fmla="*/ 15 w 117"/>
                                <a:gd name="T13" fmla="*/ 534 h 2168"/>
                                <a:gd name="T14" fmla="*/ 15 w 117"/>
                                <a:gd name="T15" fmla="*/ 608 h 2168"/>
                                <a:gd name="T16" fmla="*/ 22 w 117"/>
                                <a:gd name="T17" fmla="*/ 688 h 2168"/>
                                <a:gd name="T18" fmla="*/ 22 w 117"/>
                                <a:gd name="T19" fmla="*/ 769 h 2168"/>
                                <a:gd name="T20" fmla="*/ 22 w 117"/>
                                <a:gd name="T21" fmla="*/ 849 h 2168"/>
                                <a:gd name="T22" fmla="*/ 29 w 117"/>
                                <a:gd name="T23" fmla="*/ 923 h 2168"/>
                                <a:gd name="T24" fmla="*/ 29 w 117"/>
                                <a:gd name="T25" fmla="*/ 981 h 2168"/>
                                <a:gd name="T26" fmla="*/ 29 w 117"/>
                                <a:gd name="T27" fmla="*/ 1003 h 2168"/>
                                <a:gd name="T28" fmla="*/ 37 w 117"/>
                                <a:gd name="T29" fmla="*/ 996 h 2168"/>
                                <a:gd name="T30" fmla="*/ 37 w 117"/>
                                <a:gd name="T31" fmla="*/ 952 h 2168"/>
                                <a:gd name="T32" fmla="*/ 37 w 117"/>
                                <a:gd name="T33" fmla="*/ 908 h 2168"/>
                                <a:gd name="T34" fmla="*/ 37 w 117"/>
                                <a:gd name="T35" fmla="*/ 871 h 2168"/>
                                <a:gd name="T36" fmla="*/ 44 w 117"/>
                                <a:gd name="T37" fmla="*/ 864 h 2168"/>
                                <a:gd name="T38" fmla="*/ 44 w 117"/>
                                <a:gd name="T39" fmla="*/ 915 h 2168"/>
                                <a:gd name="T40" fmla="*/ 44 w 117"/>
                                <a:gd name="T41" fmla="*/ 1018 h 2168"/>
                                <a:gd name="T42" fmla="*/ 51 w 117"/>
                                <a:gd name="T43" fmla="*/ 1172 h 2168"/>
                                <a:gd name="T44" fmla="*/ 51 w 117"/>
                                <a:gd name="T45" fmla="*/ 1347 h 2168"/>
                                <a:gd name="T46" fmla="*/ 51 w 117"/>
                                <a:gd name="T47" fmla="*/ 1443 h 2168"/>
                                <a:gd name="T48" fmla="*/ 51 w 117"/>
                                <a:gd name="T49" fmla="*/ 1523 h 2168"/>
                                <a:gd name="T50" fmla="*/ 51 w 117"/>
                                <a:gd name="T51" fmla="*/ 1611 h 2168"/>
                                <a:gd name="T52" fmla="*/ 59 w 117"/>
                                <a:gd name="T53" fmla="*/ 1692 h 2168"/>
                                <a:gd name="T54" fmla="*/ 59 w 117"/>
                                <a:gd name="T55" fmla="*/ 1772 h 2168"/>
                                <a:gd name="T56" fmla="*/ 59 w 117"/>
                                <a:gd name="T57" fmla="*/ 1809 h 2168"/>
                                <a:gd name="T58" fmla="*/ 59 w 117"/>
                                <a:gd name="T59" fmla="*/ 1816 h 2168"/>
                                <a:gd name="T60" fmla="*/ 66 w 117"/>
                                <a:gd name="T61" fmla="*/ 1816 h 2168"/>
                                <a:gd name="T62" fmla="*/ 66 w 117"/>
                                <a:gd name="T63" fmla="*/ 1809 h 2168"/>
                                <a:gd name="T64" fmla="*/ 66 w 117"/>
                                <a:gd name="T65" fmla="*/ 1802 h 2168"/>
                                <a:gd name="T66" fmla="*/ 66 w 117"/>
                                <a:gd name="T67" fmla="*/ 1787 h 2168"/>
                                <a:gd name="T68" fmla="*/ 73 w 117"/>
                                <a:gd name="T69" fmla="*/ 1772 h 2168"/>
                                <a:gd name="T70" fmla="*/ 73 w 117"/>
                                <a:gd name="T71" fmla="*/ 1736 h 2168"/>
                                <a:gd name="T72" fmla="*/ 73 w 117"/>
                                <a:gd name="T73" fmla="*/ 1677 h 2168"/>
                                <a:gd name="T74" fmla="*/ 73 w 117"/>
                                <a:gd name="T75" fmla="*/ 1604 h 2168"/>
                                <a:gd name="T76" fmla="*/ 81 w 117"/>
                                <a:gd name="T77" fmla="*/ 1531 h 2168"/>
                                <a:gd name="T78" fmla="*/ 81 w 117"/>
                                <a:gd name="T79" fmla="*/ 1487 h 2168"/>
                                <a:gd name="T80" fmla="*/ 81 w 117"/>
                                <a:gd name="T81" fmla="*/ 1509 h 2168"/>
                                <a:gd name="T82" fmla="*/ 88 w 117"/>
                                <a:gd name="T83" fmla="*/ 1604 h 2168"/>
                                <a:gd name="T84" fmla="*/ 88 w 117"/>
                                <a:gd name="T85" fmla="*/ 1758 h 2168"/>
                                <a:gd name="T86" fmla="*/ 88 w 117"/>
                                <a:gd name="T87" fmla="*/ 1941 h 2168"/>
                                <a:gd name="T88" fmla="*/ 88 w 117"/>
                                <a:gd name="T89" fmla="*/ 2087 h 2168"/>
                                <a:gd name="T90" fmla="*/ 95 w 117"/>
                                <a:gd name="T91" fmla="*/ 2168 h 2168"/>
                                <a:gd name="T92" fmla="*/ 95 w 117"/>
                                <a:gd name="T93" fmla="*/ 2160 h 2168"/>
                                <a:gd name="T94" fmla="*/ 95 w 117"/>
                                <a:gd name="T95" fmla="*/ 2080 h 2168"/>
                                <a:gd name="T96" fmla="*/ 103 w 117"/>
                                <a:gd name="T97" fmla="*/ 1963 h 2168"/>
                                <a:gd name="T98" fmla="*/ 103 w 117"/>
                                <a:gd name="T99" fmla="*/ 1838 h 2168"/>
                                <a:gd name="T100" fmla="*/ 103 w 117"/>
                                <a:gd name="T101" fmla="*/ 1743 h 2168"/>
                                <a:gd name="T102" fmla="*/ 103 w 117"/>
                                <a:gd name="T103" fmla="*/ 1684 h 2168"/>
                                <a:gd name="T104" fmla="*/ 110 w 117"/>
                                <a:gd name="T105" fmla="*/ 1626 h 2168"/>
                                <a:gd name="T106" fmla="*/ 110 w 117"/>
                                <a:gd name="T107" fmla="*/ 1552 h 2168"/>
                                <a:gd name="T108" fmla="*/ 110 w 117"/>
                                <a:gd name="T109" fmla="*/ 1443 h 2168"/>
                                <a:gd name="T110" fmla="*/ 117 w 117"/>
                                <a:gd name="T111" fmla="*/ 1318 h 2168"/>
                                <a:gd name="T112" fmla="*/ 117 w 117"/>
                                <a:gd name="T113" fmla="*/ 1208 h 2168"/>
                                <a:gd name="T114" fmla="*/ 117 w 117"/>
                                <a:gd name="T115" fmla="*/ 1157 h 2168"/>
                                <a:gd name="T116" fmla="*/ 117 w 117"/>
                                <a:gd name="T117" fmla="*/ 1172 h 2168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</a:gdLst>
                              <a:ahLst/>
                              <a:cxnLst>
                                <a:cxn ang="T118">
                                  <a:pos x="T0" y="T1"/>
                                </a:cxn>
                                <a:cxn ang="T119">
                                  <a:pos x="T2" y="T3"/>
                                </a:cxn>
                                <a:cxn ang="T120">
                                  <a:pos x="T4" y="T5"/>
                                </a:cxn>
                                <a:cxn ang="T121">
                                  <a:pos x="T6" y="T7"/>
                                </a:cxn>
                                <a:cxn ang="T122">
                                  <a:pos x="T8" y="T9"/>
                                </a:cxn>
                                <a:cxn ang="T123">
                                  <a:pos x="T10" y="T11"/>
                                </a:cxn>
                                <a:cxn ang="T124">
                                  <a:pos x="T12" y="T13"/>
                                </a:cxn>
                                <a:cxn ang="T125">
                                  <a:pos x="T14" y="T15"/>
                                </a:cxn>
                                <a:cxn ang="T126">
                                  <a:pos x="T16" y="T17"/>
                                </a:cxn>
                                <a:cxn ang="T127">
                                  <a:pos x="T18" y="T19"/>
                                </a:cxn>
                                <a:cxn ang="T128">
                                  <a:pos x="T20" y="T21"/>
                                </a:cxn>
                                <a:cxn ang="T129">
                                  <a:pos x="T22" y="T23"/>
                                </a:cxn>
                                <a:cxn ang="T130">
                                  <a:pos x="T24" y="T25"/>
                                </a:cxn>
                                <a:cxn ang="T131">
                                  <a:pos x="T26" y="T27"/>
                                </a:cxn>
                                <a:cxn ang="T132">
                                  <a:pos x="T28" y="T29"/>
                                </a:cxn>
                                <a:cxn ang="T133">
                                  <a:pos x="T30" y="T31"/>
                                </a:cxn>
                                <a:cxn ang="T134">
                                  <a:pos x="T32" y="T33"/>
                                </a:cxn>
                                <a:cxn ang="T135">
                                  <a:pos x="T34" y="T35"/>
                                </a:cxn>
                                <a:cxn ang="T136">
                                  <a:pos x="T36" y="T37"/>
                                </a:cxn>
                                <a:cxn ang="T137">
                                  <a:pos x="T38" y="T39"/>
                                </a:cxn>
                                <a:cxn ang="T138">
                                  <a:pos x="T40" y="T41"/>
                                </a:cxn>
                                <a:cxn ang="T139">
                                  <a:pos x="T42" y="T43"/>
                                </a:cxn>
                                <a:cxn ang="T140">
                                  <a:pos x="T44" y="T45"/>
                                </a:cxn>
                                <a:cxn ang="T141">
                                  <a:pos x="T46" y="T47"/>
                                </a:cxn>
                                <a:cxn ang="T142">
                                  <a:pos x="T48" y="T49"/>
                                </a:cxn>
                                <a:cxn ang="T143">
                                  <a:pos x="T50" y="T51"/>
                                </a:cxn>
                                <a:cxn ang="T144">
                                  <a:pos x="T52" y="T53"/>
                                </a:cxn>
                                <a:cxn ang="T145">
                                  <a:pos x="T54" y="T55"/>
                                </a:cxn>
                                <a:cxn ang="T146">
                                  <a:pos x="T56" y="T57"/>
                                </a:cxn>
                                <a:cxn ang="T147">
                                  <a:pos x="T58" y="T59"/>
                                </a:cxn>
                                <a:cxn ang="T148">
                                  <a:pos x="T60" y="T61"/>
                                </a:cxn>
                                <a:cxn ang="T149">
                                  <a:pos x="T62" y="T63"/>
                                </a:cxn>
                                <a:cxn ang="T150">
                                  <a:pos x="T64" y="T65"/>
                                </a:cxn>
                                <a:cxn ang="T151">
                                  <a:pos x="T66" y="T67"/>
                                </a:cxn>
                                <a:cxn ang="T152">
                                  <a:pos x="T68" y="T69"/>
                                </a:cxn>
                                <a:cxn ang="T153">
                                  <a:pos x="T70" y="T71"/>
                                </a:cxn>
                                <a:cxn ang="T154">
                                  <a:pos x="T72" y="T73"/>
                                </a:cxn>
                                <a:cxn ang="T155">
                                  <a:pos x="T74" y="T75"/>
                                </a:cxn>
                                <a:cxn ang="T156">
                                  <a:pos x="T76" y="T77"/>
                                </a:cxn>
                                <a:cxn ang="T157">
                                  <a:pos x="T78" y="T79"/>
                                </a:cxn>
                                <a:cxn ang="T158">
                                  <a:pos x="T80" y="T81"/>
                                </a:cxn>
                                <a:cxn ang="T159">
                                  <a:pos x="T82" y="T83"/>
                                </a:cxn>
                                <a:cxn ang="T160">
                                  <a:pos x="T84" y="T85"/>
                                </a:cxn>
                                <a:cxn ang="T161">
                                  <a:pos x="T86" y="T87"/>
                                </a:cxn>
                                <a:cxn ang="T162">
                                  <a:pos x="T88" y="T89"/>
                                </a:cxn>
                                <a:cxn ang="T163">
                                  <a:pos x="T90" y="T91"/>
                                </a:cxn>
                                <a:cxn ang="T164">
                                  <a:pos x="T92" y="T93"/>
                                </a:cxn>
                                <a:cxn ang="T165">
                                  <a:pos x="T94" y="T95"/>
                                </a:cxn>
                                <a:cxn ang="T166">
                                  <a:pos x="T96" y="T97"/>
                                </a:cxn>
                                <a:cxn ang="T167">
                                  <a:pos x="T98" y="T99"/>
                                </a:cxn>
                                <a:cxn ang="T168">
                                  <a:pos x="T100" y="T101"/>
                                </a:cxn>
                                <a:cxn ang="T169">
                                  <a:pos x="T102" y="T103"/>
                                </a:cxn>
                                <a:cxn ang="T170">
                                  <a:pos x="T104" y="T105"/>
                                </a:cxn>
                                <a:cxn ang="T171">
                                  <a:pos x="T106" y="T107"/>
                                </a:cxn>
                                <a:cxn ang="T172">
                                  <a:pos x="T108" y="T109"/>
                                </a:cxn>
                                <a:cxn ang="T173">
                                  <a:pos x="T110" y="T111"/>
                                </a:cxn>
                                <a:cxn ang="T174">
                                  <a:pos x="T112" y="T113"/>
                                </a:cxn>
                                <a:cxn ang="T175">
                                  <a:pos x="T114" y="T115"/>
                                </a:cxn>
                                <a:cxn ang="T176">
                                  <a:pos x="T116" y="T117"/>
                                </a:cxn>
                              </a:cxnLst>
                              <a:rect l="0" t="0" r="r" b="b"/>
                              <a:pathLst>
                                <a:path w="117" h="2168">
                                  <a:moveTo>
                                    <a:pt x="0" y="0"/>
                                  </a:moveTo>
                                  <a:lnTo>
                                    <a:pt x="7" y="65"/>
                                  </a:lnTo>
                                  <a:lnTo>
                                    <a:pt x="7" y="161"/>
                                  </a:lnTo>
                                  <a:lnTo>
                                    <a:pt x="7" y="271"/>
                                  </a:lnTo>
                                  <a:lnTo>
                                    <a:pt x="15" y="373"/>
                                  </a:lnTo>
                                  <a:lnTo>
                                    <a:pt x="15" y="461"/>
                                  </a:lnTo>
                                  <a:lnTo>
                                    <a:pt x="15" y="534"/>
                                  </a:lnTo>
                                  <a:lnTo>
                                    <a:pt x="15" y="608"/>
                                  </a:lnTo>
                                  <a:lnTo>
                                    <a:pt x="22" y="688"/>
                                  </a:lnTo>
                                  <a:lnTo>
                                    <a:pt x="22" y="769"/>
                                  </a:lnTo>
                                  <a:lnTo>
                                    <a:pt x="22" y="849"/>
                                  </a:lnTo>
                                  <a:lnTo>
                                    <a:pt x="29" y="923"/>
                                  </a:lnTo>
                                  <a:lnTo>
                                    <a:pt x="29" y="981"/>
                                  </a:lnTo>
                                  <a:lnTo>
                                    <a:pt x="29" y="1003"/>
                                  </a:lnTo>
                                  <a:lnTo>
                                    <a:pt x="37" y="996"/>
                                  </a:lnTo>
                                  <a:lnTo>
                                    <a:pt x="37" y="952"/>
                                  </a:lnTo>
                                  <a:lnTo>
                                    <a:pt x="37" y="908"/>
                                  </a:lnTo>
                                  <a:lnTo>
                                    <a:pt x="37" y="871"/>
                                  </a:lnTo>
                                  <a:lnTo>
                                    <a:pt x="44" y="864"/>
                                  </a:lnTo>
                                  <a:lnTo>
                                    <a:pt x="44" y="915"/>
                                  </a:lnTo>
                                  <a:lnTo>
                                    <a:pt x="44" y="1018"/>
                                  </a:lnTo>
                                  <a:lnTo>
                                    <a:pt x="51" y="1172"/>
                                  </a:lnTo>
                                  <a:lnTo>
                                    <a:pt x="51" y="1347"/>
                                  </a:lnTo>
                                  <a:lnTo>
                                    <a:pt x="51" y="1443"/>
                                  </a:lnTo>
                                  <a:lnTo>
                                    <a:pt x="51" y="1523"/>
                                  </a:lnTo>
                                  <a:lnTo>
                                    <a:pt x="51" y="1611"/>
                                  </a:lnTo>
                                  <a:lnTo>
                                    <a:pt x="59" y="1692"/>
                                  </a:lnTo>
                                  <a:lnTo>
                                    <a:pt x="59" y="1772"/>
                                  </a:lnTo>
                                  <a:lnTo>
                                    <a:pt x="59" y="1809"/>
                                  </a:lnTo>
                                  <a:lnTo>
                                    <a:pt x="59" y="1816"/>
                                  </a:lnTo>
                                  <a:lnTo>
                                    <a:pt x="66" y="1816"/>
                                  </a:lnTo>
                                  <a:lnTo>
                                    <a:pt x="66" y="1809"/>
                                  </a:lnTo>
                                  <a:lnTo>
                                    <a:pt x="66" y="1802"/>
                                  </a:lnTo>
                                  <a:lnTo>
                                    <a:pt x="66" y="1787"/>
                                  </a:lnTo>
                                  <a:lnTo>
                                    <a:pt x="73" y="1772"/>
                                  </a:lnTo>
                                  <a:lnTo>
                                    <a:pt x="73" y="1736"/>
                                  </a:lnTo>
                                  <a:lnTo>
                                    <a:pt x="73" y="1677"/>
                                  </a:lnTo>
                                  <a:lnTo>
                                    <a:pt x="73" y="1604"/>
                                  </a:lnTo>
                                  <a:lnTo>
                                    <a:pt x="81" y="1531"/>
                                  </a:lnTo>
                                  <a:lnTo>
                                    <a:pt x="81" y="1487"/>
                                  </a:lnTo>
                                  <a:lnTo>
                                    <a:pt x="81" y="1509"/>
                                  </a:lnTo>
                                  <a:lnTo>
                                    <a:pt x="88" y="1604"/>
                                  </a:lnTo>
                                  <a:lnTo>
                                    <a:pt x="88" y="1758"/>
                                  </a:lnTo>
                                  <a:lnTo>
                                    <a:pt x="88" y="1941"/>
                                  </a:lnTo>
                                  <a:lnTo>
                                    <a:pt x="88" y="2087"/>
                                  </a:lnTo>
                                  <a:lnTo>
                                    <a:pt x="95" y="2168"/>
                                  </a:lnTo>
                                  <a:lnTo>
                                    <a:pt x="95" y="2160"/>
                                  </a:lnTo>
                                  <a:lnTo>
                                    <a:pt x="95" y="2080"/>
                                  </a:lnTo>
                                  <a:lnTo>
                                    <a:pt x="103" y="1963"/>
                                  </a:lnTo>
                                  <a:lnTo>
                                    <a:pt x="103" y="1838"/>
                                  </a:lnTo>
                                  <a:lnTo>
                                    <a:pt x="103" y="1743"/>
                                  </a:lnTo>
                                  <a:lnTo>
                                    <a:pt x="103" y="1684"/>
                                  </a:lnTo>
                                  <a:lnTo>
                                    <a:pt x="110" y="1626"/>
                                  </a:lnTo>
                                  <a:lnTo>
                                    <a:pt x="110" y="1552"/>
                                  </a:lnTo>
                                  <a:lnTo>
                                    <a:pt x="110" y="1443"/>
                                  </a:lnTo>
                                  <a:lnTo>
                                    <a:pt x="117" y="1318"/>
                                  </a:lnTo>
                                  <a:lnTo>
                                    <a:pt x="117" y="1208"/>
                                  </a:lnTo>
                                  <a:lnTo>
                                    <a:pt x="117" y="1157"/>
                                  </a:lnTo>
                                  <a:lnTo>
                                    <a:pt x="117" y="1172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0" name="Freeform 396"/>
                          <wps:cNvSpPr>
                            <a:spLocks/>
                          </wps:cNvSpPr>
                          <wps:spPr bwMode="auto">
                            <a:xfrm>
                              <a:off x="6417" y="1128"/>
                              <a:ext cx="66" cy="1685"/>
                            </a:xfrm>
                            <a:custGeom>
                              <a:avLst/>
                              <a:gdLst>
                                <a:gd name="T0" fmla="*/ 0 w 66"/>
                                <a:gd name="T1" fmla="*/ 1341 h 1685"/>
                                <a:gd name="T2" fmla="*/ 8 w 66"/>
                                <a:gd name="T3" fmla="*/ 1428 h 1685"/>
                                <a:gd name="T4" fmla="*/ 8 w 66"/>
                                <a:gd name="T5" fmla="*/ 1546 h 1685"/>
                                <a:gd name="T6" fmla="*/ 8 w 66"/>
                                <a:gd name="T7" fmla="*/ 1641 h 1685"/>
                                <a:gd name="T8" fmla="*/ 15 w 66"/>
                                <a:gd name="T9" fmla="*/ 1685 h 1685"/>
                                <a:gd name="T10" fmla="*/ 15 w 66"/>
                                <a:gd name="T11" fmla="*/ 1656 h 1685"/>
                                <a:gd name="T12" fmla="*/ 15 w 66"/>
                                <a:gd name="T13" fmla="*/ 1553 h 1685"/>
                                <a:gd name="T14" fmla="*/ 22 w 66"/>
                                <a:gd name="T15" fmla="*/ 1414 h 1685"/>
                                <a:gd name="T16" fmla="*/ 22 w 66"/>
                                <a:gd name="T17" fmla="*/ 1267 h 1685"/>
                                <a:gd name="T18" fmla="*/ 22 w 66"/>
                                <a:gd name="T19" fmla="*/ 1121 h 1685"/>
                                <a:gd name="T20" fmla="*/ 22 w 66"/>
                                <a:gd name="T21" fmla="*/ 996 h 1685"/>
                                <a:gd name="T22" fmla="*/ 30 w 66"/>
                                <a:gd name="T23" fmla="*/ 886 h 1685"/>
                                <a:gd name="T24" fmla="*/ 30 w 66"/>
                                <a:gd name="T25" fmla="*/ 791 h 1685"/>
                                <a:gd name="T26" fmla="*/ 30 w 66"/>
                                <a:gd name="T27" fmla="*/ 703 h 1685"/>
                                <a:gd name="T28" fmla="*/ 37 w 66"/>
                                <a:gd name="T29" fmla="*/ 623 h 1685"/>
                                <a:gd name="T30" fmla="*/ 37 w 66"/>
                                <a:gd name="T31" fmla="*/ 557 h 1685"/>
                                <a:gd name="T32" fmla="*/ 37 w 66"/>
                                <a:gd name="T33" fmla="*/ 520 h 1685"/>
                                <a:gd name="T34" fmla="*/ 37 w 66"/>
                                <a:gd name="T35" fmla="*/ 513 h 1685"/>
                                <a:gd name="T36" fmla="*/ 44 w 66"/>
                                <a:gd name="T37" fmla="*/ 527 h 1685"/>
                                <a:gd name="T38" fmla="*/ 44 w 66"/>
                                <a:gd name="T39" fmla="*/ 557 h 1685"/>
                                <a:gd name="T40" fmla="*/ 44 w 66"/>
                                <a:gd name="T41" fmla="*/ 593 h 1685"/>
                                <a:gd name="T42" fmla="*/ 52 w 66"/>
                                <a:gd name="T43" fmla="*/ 615 h 1685"/>
                                <a:gd name="T44" fmla="*/ 52 w 66"/>
                                <a:gd name="T45" fmla="*/ 623 h 1685"/>
                                <a:gd name="T46" fmla="*/ 52 w 66"/>
                                <a:gd name="T47" fmla="*/ 601 h 1685"/>
                                <a:gd name="T48" fmla="*/ 52 w 66"/>
                                <a:gd name="T49" fmla="*/ 549 h 1685"/>
                                <a:gd name="T50" fmla="*/ 59 w 66"/>
                                <a:gd name="T51" fmla="*/ 462 h 1685"/>
                                <a:gd name="T52" fmla="*/ 59 w 66"/>
                                <a:gd name="T53" fmla="*/ 352 h 1685"/>
                                <a:gd name="T54" fmla="*/ 59 w 66"/>
                                <a:gd name="T55" fmla="*/ 234 h 1685"/>
                                <a:gd name="T56" fmla="*/ 66 w 66"/>
                                <a:gd name="T57" fmla="*/ 132 h 1685"/>
                                <a:gd name="T58" fmla="*/ 66 w 66"/>
                                <a:gd name="T59" fmla="*/ 51 h 1685"/>
                                <a:gd name="T60" fmla="*/ 66 w 66"/>
                                <a:gd name="T61" fmla="*/ 0 h 1685"/>
                                <a:gd name="T62" fmla="*/ 66 w 66"/>
                                <a:gd name="T63" fmla="*/ 7 h 1685"/>
                                <a:gd name="T64" fmla="*/ 0 60000 65536"/>
                                <a:gd name="T65" fmla="*/ 0 60000 65536"/>
                                <a:gd name="T66" fmla="*/ 0 60000 65536"/>
                                <a:gd name="T67" fmla="*/ 0 60000 65536"/>
                                <a:gd name="T68" fmla="*/ 0 60000 65536"/>
                                <a:gd name="T69" fmla="*/ 0 60000 65536"/>
                                <a:gd name="T70" fmla="*/ 0 60000 65536"/>
                                <a:gd name="T71" fmla="*/ 0 60000 65536"/>
                                <a:gd name="T72" fmla="*/ 0 60000 65536"/>
                                <a:gd name="T73" fmla="*/ 0 60000 65536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</a:gdLst>
                              <a:ahLst/>
                              <a:cxnLst>
                                <a:cxn ang="T64">
                                  <a:pos x="T0" y="T1"/>
                                </a:cxn>
                                <a:cxn ang="T65">
                                  <a:pos x="T2" y="T3"/>
                                </a:cxn>
                                <a:cxn ang="T66">
                                  <a:pos x="T4" y="T5"/>
                                </a:cxn>
                                <a:cxn ang="T67">
                                  <a:pos x="T6" y="T7"/>
                                </a:cxn>
                                <a:cxn ang="T68">
                                  <a:pos x="T8" y="T9"/>
                                </a:cxn>
                                <a:cxn ang="T69">
                                  <a:pos x="T10" y="T11"/>
                                </a:cxn>
                                <a:cxn ang="T70">
                                  <a:pos x="T12" y="T13"/>
                                </a:cxn>
                                <a:cxn ang="T71">
                                  <a:pos x="T14" y="T15"/>
                                </a:cxn>
                                <a:cxn ang="T72">
                                  <a:pos x="T16" y="T17"/>
                                </a:cxn>
                                <a:cxn ang="T73">
                                  <a:pos x="T18" y="T19"/>
                                </a:cxn>
                                <a:cxn ang="T74">
                                  <a:pos x="T20" y="T21"/>
                                </a:cxn>
                                <a:cxn ang="T75">
                                  <a:pos x="T22" y="T23"/>
                                </a:cxn>
                                <a:cxn ang="T76">
                                  <a:pos x="T24" y="T25"/>
                                </a:cxn>
                                <a:cxn ang="T77">
                                  <a:pos x="T26" y="T27"/>
                                </a:cxn>
                                <a:cxn ang="T78">
                                  <a:pos x="T28" y="T29"/>
                                </a:cxn>
                                <a:cxn ang="T79">
                                  <a:pos x="T30" y="T31"/>
                                </a:cxn>
                                <a:cxn ang="T80">
                                  <a:pos x="T32" y="T33"/>
                                </a:cxn>
                                <a:cxn ang="T81">
                                  <a:pos x="T34" y="T35"/>
                                </a:cxn>
                                <a:cxn ang="T82">
                                  <a:pos x="T36" y="T37"/>
                                </a:cxn>
                                <a:cxn ang="T83">
                                  <a:pos x="T38" y="T39"/>
                                </a:cxn>
                                <a:cxn ang="T84">
                                  <a:pos x="T40" y="T41"/>
                                </a:cxn>
                                <a:cxn ang="T85">
                                  <a:pos x="T42" y="T43"/>
                                </a:cxn>
                                <a:cxn ang="T86">
                                  <a:pos x="T44" y="T45"/>
                                </a:cxn>
                                <a:cxn ang="T87">
                                  <a:pos x="T46" y="T47"/>
                                </a:cxn>
                                <a:cxn ang="T88">
                                  <a:pos x="T48" y="T49"/>
                                </a:cxn>
                                <a:cxn ang="T89">
                                  <a:pos x="T50" y="T51"/>
                                </a:cxn>
                                <a:cxn ang="T90">
                                  <a:pos x="T52" y="T53"/>
                                </a:cxn>
                                <a:cxn ang="T91">
                                  <a:pos x="T54" y="T55"/>
                                </a:cxn>
                                <a:cxn ang="T92">
                                  <a:pos x="T56" y="T57"/>
                                </a:cxn>
                                <a:cxn ang="T93">
                                  <a:pos x="T58" y="T59"/>
                                </a:cxn>
                                <a:cxn ang="T94">
                                  <a:pos x="T60" y="T61"/>
                                </a:cxn>
                                <a:cxn ang="T95">
                                  <a:pos x="T62" y="T63"/>
                                </a:cxn>
                              </a:cxnLst>
                              <a:rect l="0" t="0" r="r" b="b"/>
                              <a:pathLst>
                                <a:path w="66" h="1685">
                                  <a:moveTo>
                                    <a:pt x="0" y="1341"/>
                                  </a:moveTo>
                                  <a:lnTo>
                                    <a:pt x="8" y="1428"/>
                                  </a:lnTo>
                                  <a:lnTo>
                                    <a:pt x="8" y="1546"/>
                                  </a:lnTo>
                                  <a:lnTo>
                                    <a:pt x="8" y="1641"/>
                                  </a:lnTo>
                                  <a:lnTo>
                                    <a:pt x="15" y="1685"/>
                                  </a:lnTo>
                                  <a:lnTo>
                                    <a:pt x="15" y="1656"/>
                                  </a:lnTo>
                                  <a:lnTo>
                                    <a:pt x="15" y="1553"/>
                                  </a:lnTo>
                                  <a:lnTo>
                                    <a:pt x="22" y="1414"/>
                                  </a:lnTo>
                                  <a:lnTo>
                                    <a:pt x="22" y="1267"/>
                                  </a:lnTo>
                                  <a:lnTo>
                                    <a:pt x="22" y="1121"/>
                                  </a:lnTo>
                                  <a:lnTo>
                                    <a:pt x="22" y="996"/>
                                  </a:lnTo>
                                  <a:lnTo>
                                    <a:pt x="30" y="886"/>
                                  </a:lnTo>
                                  <a:lnTo>
                                    <a:pt x="30" y="791"/>
                                  </a:lnTo>
                                  <a:lnTo>
                                    <a:pt x="30" y="703"/>
                                  </a:lnTo>
                                  <a:lnTo>
                                    <a:pt x="37" y="623"/>
                                  </a:lnTo>
                                  <a:lnTo>
                                    <a:pt x="37" y="557"/>
                                  </a:lnTo>
                                  <a:lnTo>
                                    <a:pt x="37" y="520"/>
                                  </a:lnTo>
                                  <a:lnTo>
                                    <a:pt x="37" y="513"/>
                                  </a:lnTo>
                                  <a:lnTo>
                                    <a:pt x="44" y="527"/>
                                  </a:lnTo>
                                  <a:lnTo>
                                    <a:pt x="44" y="557"/>
                                  </a:lnTo>
                                  <a:lnTo>
                                    <a:pt x="44" y="593"/>
                                  </a:lnTo>
                                  <a:lnTo>
                                    <a:pt x="52" y="615"/>
                                  </a:lnTo>
                                  <a:lnTo>
                                    <a:pt x="52" y="623"/>
                                  </a:lnTo>
                                  <a:lnTo>
                                    <a:pt x="52" y="601"/>
                                  </a:lnTo>
                                  <a:lnTo>
                                    <a:pt x="52" y="549"/>
                                  </a:lnTo>
                                  <a:lnTo>
                                    <a:pt x="59" y="462"/>
                                  </a:lnTo>
                                  <a:lnTo>
                                    <a:pt x="59" y="352"/>
                                  </a:lnTo>
                                  <a:lnTo>
                                    <a:pt x="59" y="234"/>
                                  </a:lnTo>
                                  <a:lnTo>
                                    <a:pt x="66" y="132"/>
                                  </a:lnTo>
                                  <a:lnTo>
                                    <a:pt x="66" y="51"/>
                                  </a:lnTo>
                                  <a:lnTo>
                                    <a:pt x="66" y="0"/>
                                  </a:lnTo>
                                  <a:lnTo>
                                    <a:pt x="66" y="7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1" name="Freeform 397"/>
                          <wps:cNvSpPr>
                            <a:spLocks/>
                          </wps:cNvSpPr>
                          <wps:spPr bwMode="auto">
                            <a:xfrm>
                              <a:off x="6483" y="1033"/>
                              <a:ext cx="433" cy="2234"/>
                            </a:xfrm>
                            <a:custGeom>
                              <a:avLst/>
                              <a:gdLst>
                                <a:gd name="T0" fmla="*/ 8 w 433"/>
                                <a:gd name="T1" fmla="*/ 220 h 2234"/>
                                <a:gd name="T2" fmla="*/ 22 w 433"/>
                                <a:gd name="T3" fmla="*/ 286 h 2234"/>
                                <a:gd name="T4" fmla="*/ 30 w 433"/>
                                <a:gd name="T5" fmla="*/ 491 h 2234"/>
                                <a:gd name="T6" fmla="*/ 37 w 433"/>
                                <a:gd name="T7" fmla="*/ 344 h 2234"/>
                                <a:gd name="T8" fmla="*/ 44 w 433"/>
                                <a:gd name="T9" fmla="*/ 688 h 2234"/>
                                <a:gd name="T10" fmla="*/ 59 w 433"/>
                                <a:gd name="T11" fmla="*/ 813 h 2234"/>
                                <a:gd name="T12" fmla="*/ 66 w 433"/>
                                <a:gd name="T13" fmla="*/ 1238 h 2234"/>
                                <a:gd name="T14" fmla="*/ 74 w 433"/>
                                <a:gd name="T15" fmla="*/ 1384 h 2234"/>
                                <a:gd name="T16" fmla="*/ 81 w 433"/>
                                <a:gd name="T17" fmla="*/ 1567 h 2234"/>
                                <a:gd name="T18" fmla="*/ 96 w 433"/>
                                <a:gd name="T19" fmla="*/ 1692 h 2234"/>
                                <a:gd name="T20" fmla="*/ 103 w 433"/>
                                <a:gd name="T21" fmla="*/ 2029 h 2234"/>
                                <a:gd name="T22" fmla="*/ 110 w 433"/>
                                <a:gd name="T23" fmla="*/ 2234 h 2234"/>
                                <a:gd name="T24" fmla="*/ 118 w 433"/>
                                <a:gd name="T25" fmla="*/ 2102 h 2234"/>
                                <a:gd name="T26" fmla="*/ 125 w 433"/>
                                <a:gd name="T27" fmla="*/ 1963 h 2234"/>
                                <a:gd name="T28" fmla="*/ 132 w 433"/>
                                <a:gd name="T29" fmla="*/ 1919 h 2234"/>
                                <a:gd name="T30" fmla="*/ 139 w 433"/>
                                <a:gd name="T31" fmla="*/ 2117 h 2234"/>
                                <a:gd name="T32" fmla="*/ 154 w 433"/>
                                <a:gd name="T33" fmla="*/ 1882 h 2234"/>
                                <a:gd name="T34" fmla="*/ 161 w 433"/>
                                <a:gd name="T35" fmla="*/ 1392 h 2234"/>
                                <a:gd name="T36" fmla="*/ 169 w 433"/>
                                <a:gd name="T37" fmla="*/ 1230 h 2234"/>
                                <a:gd name="T38" fmla="*/ 176 w 433"/>
                                <a:gd name="T39" fmla="*/ 1187 h 2234"/>
                                <a:gd name="T40" fmla="*/ 183 w 433"/>
                                <a:gd name="T41" fmla="*/ 1201 h 2234"/>
                                <a:gd name="T42" fmla="*/ 191 w 433"/>
                                <a:gd name="T43" fmla="*/ 615 h 2234"/>
                                <a:gd name="T44" fmla="*/ 205 w 433"/>
                                <a:gd name="T45" fmla="*/ 329 h 2234"/>
                                <a:gd name="T46" fmla="*/ 213 w 433"/>
                                <a:gd name="T47" fmla="*/ 403 h 2234"/>
                                <a:gd name="T48" fmla="*/ 220 w 433"/>
                                <a:gd name="T49" fmla="*/ 505 h 2234"/>
                                <a:gd name="T50" fmla="*/ 227 w 433"/>
                                <a:gd name="T51" fmla="*/ 190 h 2234"/>
                                <a:gd name="T52" fmla="*/ 235 w 433"/>
                                <a:gd name="T53" fmla="*/ 29 h 2234"/>
                                <a:gd name="T54" fmla="*/ 242 w 433"/>
                                <a:gd name="T55" fmla="*/ 337 h 2234"/>
                                <a:gd name="T56" fmla="*/ 257 w 433"/>
                                <a:gd name="T57" fmla="*/ 622 h 2234"/>
                                <a:gd name="T58" fmla="*/ 264 w 433"/>
                                <a:gd name="T59" fmla="*/ 703 h 2234"/>
                                <a:gd name="T60" fmla="*/ 271 w 433"/>
                                <a:gd name="T61" fmla="*/ 681 h 2234"/>
                                <a:gd name="T62" fmla="*/ 279 w 433"/>
                                <a:gd name="T63" fmla="*/ 967 h 2234"/>
                                <a:gd name="T64" fmla="*/ 286 w 433"/>
                                <a:gd name="T65" fmla="*/ 1443 h 2234"/>
                                <a:gd name="T66" fmla="*/ 293 w 433"/>
                                <a:gd name="T67" fmla="*/ 1538 h 2234"/>
                                <a:gd name="T68" fmla="*/ 308 w 433"/>
                                <a:gd name="T69" fmla="*/ 1699 h 2234"/>
                                <a:gd name="T70" fmla="*/ 315 w 433"/>
                                <a:gd name="T71" fmla="*/ 1758 h 2234"/>
                                <a:gd name="T72" fmla="*/ 323 w 433"/>
                                <a:gd name="T73" fmla="*/ 2095 h 2234"/>
                                <a:gd name="T74" fmla="*/ 330 w 433"/>
                                <a:gd name="T75" fmla="*/ 2109 h 2234"/>
                                <a:gd name="T76" fmla="*/ 337 w 433"/>
                                <a:gd name="T77" fmla="*/ 2117 h 2234"/>
                                <a:gd name="T78" fmla="*/ 345 w 433"/>
                                <a:gd name="T79" fmla="*/ 2066 h 2234"/>
                                <a:gd name="T80" fmla="*/ 352 w 433"/>
                                <a:gd name="T81" fmla="*/ 1941 h 2234"/>
                                <a:gd name="T82" fmla="*/ 367 w 433"/>
                                <a:gd name="T83" fmla="*/ 1860 h 2234"/>
                                <a:gd name="T84" fmla="*/ 374 w 433"/>
                                <a:gd name="T85" fmla="*/ 1670 h 2234"/>
                                <a:gd name="T86" fmla="*/ 381 w 433"/>
                                <a:gd name="T87" fmla="*/ 1538 h 2234"/>
                                <a:gd name="T88" fmla="*/ 389 w 433"/>
                                <a:gd name="T89" fmla="*/ 1216 h 2234"/>
                                <a:gd name="T90" fmla="*/ 396 w 433"/>
                                <a:gd name="T91" fmla="*/ 923 h 2234"/>
                                <a:gd name="T92" fmla="*/ 403 w 433"/>
                                <a:gd name="T93" fmla="*/ 813 h 2234"/>
                                <a:gd name="T94" fmla="*/ 418 w 433"/>
                                <a:gd name="T95" fmla="*/ 666 h 2234"/>
                                <a:gd name="T96" fmla="*/ 425 w 433"/>
                                <a:gd name="T97" fmla="*/ 491 h 2234"/>
                                <a:gd name="T98" fmla="*/ 433 w 433"/>
                                <a:gd name="T99" fmla="*/ 154 h 2234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</a:gdLst>
                              <a:ahLst/>
                              <a:cxnLst>
                                <a:cxn ang="T100">
                                  <a:pos x="T0" y="T1"/>
                                </a:cxn>
                                <a:cxn ang="T101">
                                  <a:pos x="T2" y="T3"/>
                                </a:cxn>
                                <a:cxn ang="T102">
                                  <a:pos x="T4" y="T5"/>
                                </a:cxn>
                                <a:cxn ang="T103">
                                  <a:pos x="T6" y="T7"/>
                                </a:cxn>
                                <a:cxn ang="T104">
                                  <a:pos x="T8" y="T9"/>
                                </a:cxn>
                                <a:cxn ang="T105">
                                  <a:pos x="T10" y="T11"/>
                                </a:cxn>
                                <a:cxn ang="T106">
                                  <a:pos x="T12" y="T13"/>
                                </a:cxn>
                                <a:cxn ang="T107">
                                  <a:pos x="T14" y="T15"/>
                                </a:cxn>
                                <a:cxn ang="T108">
                                  <a:pos x="T16" y="T17"/>
                                </a:cxn>
                                <a:cxn ang="T109">
                                  <a:pos x="T18" y="T19"/>
                                </a:cxn>
                                <a:cxn ang="T110">
                                  <a:pos x="T20" y="T21"/>
                                </a:cxn>
                                <a:cxn ang="T111">
                                  <a:pos x="T22" y="T23"/>
                                </a:cxn>
                                <a:cxn ang="T112">
                                  <a:pos x="T24" y="T25"/>
                                </a:cxn>
                                <a:cxn ang="T113">
                                  <a:pos x="T26" y="T27"/>
                                </a:cxn>
                                <a:cxn ang="T114">
                                  <a:pos x="T28" y="T29"/>
                                </a:cxn>
                                <a:cxn ang="T115">
                                  <a:pos x="T30" y="T31"/>
                                </a:cxn>
                                <a:cxn ang="T116">
                                  <a:pos x="T32" y="T33"/>
                                </a:cxn>
                                <a:cxn ang="T117">
                                  <a:pos x="T34" y="T35"/>
                                </a:cxn>
                                <a:cxn ang="T118">
                                  <a:pos x="T36" y="T37"/>
                                </a:cxn>
                                <a:cxn ang="T119">
                                  <a:pos x="T38" y="T39"/>
                                </a:cxn>
                                <a:cxn ang="T120">
                                  <a:pos x="T40" y="T41"/>
                                </a:cxn>
                                <a:cxn ang="T121">
                                  <a:pos x="T42" y="T43"/>
                                </a:cxn>
                                <a:cxn ang="T122">
                                  <a:pos x="T44" y="T45"/>
                                </a:cxn>
                                <a:cxn ang="T123">
                                  <a:pos x="T46" y="T47"/>
                                </a:cxn>
                                <a:cxn ang="T124">
                                  <a:pos x="T48" y="T49"/>
                                </a:cxn>
                                <a:cxn ang="T125">
                                  <a:pos x="T50" y="T51"/>
                                </a:cxn>
                                <a:cxn ang="T126">
                                  <a:pos x="T52" y="T53"/>
                                </a:cxn>
                                <a:cxn ang="T127">
                                  <a:pos x="T54" y="T55"/>
                                </a:cxn>
                                <a:cxn ang="T128">
                                  <a:pos x="T56" y="T57"/>
                                </a:cxn>
                                <a:cxn ang="T129">
                                  <a:pos x="T58" y="T59"/>
                                </a:cxn>
                                <a:cxn ang="T130">
                                  <a:pos x="T60" y="T61"/>
                                </a:cxn>
                                <a:cxn ang="T131">
                                  <a:pos x="T62" y="T63"/>
                                </a:cxn>
                                <a:cxn ang="T132">
                                  <a:pos x="T64" y="T65"/>
                                </a:cxn>
                                <a:cxn ang="T133">
                                  <a:pos x="T66" y="T67"/>
                                </a:cxn>
                                <a:cxn ang="T134">
                                  <a:pos x="T68" y="T69"/>
                                </a:cxn>
                                <a:cxn ang="T135">
                                  <a:pos x="T70" y="T71"/>
                                </a:cxn>
                                <a:cxn ang="T136">
                                  <a:pos x="T72" y="T73"/>
                                </a:cxn>
                                <a:cxn ang="T137">
                                  <a:pos x="T74" y="T75"/>
                                </a:cxn>
                                <a:cxn ang="T138">
                                  <a:pos x="T76" y="T77"/>
                                </a:cxn>
                                <a:cxn ang="T139">
                                  <a:pos x="T78" y="T79"/>
                                </a:cxn>
                                <a:cxn ang="T140">
                                  <a:pos x="T80" y="T81"/>
                                </a:cxn>
                                <a:cxn ang="T141">
                                  <a:pos x="T82" y="T83"/>
                                </a:cxn>
                                <a:cxn ang="T142">
                                  <a:pos x="T84" y="T85"/>
                                </a:cxn>
                                <a:cxn ang="T143">
                                  <a:pos x="T86" y="T87"/>
                                </a:cxn>
                                <a:cxn ang="T144">
                                  <a:pos x="T88" y="T89"/>
                                </a:cxn>
                                <a:cxn ang="T145">
                                  <a:pos x="T90" y="T91"/>
                                </a:cxn>
                                <a:cxn ang="T146">
                                  <a:pos x="T92" y="T93"/>
                                </a:cxn>
                                <a:cxn ang="T147">
                                  <a:pos x="T94" y="T95"/>
                                </a:cxn>
                                <a:cxn ang="T148">
                                  <a:pos x="T96" y="T97"/>
                                </a:cxn>
                                <a:cxn ang="T149">
                                  <a:pos x="T98" y="T99"/>
                                </a:cxn>
                              </a:cxnLst>
                              <a:rect l="0" t="0" r="r" b="b"/>
                              <a:pathLst>
                                <a:path w="433" h="2234">
                                  <a:moveTo>
                                    <a:pt x="0" y="102"/>
                                  </a:moveTo>
                                  <a:lnTo>
                                    <a:pt x="8" y="132"/>
                                  </a:lnTo>
                                  <a:lnTo>
                                    <a:pt x="8" y="183"/>
                                  </a:lnTo>
                                  <a:lnTo>
                                    <a:pt x="8" y="220"/>
                                  </a:lnTo>
                                  <a:lnTo>
                                    <a:pt x="15" y="242"/>
                                  </a:lnTo>
                                  <a:lnTo>
                                    <a:pt x="15" y="234"/>
                                  </a:lnTo>
                                  <a:lnTo>
                                    <a:pt x="22" y="242"/>
                                  </a:lnTo>
                                  <a:lnTo>
                                    <a:pt x="22" y="286"/>
                                  </a:lnTo>
                                  <a:lnTo>
                                    <a:pt x="22" y="359"/>
                                  </a:lnTo>
                                  <a:lnTo>
                                    <a:pt x="22" y="425"/>
                                  </a:lnTo>
                                  <a:lnTo>
                                    <a:pt x="30" y="469"/>
                                  </a:lnTo>
                                  <a:lnTo>
                                    <a:pt x="30" y="491"/>
                                  </a:lnTo>
                                  <a:lnTo>
                                    <a:pt x="30" y="461"/>
                                  </a:lnTo>
                                  <a:lnTo>
                                    <a:pt x="30" y="403"/>
                                  </a:lnTo>
                                  <a:lnTo>
                                    <a:pt x="37" y="351"/>
                                  </a:lnTo>
                                  <a:lnTo>
                                    <a:pt x="37" y="344"/>
                                  </a:lnTo>
                                  <a:lnTo>
                                    <a:pt x="37" y="395"/>
                                  </a:lnTo>
                                  <a:lnTo>
                                    <a:pt x="44" y="483"/>
                                  </a:lnTo>
                                  <a:lnTo>
                                    <a:pt x="44" y="593"/>
                                  </a:lnTo>
                                  <a:lnTo>
                                    <a:pt x="44" y="688"/>
                                  </a:lnTo>
                                  <a:lnTo>
                                    <a:pt x="52" y="740"/>
                                  </a:lnTo>
                                  <a:lnTo>
                                    <a:pt x="52" y="754"/>
                                  </a:lnTo>
                                  <a:lnTo>
                                    <a:pt x="52" y="769"/>
                                  </a:lnTo>
                                  <a:lnTo>
                                    <a:pt x="59" y="813"/>
                                  </a:lnTo>
                                  <a:lnTo>
                                    <a:pt x="59" y="901"/>
                                  </a:lnTo>
                                  <a:lnTo>
                                    <a:pt x="59" y="1018"/>
                                  </a:lnTo>
                                  <a:lnTo>
                                    <a:pt x="66" y="1143"/>
                                  </a:lnTo>
                                  <a:lnTo>
                                    <a:pt x="66" y="1238"/>
                                  </a:lnTo>
                                  <a:lnTo>
                                    <a:pt x="66" y="1304"/>
                                  </a:lnTo>
                                  <a:lnTo>
                                    <a:pt x="66" y="1340"/>
                                  </a:lnTo>
                                  <a:lnTo>
                                    <a:pt x="74" y="1362"/>
                                  </a:lnTo>
                                  <a:lnTo>
                                    <a:pt x="74" y="1384"/>
                                  </a:lnTo>
                                  <a:lnTo>
                                    <a:pt x="74" y="1414"/>
                                  </a:lnTo>
                                  <a:lnTo>
                                    <a:pt x="74" y="1450"/>
                                  </a:lnTo>
                                  <a:lnTo>
                                    <a:pt x="81" y="1502"/>
                                  </a:lnTo>
                                  <a:lnTo>
                                    <a:pt x="81" y="1567"/>
                                  </a:lnTo>
                                  <a:lnTo>
                                    <a:pt x="81" y="1619"/>
                                  </a:lnTo>
                                  <a:lnTo>
                                    <a:pt x="88" y="1655"/>
                                  </a:lnTo>
                                  <a:lnTo>
                                    <a:pt x="88" y="1670"/>
                                  </a:lnTo>
                                  <a:lnTo>
                                    <a:pt x="96" y="1692"/>
                                  </a:lnTo>
                                  <a:lnTo>
                                    <a:pt x="96" y="1751"/>
                                  </a:lnTo>
                                  <a:lnTo>
                                    <a:pt x="96" y="1831"/>
                                  </a:lnTo>
                                  <a:lnTo>
                                    <a:pt x="103" y="1926"/>
                                  </a:lnTo>
                                  <a:lnTo>
                                    <a:pt x="103" y="2029"/>
                                  </a:lnTo>
                                  <a:lnTo>
                                    <a:pt x="103" y="2117"/>
                                  </a:lnTo>
                                  <a:lnTo>
                                    <a:pt x="103" y="2190"/>
                                  </a:lnTo>
                                  <a:lnTo>
                                    <a:pt x="110" y="2227"/>
                                  </a:lnTo>
                                  <a:lnTo>
                                    <a:pt x="110" y="2234"/>
                                  </a:lnTo>
                                  <a:lnTo>
                                    <a:pt x="110" y="2205"/>
                                  </a:lnTo>
                                  <a:lnTo>
                                    <a:pt x="118" y="2168"/>
                                  </a:lnTo>
                                  <a:lnTo>
                                    <a:pt x="118" y="2139"/>
                                  </a:lnTo>
                                  <a:lnTo>
                                    <a:pt x="118" y="2102"/>
                                  </a:lnTo>
                                  <a:lnTo>
                                    <a:pt x="118" y="2066"/>
                                  </a:lnTo>
                                  <a:lnTo>
                                    <a:pt x="125" y="2022"/>
                                  </a:lnTo>
                                  <a:lnTo>
                                    <a:pt x="125" y="1992"/>
                                  </a:lnTo>
                                  <a:lnTo>
                                    <a:pt x="125" y="1963"/>
                                  </a:lnTo>
                                  <a:lnTo>
                                    <a:pt x="125" y="1941"/>
                                  </a:lnTo>
                                  <a:lnTo>
                                    <a:pt x="132" y="1919"/>
                                  </a:lnTo>
                                  <a:lnTo>
                                    <a:pt x="132" y="1904"/>
                                  </a:lnTo>
                                  <a:lnTo>
                                    <a:pt x="132" y="1919"/>
                                  </a:lnTo>
                                  <a:lnTo>
                                    <a:pt x="139" y="1948"/>
                                  </a:lnTo>
                                  <a:lnTo>
                                    <a:pt x="139" y="2000"/>
                                  </a:lnTo>
                                  <a:lnTo>
                                    <a:pt x="139" y="2066"/>
                                  </a:lnTo>
                                  <a:lnTo>
                                    <a:pt x="139" y="2117"/>
                                  </a:lnTo>
                                  <a:lnTo>
                                    <a:pt x="147" y="2139"/>
                                  </a:lnTo>
                                  <a:lnTo>
                                    <a:pt x="147" y="2102"/>
                                  </a:lnTo>
                                  <a:lnTo>
                                    <a:pt x="147" y="2014"/>
                                  </a:lnTo>
                                  <a:lnTo>
                                    <a:pt x="154" y="1882"/>
                                  </a:lnTo>
                                  <a:lnTo>
                                    <a:pt x="154" y="1729"/>
                                  </a:lnTo>
                                  <a:lnTo>
                                    <a:pt x="154" y="1582"/>
                                  </a:lnTo>
                                  <a:lnTo>
                                    <a:pt x="161" y="1458"/>
                                  </a:lnTo>
                                  <a:lnTo>
                                    <a:pt x="161" y="1392"/>
                                  </a:lnTo>
                                  <a:lnTo>
                                    <a:pt x="161" y="1340"/>
                                  </a:lnTo>
                                  <a:lnTo>
                                    <a:pt x="161" y="1289"/>
                                  </a:lnTo>
                                  <a:lnTo>
                                    <a:pt x="161" y="1260"/>
                                  </a:lnTo>
                                  <a:lnTo>
                                    <a:pt x="169" y="1230"/>
                                  </a:lnTo>
                                  <a:lnTo>
                                    <a:pt x="169" y="1201"/>
                                  </a:lnTo>
                                  <a:lnTo>
                                    <a:pt x="169" y="1179"/>
                                  </a:lnTo>
                                  <a:lnTo>
                                    <a:pt x="176" y="1172"/>
                                  </a:lnTo>
                                  <a:lnTo>
                                    <a:pt x="176" y="1187"/>
                                  </a:lnTo>
                                  <a:lnTo>
                                    <a:pt x="176" y="1208"/>
                                  </a:lnTo>
                                  <a:lnTo>
                                    <a:pt x="183" y="1230"/>
                                  </a:lnTo>
                                  <a:lnTo>
                                    <a:pt x="183" y="1238"/>
                                  </a:lnTo>
                                  <a:lnTo>
                                    <a:pt x="183" y="1201"/>
                                  </a:lnTo>
                                  <a:lnTo>
                                    <a:pt x="183" y="1113"/>
                                  </a:lnTo>
                                  <a:lnTo>
                                    <a:pt x="191" y="967"/>
                                  </a:lnTo>
                                  <a:lnTo>
                                    <a:pt x="191" y="784"/>
                                  </a:lnTo>
                                  <a:lnTo>
                                    <a:pt x="191" y="615"/>
                                  </a:lnTo>
                                  <a:lnTo>
                                    <a:pt x="198" y="461"/>
                                  </a:lnTo>
                                  <a:lnTo>
                                    <a:pt x="198" y="359"/>
                                  </a:lnTo>
                                  <a:lnTo>
                                    <a:pt x="198" y="308"/>
                                  </a:lnTo>
                                  <a:lnTo>
                                    <a:pt x="205" y="329"/>
                                  </a:lnTo>
                                  <a:lnTo>
                                    <a:pt x="205" y="351"/>
                                  </a:lnTo>
                                  <a:lnTo>
                                    <a:pt x="205" y="373"/>
                                  </a:lnTo>
                                  <a:lnTo>
                                    <a:pt x="213" y="381"/>
                                  </a:lnTo>
                                  <a:lnTo>
                                    <a:pt x="213" y="403"/>
                                  </a:lnTo>
                                  <a:lnTo>
                                    <a:pt x="213" y="425"/>
                                  </a:lnTo>
                                  <a:lnTo>
                                    <a:pt x="213" y="461"/>
                                  </a:lnTo>
                                  <a:lnTo>
                                    <a:pt x="220" y="498"/>
                                  </a:lnTo>
                                  <a:lnTo>
                                    <a:pt x="220" y="505"/>
                                  </a:lnTo>
                                  <a:lnTo>
                                    <a:pt x="220" y="483"/>
                                  </a:lnTo>
                                  <a:lnTo>
                                    <a:pt x="227" y="410"/>
                                  </a:lnTo>
                                  <a:lnTo>
                                    <a:pt x="227" y="308"/>
                                  </a:lnTo>
                                  <a:lnTo>
                                    <a:pt x="227" y="190"/>
                                  </a:lnTo>
                                  <a:lnTo>
                                    <a:pt x="227" y="88"/>
                                  </a:lnTo>
                                  <a:lnTo>
                                    <a:pt x="235" y="22"/>
                                  </a:lnTo>
                                  <a:lnTo>
                                    <a:pt x="235" y="0"/>
                                  </a:lnTo>
                                  <a:lnTo>
                                    <a:pt x="235" y="29"/>
                                  </a:lnTo>
                                  <a:lnTo>
                                    <a:pt x="242" y="80"/>
                                  </a:lnTo>
                                  <a:lnTo>
                                    <a:pt x="242" y="146"/>
                                  </a:lnTo>
                                  <a:lnTo>
                                    <a:pt x="242" y="242"/>
                                  </a:lnTo>
                                  <a:lnTo>
                                    <a:pt x="242" y="337"/>
                                  </a:lnTo>
                                  <a:lnTo>
                                    <a:pt x="249" y="425"/>
                                  </a:lnTo>
                                  <a:lnTo>
                                    <a:pt x="249" y="505"/>
                                  </a:lnTo>
                                  <a:lnTo>
                                    <a:pt x="249" y="571"/>
                                  </a:lnTo>
                                  <a:lnTo>
                                    <a:pt x="257" y="622"/>
                                  </a:lnTo>
                                  <a:lnTo>
                                    <a:pt x="257" y="659"/>
                                  </a:lnTo>
                                  <a:lnTo>
                                    <a:pt x="257" y="688"/>
                                  </a:lnTo>
                                  <a:lnTo>
                                    <a:pt x="257" y="703"/>
                                  </a:lnTo>
                                  <a:lnTo>
                                    <a:pt x="264" y="703"/>
                                  </a:lnTo>
                                  <a:lnTo>
                                    <a:pt x="264" y="696"/>
                                  </a:lnTo>
                                  <a:lnTo>
                                    <a:pt x="264" y="681"/>
                                  </a:lnTo>
                                  <a:lnTo>
                                    <a:pt x="271" y="674"/>
                                  </a:lnTo>
                                  <a:lnTo>
                                    <a:pt x="271" y="681"/>
                                  </a:lnTo>
                                  <a:lnTo>
                                    <a:pt x="271" y="703"/>
                                  </a:lnTo>
                                  <a:lnTo>
                                    <a:pt x="271" y="754"/>
                                  </a:lnTo>
                                  <a:lnTo>
                                    <a:pt x="279" y="842"/>
                                  </a:lnTo>
                                  <a:lnTo>
                                    <a:pt x="279" y="967"/>
                                  </a:lnTo>
                                  <a:lnTo>
                                    <a:pt x="279" y="1099"/>
                                  </a:lnTo>
                                  <a:lnTo>
                                    <a:pt x="286" y="1238"/>
                                  </a:lnTo>
                                  <a:lnTo>
                                    <a:pt x="286" y="1355"/>
                                  </a:lnTo>
                                  <a:lnTo>
                                    <a:pt x="286" y="1443"/>
                                  </a:lnTo>
                                  <a:lnTo>
                                    <a:pt x="286" y="1487"/>
                                  </a:lnTo>
                                  <a:lnTo>
                                    <a:pt x="293" y="1509"/>
                                  </a:lnTo>
                                  <a:lnTo>
                                    <a:pt x="293" y="1523"/>
                                  </a:lnTo>
                                  <a:lnTo>
                                    <a:pt x="293" y="1538"/>
                                  </a:lnTo>
                                  <a:lnTo>
                                    <a:pt x="301" y="1575"/>
                                  </a:lnTo>
                                  <a:lnTo>
                                    <a:pt x="301" y="1619"/>
                                  </a:lnTo>
                                  <a:lnTo>
                                    <a:pt x="301" y="1670"/>
                                  </a:lnTo>
                                  <a:lnTo>
                                    <a:pt x="308" y="1699"/>
                                  </a:lnTo>
                                  <a:lnTo>
                                    <a:pt x="308" y="1714"/>
                                  </a:lnTo>
                                  <a:lnTo>
                                    <a:pt x="308" y="1721"/>
                                  </a:lnTo>
                                  <a:lnTo>
                                    <a:pt x="308" y="1729"/>
                                  </a:lnTo>
                                  <a:lnTo>
                                    <a:pt x="315" y="1758"/>
                                  </a:lnTo>
                                  <a:lnTo>
                                    <a:pt x="315" y="1824"/>
                                  </a:lnTo>
                                  <a:lnTo>
                                    <a:pt x="315" y="1904"/>
                                  </a:lnTo>
                                  <a:lnTo>
                                    <a:pt x="323" y="2007"/>
                                  </a:lnTo>
                                  <a:lnTo>
                                    <a:pt x="323" y="2095"/>
                                  </a:lnTo>
                                  <a:lnTo>
                                    <a:pt x="323" y="2146"/>
                                  </a:lnTo>
                                  <a:lnTo>
                                    <a:pt x="323" y="2153"/>
                                  </a:lnTo>
                                  <a:lnTo>
                                    <a:pt x="330" y="2139"/>
                                  </a:lnTo>
                                  <a:lnTo>
                                    <a:pt x="330" y="2109"/>
                                  </a:lnTo>
                                  <a:lnTo>
                                    <a:pt x="330" y="2088"/>
                                  </a:lnTo>
                                  <a:lnTo>
                                    <a:pt x="337" y="2088"/>
                                  </a:lnTo>
                                  <a:lnTo>
                                    <a:pt x="337" y="2095"/>
                                  </a:lnTo>
                                  <a:lnTo>
                                    <a:pt x="337" y="2117"/>
                                  </a:lnTo>
                                  <a:lnTo>
                                    <a:pt x="337" y="2131"/>
                                  </a:lnTo>
                                  <a:lnTo>
                                    <a:pt x="345" y="2131"/>
                                  </a:lnTo>
                                  <a:lnTo>
                                    <a:pt x="345" y="2102"/>
                                  </a:lnTo>
                                  <a:lnTo>
                                    <a:pt x="345" y="2066"/>
                                  </a:lnTo>
                                  <a:lnTo>
                                    <a:pt x="352" y="2014"/>
                                  </a:lnTo>
                                  <a:lnTo>
                                    <a:pt x="352" y="1978"/>
                                  </a:lnTo>
                                  <a:lnTo>
                                    <a:pt x="352" y="1956"/>
                                  </a:lnTo>
                                  <a:lnTo>
                                    <a:pt x="352" y="1941"/>
                                  </a:lnTo>
                                  <a:lnTo>
                                    <a:pt x="359" y="1934"/>
                                  </a:lnTo>
                                  <a:lnTo>
                                    <a:pt x="359" y="1926"/>
                                  </a:lnTo>
                                  <a:lnTo>
                                    <a:pt x="359" y="1904"/>
                                  </a:lnTo>
                                  <a:lnTo>
                                    <a:pt x="367" y="1860"/>
                                  </a:lnTo>
                                  <a:lnTo>
                                    <a:pt x="367" y="1816"/>
                                  </a:lnTo>
                                  <a:lnTo>
                                    <a:pt x="367" y="1758"/>
                                  </a:lnTo>
                                  <a:lnTo>
                                    <a:pt x="374" y="1714"/>
                                  </a:lnTo>
                                  <a:lnTo>
                                    <a:pt x="374" y="1670"/>
                                  </a:lnTo>
                                  <a:lnTo>
                                    <a:pt x="374" y="1633"/>
                                  </a:lnTo>
                                  <a:lnTo>
                                    <a:pt x="374" y="1604"/>
                                  </a:lnTo>
                                  <a:lnTo>
                                    <a:pt x="381" y="1575"/>
                                  </a:lnTo>
                                  <a:lnTo>
                                    <a:pt x="381" y="1538"/>
                                  </a:lnTo>
                                  <a:lnTo>
                                    <a:pt x="381" y="1480"/>
                                  </a:lnTo>
                                  <a:lnTo>
                                    <a:pt x="381" y="1406"/>
                                  </a:lnTo>
                                  <a:lnTo>
                                    <a:pt x="389" y="1311"/>
                                  </a:lnTo>
                                  <a:lnTo>
                                    <a:pt x="389" y="1216"/>
                                  </a:lnTo>
                                  <a:lnTo>
                                    <a:pt x="389" y="1113"/>
                                  </a:lnTo>
                                  <a:lnTo>
                                    <a:pt x="396" y="1033"/>
                                  </a:lnTo>
                                  <a:lnTo>
                                    <a:pt x="396" y="967"/>
                                  </a:lnTo>
                                  <a:lnTo>
                                    <a:pt x="396" y="923"/>
                                  </a:lnTo>
                                  <a:lnTo>
                                    <a:pt x="403" y="886"/>
                                  </a:lnTo>
                                  <a:lnTo>
                                    <a:pt x="403" y="864"/>
                                  </a:lnTo>
                                  <a:lnTo>
                                    <a:pt x="403" y="842"/>
                                  </a:lnTo>
                                  <a:lnTo>
                                    <a:pt x="403" y="813"/>
                                  </a:lnTo>
                                  <a:lnTo>
                                    <a:pt x="411" y="776"/>
                                  </a:lnTo>
                                  <a:lnTo>
                                    <a:pt x="411" y="740"/>
                                  </a:lnTo>
                                  <a:lnTo>
                                    <a:pt x="411" y="703"/>
                                  </a:lnTo>
                                  <a:lnTo>
                                    <a:pt x="418" y="666"/>
                                  </a:lnTo>
                                  <a:lnTo>
                                    <a:pt x="418" y="637"/>
                                  </a:lnTo>
                                  <a:lnTo>
                                    <a:pt x="418" y="601"/>
                                  </a:lnTo>
                                  <a:lnTo>
                                    <a:pt x="418" y="549"/>
                                  </a:lnTo>
                                  <a:lnTo>
                                    <a:pt x="425" y="491"/>
                                  </a:lnTo>
                                  <a:lnTo>
                                    <a:pt x="425" y="403"/>
                                  </a:lnTo>
                                  <a:lnTo>
                                    <a:pt x="425" y="308"/>
                                  </a:lnTo>
                                  <a:lnTo>
                                    <a:pt x="433" y="220"/>
                                  </a:lnTo>
                                  <a:lnTo>
                                    <a:pt x="433" y="154"/>
                                  </a:lnTo>
                                  <a:lnTo>
                                    <a:pt x="433" y="124"/>
                                  </a:lnTo>
                                  <a:lnTo>
                                    <a:pt x="433" y="132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2" name="Freeform 398"/>
                          <wps:cNvSpPr>
                            <a:spLocks/>
                          </wps:cNvSpPr>
                          <wps:spPr bwMode="auto">
                            <a:xfrm>
                              <a:off x="6916" y="1165"/>
                              <a:ext cx="95" cy="1824"/>
                            </a:xfrm>
                            <a:custGeom>
                              <a:avLst/>
                              <a:gdLst>
                                <a:gd name="T0" fmla="*/ 0 w 95"/>
                                <a:gd name="T1" fmla="*/ 0 h 1824"/>
                                <a:gd name="T2" fmla="*/ 7 w 95"/>
                                <a:gd name="T3" fmla="*/ 36 h 1824"/>
                                <a:gd name="T4" fmla="*/ 7 w 95"/>
                                <a:gd name="T5" fmla="*/ 95 h 1824"/>
                                <a:gd name="T6" fmla="*/ 7 w 95"/>
                                <a:gd name="T7" fmla="*/ 146 h 1824"/>
                                <a:gd name="T8" fmla="*/ 14 w 95"/>
                                <a:gd name="T9" fmla="*/ 183 h 1824"/>
                                <a:gd name="T10" fmla="*/ 14 w 95"/>
                                <a:gd name="T11" fmla="*/ 205 h 1824"/>
                                <a:gd name="T12" fmla="*/ 14 w 95"/>
                                <a:gd name="T13" fmla="*/ 212 h 1824"/>
                                <a:gd name="T14" fmla="*/ 21 w 95"/>
                                <a:gd name="T15" fmla="*/ 219 h 1824"/>
                                <a:gd name="T16" fmla="*/ 21 w 95"/>
                                <a:gd name="T17" fmla="*/ 227 h 1824"/>
                                <a:gd name="T18" fmla="*/ 21 w 95"/>
                                <a:gd name="T19" fmla="*/ 234 h 1824"/>
                                <a:gd name="T20" fmla="*/ 29 w 95"/>
                                <a:gd name="T21" fmla="*/ 234 h 1824"/>
                                <a:gd name="T22" fmla="*/ 29 w 95"/>
                                <a:gd name="T23" fmla="*/ 212 h 1824"/>
                                <a:gd name="T24" fmla="*/ 29 w 95"/>
                                <a:gd name="T25" fmla="*/ 190 h 1824"/>
                                <a:gd name="T26" fmla="*/ 29 w 95"/>
                                <a:gd name="T27" fmla="*/ 161 h 1824"/>
                                <a:gd name="T28" fmla="*/ 36 w 95"/>
                                <a:gd name="T29" fmla="*/ 139 h 1824"/>
                                <a:gd name="T30" fmla="*/ 36 w 95"/>
                                <a:gd name="T31" fmla="*/ 132 h 1824"/>
                                <a:gd name="T32" fmla="*/ 36 w 95"/>
                                <a:gd name="T33" fmla="*/ 161 h 1824"/>
                                <a:gd name="T34" fmla="*/ 43 w 95"/>
                                <a:gd name="T35" fmla="*/ 234 h 1824"/>
                                <a:gd name="T36" fmla="*/ 43 w 95"/>
                                <a:gd name="T37" fmla="*/ 337 h 1824"/>
                                <a:gd name="T38" fmla="*/ 43 w 95"/>
                                <a:gd name="T39" fmla="*/ 461 h 1824"/>
                                <a:gd name="T40" fmla="*/ 43 w 95"/>
                                <a:gd name="T41" fmla="*/ 586 h 1824"/>
                                <a:gd name="T42" fmla="*/ 51 w 95"/>
                                <a:gd name="T43" fmla="*/ 688 h 1824"/>
                                <a:gd name="T44" fmla="*/ 51 w 95"/>
                                <a:gd name="T45" fmla="*/ 769 h 1824"/>
                                <a:gd name="T46" fmla="*/ 51 w 95"/>
                                <a:gd name="T47" fmla="*/ 827 h 1824"/>
                                <a:gd name="T48" fmla="*/ 58 w 95"/>
                                <a:gd name="T49" fmla="*/ 864 h 1824"/>
                                <a:gd name="T50" fmla="*/ 58 w 95"/>
                                <a:gd name="T51" fmla="*/ 886 h 1824"/>
                                <a:gd name="T52" fmla="*/ 58 w 95"/>
                                <a:gd name="T53" fmla="*/ 915 h 1824"/>
                                <a:gd name="T54" fmla="*/ 65 w 95"/>
                                <a:gd name="T55" fmla="*/ 945 h 1824"/>
                                <a:gd name="T56" fmla="*/ 65 w 95"/>
                                <a:gd name="T57" fmla="*/ 967 h 1824"/>
                                <a:gd name="T58" fmla="*/ 65 w 95"/>
                                <a:gd name="T59" fmla="*/ 981 h 1824"/>
                                <a:gd name="T60" fmla="*/ 65 w 95"/>
                                <a:gd name="T61" fmla="*/ 996 h 1824"/>
                                <a:gd name="T62" fmla="*/ 73 w 95"/>
                                <a:gd name="T63" fmla="*/ 1011 h 1824"/>
                                <a:gd name="T64" fmla="*/ 73 w 95"/>
                                <a:gd name="T65" fmla="*/ 1033 h 1824"/>
                                <a:gd name="T66" fmla="*/ 73 w 95"/>
                                <a:gd name="T67" fmla="*/ 1069 h 1824"/>
                                <a:gd name="T68" fmla="*/ 73 w 95"/>
                                <a:gd name="T69" fmla="*/ 1135 h 1824"/>
                                <a:gd name="T70" fmla="*/ 80 w 95"/>
                                <a:gd name="T71" fmla="*/ 1223 h 1824"/>
                                <a:gd name="T72" fmla="*/ 80 w 95"/>
                                <a:gd name="T73" fmla="*/ 1333 h 1824"/>
                                <a:gd name="T74" fmla="*/ 80 w 95"/>
                                <a:gd name="T75" fmla="*/ 1457 h 1824"/>
                                <a:gd name="T76" fmla="*/ 87 w 95"/>
                                <a:gd name="T77" fmla="*/ 1575 h 1824"/>
                                <a:gd name="T78" fmla="*/ 87 w 95"/>
                                <a:gd name="T79" fmla="*/ 1677 h 1824"/>
                                <a:gd name="T80" fmla="*/ 87 w 95"/>
                                <a:gd name="T81" fmla="*/ 1750 h 1824"/>
                                <a:gd name="T82" fmla="*/ 95 w 95"/>
                                <a:gd name="T83" fmla="*/ 1802 h 1824"/>
                                <a:gd name="T84" fmla="*/ 95 w 95"/>
                                <a:gd name="T85" fmla="*/ 1816 h 1824"/>
                                <a:gd name="T86" fmla="*/ 95 w 95"/>
                                <a:gd name="T87" fmla="*/ 1824 h 1824"/>
                                <a:gd name="T88" fmla="*/ 95 w 95"/>
                                <a:gd name="T89" fmla="*/ 1809 h 1824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</a:gdLst>
                              <a:ahLst/>
                              <a:cxnLst>
                                <a:cxn ang="T90">
                                  <a:pos x="T0" y="T1"/>
                                </a:cxn>
                                <a:cxn ang="T91">
                                  <a:pos x="T2" y="T3"/>
                                </a:cxn>
                                <a:cxn ang="T92">
                                  <a:pos x="T4" y="T5"/>
                                </a:cxn>
                                <a:cxn ang="T93">
                                  <a:pos x="T6" y="T7"/>
                                </a:cxn>
                                <a:cxn ang="T94">
                                  <a:pos x="T8" y="T9"/>
                                </a:cxn>
                                <a:cxn ang="T95">
                                  <a:pos x="T10" y="T11"/>
                                </a:cxn>
                                <a:cxn ang="T96">
                                  <a:pos x="T12" y="T13"/>
                                </a:cxn>
                                <a:cxn ang="T97">
                                  <a:pos x="T14" y="T15"/>
                                </a:cxn>
                                <a:cxn ang="T98">
                                  <a:pos x="T16" y="T17"/>
                                </a:cxn>
                                <a:cxn ang="T99">
                                  <a:pos x="T18" y="T19"/>
                                </a:cxn>
                                <a:cxn ang="T100">
                                  <a:pos x="T20" y="T21"/>
                                </a:cxn>
                                <a:cxn ang="T101">
                                  <a:pos x="T22" y="T23"/>
                                </a:cxn>
                                <a:cxn ang="T102">
                                  <a:pos x="T24" y="T25"/>
                                </a:cxn>
                                <a:cxn ang="T103">
                                  <a:pos x="T26" y="T27"/>
                                </a:cxn>
                                <a:cxn ang="T104">
                                  <a:pos x="T28" y="T29"/>
                                </a:cxn>
                                <a:cxn ang="T105">
                                  <a:pos x="T30" y="T31"/>
                                </a:cxn>
                                <a:cxn ang="T106">
                                  <a:pos x="T32" y="T33"/>
                                </a:cxn>
                                <a:cxn ang="T107">
                                  <a:pos x="T34" y="T35"/>
                                </a:cxn>
                                <a:cxn ang="T108">
                                  <a:pos x="T36" y="T37"/>
                                </a:cxn>
                                <a:cxn ang="T109">
                                  <a:pos x="T38" y="T39"/>
                                </a:cxn>
                                <a:cxn ang="T110">
                                  <a:pos x="T40" y="T41"/>
                                </a:cxn>
                                <a:cxn ang="T111">
                                  <a:pos x="T42" y="T43"/>
                                </a:cxn>
                                <a:cxn ang="T112">
                                  <a:pos x="T44" y="T45"/>
                                </a:cxn>
                                <a:cxn ang="T113">
                                  <a:pos x="T46" y="T47"/>
                                </a:cxn>
                                <a:cxn ang="T114">
                                  <a:pos x="T48" y="T49"/>
                                </a:cxn>
                                <a:cxn ang="T115">
                                  <a:pos x="T50" y="T51"/>
                                </a:cxn>
                                <a:cxn ang="T116">
                                  <a:pos x="T52" y="T53"/>
                                </a:cxn>
                                <a:cxn ang="T117">
                                  <a:pos x="T54" y="T55"/>
                                </a:cxn>
                                <a:cxn ang="T118">
                                  <a:pos x="T56" y="T57"/>
                                </a:cxn>
                                <a:cxn ang="T119">
                                  <a:pos x="T58" y="T59"/>
                                </a:cxn>
                                <a:cxn ang="T120">
                                  <a:pos x="T60" y="T61"/>
                                </a:cxn>
                                <a:cxn ang="T121">
                                  <a:pos x="T62" y="T63"/>
                                </a:cxn>
                                <a:cxn ang="T122">
                                  <a:pos x="T64" y="T65"/>
                                </a:cxn>
                                <a:cxn ang="T123">
                                  <a:pos x="T66" y="T67"/>
                                </a:cxn>
                                <a:cxn ang="T124">
                                  <a:pos x="T68" y="T69"/>
                                </a:cxn>
                                <a:cxn ang="T125">
                                  <a:pos x="T70" y="T71"/>
                                </a:cxn>
                                <a:cxn ang="T126">
                                  <a:pos x="T72" y="T73"/>
                                </a:cxn>
                                <a:cxn ang="T127">
                                  <a:pos x="T74" y="T75"/>
                                </a:cxn>
                                <a:cxn ang="T128">
                                  <a:pos x="T76" y="T77"/>
                                </a:cxn>
                                <a:cxn ang="T129">
                                  <a:pos x="T78" y="T79"/>
                                </a:cxn>
                                <a:cxn ang="T130">
                                  <a:pos x="T80" y="T81"/>
                                </a:cxn>
                                <a:cxn ang="T131">
                                  <a:pos x="T82" y="T83"/>
                                </a:cxn>
                                <a:cxn ang="T132">
                                  <a:pos x="T84" y="T85"/>
                                </a:cxn>
                                <a:cxn ang="T133">
                                  <a:pos x="T86" y="T87"/>
                                </a:cxn>
                                <a:cxn ang="T134">
                                  <a:pos x="T88" y="T89"/>
                                </a:cxn>
                              </a:cxnLst>
                              <a:rect l="0" t="0" r="r" b="b"/>
                              <a:pathLst>
                                <a:path w="95" h="1824">
                                  <a:moveTo>
                                    <a:pt x="0" y="0"/>
                                  </a:moveTo>
                                  <a:lnTo>
                                    <a:pt x="7" y="36"/>
                                  </a:lnTo>
                                  <a:lnTo>
                                    <a:pt x="7" y="95"/>
                                  </a:lnTo>
                                  <a:lnTo>
                                    <a:pt x="7" y="146"/>
                                  </a:lnTo>
                                  <a:lnTo>
                                    <a:pt x="14" y="183"/>
                                  </a:lnTo>
                                  <a:lnTo>
                                    <a:pt x="14" y="205"/>
                                  </a:lnTo>
                                  <a:lnTo>
                                    <a:pt x="14" y="212"/>
                                  </a:lnTo>
                                  <a:lnTo>
                                    <a:pt x="21" y="219"/>
                                  </a:lnTo>
                                  <a:lnTo>
                                    <a:pt x="21" y="227"/>
                                  </a:lnTo>
                                  <a:lnTo>
                                    <a:pt x="21" y="234"/>
                                  </a:lnTo>
                                  <a:lnTo>
                                    <a:pt x="29" y="234"/>
                                  </a:lnTo>
                                  <a:lnTo>
                                    <a:pt x="29" y="212"/>
                                  </a:lnTo>
                                  <a:lnTo>
                                    <a:pt x="29" y="190"/>
                                  </a:lnTo>
                                  <a:lnTo>
                                    <a:pt x="29" y="161"/>
                                  </a:lnTo>
                                  <a:lnTo>
                                    <a:pt x="36" y="139"/>
                                  </a:lnTo>
                                  <a:lnTo>
                                    <a:pt x="36" y="132"/>
                                  </a:lnTo>
                                  <a:lnTo>
                                    <a:pt x="36" y="161"/>
                                  </a:lnTo>
                                  <a:lnTo>
                                    <a:pt x="43" y="234"/>
                                  </a:lnTo>
                                  <a:lnTo>
                                    <a:pt x="43" y="337"/>
                                  </a:lnTo>
                                  <a:lnTo>
                                    <a:pt x="43" y="461"/>
                                  </a:lnTo>
                                  <a:lnTo>
                                    <a:pt x="43" y="586"/>
                                  </a:lnTo>
                                  <a:lnTo>
                                    <a:pt x="51" y="688"/>
                                  </a:lnTo>
                                  <a:lnTo>
                                    <a:pt x="51" y="769"/>
                                  </a:lnTo>
                                  <a:lnTo>
                                    <a:pt x="51" y="827"/>
                                  </a:lnTo>
                                  <a:lnTo>
                                    <a:pt x="58" y="864"/>
                                  </a:lnTo>
                                  <a:lnTo>
                                    <a:pt x="58" y="886"/>
                                  </a:lnTo>
                                  <a:lnTo>
                                    <a:pt x="58" y="915"/>
                                  </a:lnTo>
                                  <a:lnTo>
                                    <a:pt x="65" y="945"/>
                                  </a:lnTo>
                                  <a:lnTo>
                                    <a:pt x="65" y="967"/>
                                  </a:lnTo>
                                  <a:lnTo>
                                    <a:pt x="65" y="981"/>
                                  </a:lnTo>
                                  <a:lnTo>
                                    <a:pt x="65" y="996"/>
                                  </a:lnTo>
                                  <a:lnTo>
                                    <a:pt x="73" y="1011"/>
                                  </a:lnTo>
                                  <a:lnTo>
                                    <a:pt x="73" y="1033"/>
                                  </a:lnTo>
                                  <a:lnTo>
                                    <a:pt x="73" y="1069"/>
                                  </a:lnTo>
                                  <a:lnTo>
                                    <a:pt x="73" y="1135"/>
                                  </a:lnTo>
                                  <a:lnTo>
                                    <a:pt x="80" y="1223"/>
                                  </a:lnTo>
                                  <a:lnTo>
                                    <a:pt x="80" y="1333"/>
                                  </a:lnTo>
                                  <a:lnTo>
                                    <a:pt x="80" y="1457"/>
                                  </a:lnTo>
                                  <a:lnTo>
                                    <a:pt x="87" y="1575"/>
                                  </a:lnTo>
                                  <a:lnTo>
                                    <a:pt x="87" y="1677"/>
                                  </a:lnTo>
                                  <a:lnTo>
                                    <a:pt x="87" y="1750"/>
                                  </a:lnTo>
                                  <a:lnTo>
                                    <a:pt x="95" y="1802"/>
                                  </a:lnTo>
                                  <a:lnTo>
                                    <a:pt x="95" y="1816"/>
                                  </a:lnTo>
                                  <a:lnTo>
                                    <a:pt x="95" y="1824"/>
                                  </a:lnTo>
                                  <a:lnTo>
                                    <a:pt x="95" y="1809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3" name="Freeform 399"/>
                          <wps:cNvSpPr>
                            <a:spLocks/>
                          </wps:cNvSpPr>
                          <wps:spPr bwMode="auto">
                            <a:xfrm>
                              <a:off x="7011" y="1216"/>
                              <a:ext cx="681" cy="2051"/>
                            </a:xfrm>
                            <a:custGeom>
                              <a:avLst/>
                              <a:gdLst>
                                <a:gd name="T0" fmla="*/ 14 w 681"/>
                                <a:gd name="T1" fmla="*/ 1751 h 2051"/>
                                <a:gd name="T2" fmla="*/ 22 w 681"/>
                                <a:gd name="T3" fmla="*/ 1897 h 2051"/>
                                <a:gd name="T4" fmla="*/ 36 w 681"/>
                                <a:gd name="T5" fmla="*/ 2044 h 2051"/>
                                <a:gd name="T6" fmla="*/ 44 w 681"/>
                                <a:gd name="T7" fmla="*/ 1721 h 2051"/>
                                <a:gd name="T8" fmla="*/ 58 w 681"/>
                                <a:gd name="T9" fmla="*/ 1568 h 2051"/>
                                <a:gd name="T10" fmla="*/ 66 w 681"/>
                                <a:gd name="T11" fmla="*/ 1428 h 2051"/>
                                <a:gd name="T12" fmla="*/ 73 w 681"/>
                                <a:gd name="T13" fmla="*/ 1231 h 2051"/>
                                <a:gd name="T14" fmla="*/ 88 w 681"/>
                                <a:gd name="T15" fmla="*/ 798 h 2051"/>
                                <a:gd name="T16" fmla="*/ 95 w 681"/>
                                <a:gd name="T17" fmla="*/ 571 h 2051"/>
                                <a:gd name="T18" fmla="*/ 102 w 681"/>
                                <a:gd name="T19" fmla="*/ 410 h 2051"/>
                                <a:gd name="T20" fmla="*/ 117 w 681"/>
                                <a:gd name="T21" fmla="*/ 249 h 2051"/>
                                <a:gd name="T22" fmla="*/ 124 w 681"/>
                                <a:gd name="T23" fmla="*/ 51 h 2051"/>
                                <a:gd name="T24" fmla="*/ 139 w 681"/>
                                <a:gd name="T25" fmla="*/ 37 h 2051"/>
                                <a:gd name="T26" fmla="*/ 154 w 681"/>
                                <a:gd name="T27" fmla="*/ 234 h 2051"/>
                                <a:gd name="T28" fmla="*/ 161 w 681"/>
                                <a:gd name="T29" fmla="*/ 300 h 2051"/>
                                <a:gd name="T30" fmla="*/ 176 w 681"/>
                                <a:gd name="T31" fmla="*/ 513 h 2051"/>
                                <a:gd name="T32" fmla="*/ 183 w 681"/>
                                <a:gd name="T33" fmla="*/ 798 h 2051"/>
                                <a:gd name="T34" fmla="*/ 190 w 681"/>
                                <a:gd name="T35" fmla="*/ 1187 h 2051"/>
                                <a:gd name="T36" fmla="*/ 205 w 681"/>
                                <a:gd name="T37" fmla="*/ 1304 h 2051"/>
                                <a:gd name="T38" fmla="*/ 212 w 681"/>
                                <a:gd name="T39" fmla="*/ 1568 h 2051"/>
                                <a:gd name="T40" fmla="*/ 227 w 681"/>
                                <a:gd name="T41" fmla="*/ 1875 h 2051"/>
                                <a:gd name="T42" fmla="*/ 234 w 681"/>
                                <a:gd name="T43" fmla="*/ 1919 h 2051"/>
                                <a:gd name="T44" fmla="*/ 249 w 681"/>
                                <a:gd name="T45" fmla="*/ 1853 h 2051"/>
                                <a:gd name="T46" fmla="*/ 263 w 681"/>
                                <a:gd name="T47" fmla="*/ 1853 h 2051"/>
                                <a:gd name="T48" fmla="*/ 271 w 681"/>
                                <a:gd name="T49" fmla="*/ 1582 h 2051"/>
                                <a:gd name="T50" fmla="*/ 285 w 681"/>
                                <a:gd name="T51" fmla="*/ 1253 h 2051"/>
                                <a:gd name="T52" fmla="*/ 293 w 681"/>
                                <a:gd name="T53" fmla="*/ 1084 h 2051"/>
                                <a:gd name="T54" fmla="*/ 307 w 681"/>
                                <a:gd name="T55" fmla="*/ 820 h 2051"/>
                                <a:gd name="T56" fmla="*/ 315 w 681"/>
                                <a:gd name="T57" fmla="*/ 432 h 2051"/>
                                <a:gd name="T58" fmla="*/ 329 w 681"/>
                                <a:gd name="T59" fmla="*/ 271 h 2051"/>
                                <a:gd name="T60" fmla="*/ 337 w 681"/>
                                <a:gd name="T61" fmla="*/ 161 h 2051"/>
                                <a:gd name="T62" fmla="*/ 351 w 681"/>
                                <a:gd name="T63" fmla="*/ 81 h 2051"/>
                                <a:gd name="T64" fmla="*/ 359 w 681"/>
                                <a:gd name="T65" fmla="*/ 7 h 2051"/>
                                <a:gd name="T66" fmla="*/ 366 w 681"/>
                                <a:gd name="T67" fmla="*/ 198 h 2051"/>
                                <a:gd name="T68" fmla="*/ 381 w 681"/>
                                <a:gd name="T69" fmla="*/ 388 h 2051"/>
                                <a:gd name="T70" fmla="*/ 388 w 681"/>
                                <a:gd name="T71" fmla="*/ 601 h 2051"/>
                                <a:gd name="T72" fmla="*/ 403 w 681"/>
                                <a:gd name="T73" fmla="*/ 828 h 2051"/>
                                <a:gd name="T74" fmla="*/ 410 w 681"/>
                                <a:gd name="T75" fmla="*/ 1187 h 2051"/>
                                <a:gd name="T76" fmla="*/ 425 w 681"/>
                                <a:gd name="T77" fmla="*/ 1458 h 2051"/>
                                <a:gd name="T78" fmla="*/ 432 w 681"/>
                                <a:gd name="T79" fmla="*/ 1619 h 2051"/>
                                <a:gd name="T80" fmla="*/ 439 w 681"/>
                                <a:gd name="T81" fmla="*/ 1758 h 2051"/>
                                <a:gd name="T82" fmla="*/ 454 w 681"/>
                                <a:gd name="T83" fmla="*/ 1948 h 2051"/>
                                <a:gd name="T84" fmla="*/ 469 w 681"/>
                                <a:gd name="T85" fmla="*/ 1941 h 2051"/>
                                <a:gd name="T86" fmla="*/ 476 w 681"/>
                                <a:gd name="T87" fmla="*/ 1736 h 2051"/>
                                <a:gd name="T88" fmla="*/ 491 w 681"/>
                                <a:gd name="T89" fmla="*/ 1663 h 2051"/>
                                <a:gd name="T90" fmla="*/ 498 w 681"/>
                                <a:gd name="T91" fmla="*/ 1414 h 2051"/>
                                <a:gd name="T92" fmla="*/ 513 w 681"/>
                                <a:gd name="T93" fmla="*/ 1033 h 2051"/>
                                <a:gd name="T94" fmla="*/ 520 w 681"/>
                                <a:gd name="T95" fmla="*/ 791 h 2051"/>
                                <a:gd name="T96" fmla="*/ 535 w 681"/>
                                <a:gd name="T97" fmla="*/ 608 h 2051"/>
                                <a:gd name="T98" fmla="*/ 542 w 681"/>
                                <a:gd name="T99" fmla="*/ 315 h 2051"/>
                                <a:gd name="T100" fmla="*/ 549 w 681"/>
                                <a:gd name="T101" fmla="*/ 95 h 2051"/>
                                <a:gd name="T102" fmla="*/ 564 w 681"/>
                                <a:gd name="T103" fmla="*/ 95 h 2051"/>
                                <a:gd name="T104" fmla="*/ 571 w 681"/>
                                <a:gd name="T105" fmla="*/ 110 h 2051"/>
                                <a:gd name="T106" fmla="*/ 586 w 681"/>
                                <a:gd name="T107" fmla="*/ 110 h 2051"/>
                                <a:gd name="T108" fmla="*/ 593 w 681"/>
                                <a:gd name="T109" fmla="*/ 286 h 2051"/>
                                <a:gd name="T110" fmla="*/ 608 w 681"/>
                                <a:gd name="T111" fmla="*/ 601 h 2051"/>
                                <a:gd name="T112" fmla="*/ 615 w 681"/>
                                <a:gd name="T113" fmla="*/ 791 h 2051"/>
                                <a:gd name="T114" fmla="*/ 630 w 681"/>
                                <a:gd name="T115" fmla="*/ 1077 h 2051"/>
                                <a:gd name="T116" fmla="*/ 637 w 681"/>
                                <a:gd name="T117" fmla="*/ 1384 h 2051"/>
                                <a:gd name="T118" fmla="*/ 644 w 681"/>
                                <a:gd name="T119" fmla="*/ 1648 h 2051"/>
                                <a:gd name="T120" fmla="*/ 659 w 681"/>
                                <a:gd name="T121" fmla="*/ 1787 h 2051"/>
                                <a:gd name="T122" fmla="*/ 666 w 681"/>
                                <a:gd name="T123" fmla="*/ 1883 h 2051"/>
                                <a:gd name="T124" fmla="*/ 681 w 681"/>
                                <a:gd name="T125" fmla="*/ 1934 h 2051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681" h="2051">
                                  <a:moveTo>
                                    <a:pt x="0" y="1758"/>
                                  </a:moveTo>
                                  <a:lnTo>
                                    <a:pt x="7" y="1743"/>
                                  </a:lnTo>
                                  <a:lnTo>
                                    <a:pt x="7" y="1736"/>
                                  </a:lnTo>
                                  <a:lnTo>
                                    <a:pt x="14" y="1743"/>
                                  </a:lnTo>
                                  <a:lnTo>
                                    <a:pt x="14" y="1751"/>
                                  </a:lnTo>
                                  <a:lnTo>
                                    <a:pt x="14" y="1765"/>
                                  </a:lnTo>
                                  <a:lnTo>
                                    <a:pt x="14" y="1787"/>
                                  </a:lnTo>
                                  <a:lnTo>
                                    <a:pt x="22" y="1817"/>
                                  </a:lnTo>
                                  <a:lnTo>
                                    <a:pt x="22" y="1853"/>
                                  </a:lnTo>
                                  <a:lnTo>
                                    <a:pt x="22" y="1897"/>
                                  </a:lnTo>
                                  <a:lnTo>
                                    <a:pt x="29" y="1948"/>
                                  </a:lnTo>
                                  <a:lnTo>
                                    <a:pt x="29" y="1992"/>
                                  </a:lnTo>
                                  <a:lnTo>
                                    <a:pt x="29" y="2036"/>
                                  </a:lnTo>
                                  <a:lnTo>
                                    <a:pt x="29" y="2051"/>
                                  </a:lnTo>
                                  <a:lnTo>
                                    <a:pt x="36" y="2044"/>
                                  </a:lnTo>
                                  <a:lnTo>
                                    <a:pt x="36" y="2000"/>
                                  </a:lnTo>
                                  <a:lnTo>
                                    <a:pt x="36" y="1934"/>
                                  </a:lnTo>
                                  <a:lnTo>
                                    <a:pt x="44" y="1861"/>
                                  </a:lnTo>
                                  <a:lnTo>
                                    <a:pt x="44" y="1780"/>
                                  </a:lnTo>
                                  <a:lnTo>
                                    <a:pt x="44" y="1721"/>
                                  </a:lnTo>
                                  <a:lnTo>
                                    <a:pt x="44" y="1670"/>
                                  </a:lnTo>
                                  <a:lnTo>
                                    <a:pt x="51" y="1641"/>
                                  </a:lnTo>
                                  <a:lnTo>
                                    <a:pt x="51" y="1619"/>
                                  </a:lnTo>
                                  <a:lnTo>
                                    <a:pt x="51" y="1590"/>
                                  </a:lnTo>
                                  <a:lnTo>
                                    <a:pt x="58" y="1568"/>
                                  </a:lnTo>
                                  <a:lnTo>
                                    <a:pt x="58" y="1553"/>
                                  </a:lnTo>
                                  <a:lnTo>
                                    <a:pt x="58" y="1524"/>
                                  </a:lnTo>
                                  <a:lnTo>
                                    <a:pt x="58" y="1480"/>
                                  </a:lnTo>
                                  <a:lnTo>
                                    <a:pt x="58" y="1450"/>
                                  </a:lnTo>
                                  <a:lnTo>
                                    <a:pt x="66" y="1428"/>
                                  </a:lnTo>
                                  <a:lnTo>
                                    <a:pt x="66" y="1414"/>
                                  </a:lnTo>
                                  <a:lnTo>
                                    <a:pt x="66" y="1399"/>
                                  </a:lnTo>
                                  <a:lnTo>
                                    <a:pt x="73" y="1362"/>
                                  </a:lnTo>
                                  <a:lnTo>
                                    <a:pt x="73" y="1311"/>
                                  </a:lnTo>
                                  <a:lnTo>
                                    <a:pt x="73" y="1231"/>
                                  </a:lnTo>
                                  <a:lnTo>
                                    <a:pt x="80" y="1128"/>
                                  </a:lnTo>
                                  <a:lnTo>
                                    <a:pt x="80" y="1025"/>
                                  </a:lnTo>
                                  <a:lnTo>
                                    <a:pt x="80" y="930"/>
                                  </a:lnTo>
                                  <a:lnTo>
                                    <a:pt x="80" y="857"/>
                                  </a:lnTo>
                                  <a:lnTo>
                                    <a:pt x="88" y="798"/>
                                  </a:lnTo>
                                  <a:lnTo>
                                    <a:pt x="88" y="754"/>
                                  </a:lnTo>
                                  <a:lnTo>
                                    <a:pt x="88" y="711"/>
                                  </a:lnTo>
                                  <a:lnTo>
                                    <a:pt x="95" y="659"/>
                                  </a:lnTo>
                                  <a:lnTo>
                                    <a:pt x="95" y="608"/>
                                  </a:lnTo>
                                  <a:lnTo>
                                    <a:pt x="95" y="571"/>
                                  </a:lnTo>
                                  <a:lnTo>
                                    <a:pt x="95" y="535"/>
                                  </a:lnTo>
                                  <a:lnTo>
                                    <a:pt x="95" y="505"/>
                                  </a:lnTo>
                                  <a:lnTo>
                                    <a:pt x="102" y="461"/>
                                  </a:lnTo>
                                  <a:lnTo>
                                    <a:pt x="102" y="432"/>
                                  </a:lnTo>
                                  <a:lnTo>
                                    <a:pt x="102" y="410"/>
                                  </a:lnTo>
                                  <a:lnTo>
                                    <a:pt x="110" y="388"/>
                                  </a:lnTo>
                                  <a:lnTo>
                                    <a:pt x="110" y="366"/>
                                  </a:lnTo>
                                  <a:lnTo>
                                    <a:pt x="110" y="337"/>
                                  </a:lnTo>
                                  <a:lnTo>
                                    <a:pt x="110" y="300"/>
                                  </a:lnTo>
                                  <a:lnTo>
                                    <a:pt x="117" y="249"/>
                                  </a:lnTo>
                                  <a:lnTo>
                                    <a:pt x="117" y="198"/>
                                  </a:lnTo>
                                  <a:lnTo>
                                    <a:pt x="117" y="146"/>
                                  </a:lnTo>
                                  <a:lnTo>
                                    <a:pt x="124" y="103"/>
                                  </a:lnTo>
                                  <a:lnTo>
                                    <a:pt x="124" y="73"/>
                                  </a:lnTo>
                                  <a:lnTo>
                                    <a:pt x="124" y="51"/>
                                  </a:lnTo>
                                  <a:lnTo>
                                    <a:pt x="124" y="37"/>
                                  </a:lnTo>
                                  <a:lnTo>
                                    <a:pt x="132" y="29"/>
                                  </a:lnTo>
                                  <a:lnTo>
                                    <a:pt x="132" y="22"/>
                                  </a:lnTo>
                                  <a:lnTo>
                                    <a:pt x="139" y="22"/>
                                  </a:lnTo>
                                  <a:lnTo>
                                    <a:pt x="139" y="37"/>
                                  </a:lnTo>
                                  <a:lnTo>
                                    <a:pt x="139" y="59"/>
                                  </a:lnTo>
                                  <a:lnTo>
                                    <a:pt x="146" y="95"/>
                                  </a:lnTo>
                                  <a:lnTo>
                                    <a:pt x="146" y="146"/>
                                  </a:lnTo>
                                  <a:lnTo>
                                    <a:pt x="146" y="190"/>
                                  </a:lnTo>
                                  <a:lnTo>
                                    <a:pt x="154" y="234"/>
                                  </a:lnTo>
                                  <a:lnTo>
                                    <a:pt x="154" y="264"/>
                                  </a:lnTo>
                                  <a:lnTo>
                                    <a:pt x="154" y="278"/>
                                  </a:lnTo>
                                  <a:lnTo>
                                    <a:pt x="161" y="286"/>
                                  </a:lnTo>
                                  <a:lnTo>
                                    <a:pt x="161" y="293"/>
                                  </a:lnTo>
                                  <a:lnTo>
                                    <a:pt x="161" y="300"/>
                                  </a:lnTo>
                                  <a:lnTo>
                                    <a:pt x="161" y="322"/>
                                  </a:lnTo>
                                  <a:lnTo>
                                    <a:pt x="168" y="359"/>
                                  </a:lnTo>
                                  <a:lnTo>
                                    <a:pt x="168" y="410"/>
                                  </a:lnTo>
                                  <a:lnTo>
                                    <a:pt x="168" y="461"/>
                                  </a:lnTo>
                                  <a:lnTo>
                                    <a:pt x="176" y="513"/>
                                  </a:lnTo>
                                  <a:lnTo>
                                    <a:pt x="176" y="557"/>
                                  </a:lnTo>
                                  <a:lnTo>
                                    <a:pt x="176" y="593"/>
                                  </a:lnTo>
                                  <a:lnTo>
                                    <a:pt x="176" y="652"/>
                                  </a:lnTo>
                                  <a:lnTo>
                                    <a:pt x="183" y="718"/>
                                  </a:lnTo>
                                  <a:lnTo>
                                    <a:pt x="183" y="798"/>
                                  </a:lnTo>
                                  <a:lnTo>
                                    <a:pt x="183" y="894"/>
                                  </a:lnTo>
                                  <a:lnTo>
                                    <a:pt x="183" y="989"/>
                                  </a:lnTo>
                                  <a:lnTo>
                                    <a:pt x="190" y="1069"/>
                                  </a:lnTo>
                                  <a:lnTo>
                                    <a:pt x="190" y="1143"/>
                                  </a:lnTo>
                                  <a:lnTo>
                                    <a:pt x="190" y="1187"/>
                                  </a:lnTo>
                                  <a:lnTo>
                                    <a:pt x="198" y="1216"/>
                                  </a:lnTo>
                                  <a:lnTo>
                                    <a:pt x="198" y="1231"/>
                                  </a:lnTo>
                                  <a:lnTo>
                                    <a:pt x="198" y="1245"/>
                                  </a:lnTo>
                                  <a:lnTo>
                                    <a:pt x="205" y="1267"/>
                                  </a:lnTo>
                                  <a:lnTo>
                                    <a:pt x="205" y="1304"/>
                                  </a:lnTo>
                                  <a:lnTo>
                                    <a:pt x="205" y="1355"/>
                                  </a:lnTo>
                                  <a:lnTo>
                                    <a:pt x="205" y="1406"/>
                                  </a:lnTo>
                                  <a:lnTo>
                                    <a:pt x="212" y="1465"/>
                                  </a:lnTo>
                                  <a:lnTo>
                                    <a:pt x="212" y="1516"/>
                                  </a:lnTo>
                                  <a:lnTo>
                                    <a:pt x="212" y="1568"/>
                                  </a:lnTo>
                                  <a:lnTo>
                                    <a:pt x="220" y="1626"/>
                                  </a:lnTo>
                                  <a:lnTo>
                                    <a:pt x="220" y="1685"/>
                                  </a:lnTo>
                                  <a:lnTo>
                                    <a:pt x="220" y="1743"/>
                                  </a:lnTo>
                                  <a:lnTo>
                                    <a:pt x="220" y="1817"/>
                                  </a:lnTo>
                                  <a:lnTo>
                                    <a:pt x="227" y="1875"/>
                                  </a:lnTo>
                                  <a:lnTo>
                                    <a:pt x="227" y="1926"/>
                                  </a:lnTo>
                                  <a:lnTo>
                                    <a:pt x="227" y="1956"/>
                                  </a:lnTo>
                                  <a:lnTo>
                                    <a:pt x="234" y="1963"/>
                                  </a:lnTo>
                                  <a:lnTo>
                                    <a:pt x="234" y="1948"/>
                                  </a:lnTo>
                                  <a:lnTo>
                                    <a:pt x="234" y="1919"/>
                                  </a:lnTo>
                                  <a:lnTo>
                                    <a:pt x="234" y="1883"/>
                                  </a:lnTo>
                                  <a:lnTo>
                                    <a:pt x="242" y="1853"/>
                                  </a:lnTo>
                                  <a:lnTo>
                                    <a:pt x="242" y="1839"/>
                                  </a:lnTo>
                                  <a:lnTo>
                                    <a:pt x="249" y="1839"/>
                                  </a:lnTo>
                                  <a:lnTo>
                                    <a:pt x="249" y="1853"/>
                                  </a:lnTo>
                                  <a:lnTo>
                                    <a:pt x="249" y="1861"/>
                                  </a:lnTo>
                                  <a:lnTo>
                                    <a:pt x="249" y="1868"/>
                                  </a:lnTo>
                                  <a:lnTo>
                                    <a:pt x="256" y="1868"/>
                                  </a:lnTo>
                                  <a:lnTo>
                                    <a:pt x="263" y="1861"/>
                                  </a:lnTo>
                                  <a:lnTo>
                                    <a:pt x="263" y="1853"/>
                                  </a:lnTo>
                                  <a:lnTo>
                                    <a:pt x="263" y="1824"/>
                                  </a:lnTo>
                                  <a:lnTo>
                                    <a:pt x="271" y="1787"/>
                                  </a:lnTo>
                                  <a:lnTo>
                                    <a:pt x="271" y="1736"/>
                                  </a:lnTo>
                                  <a:lnTo>
                                    <a:pt x="271" y="1663"/>
                                  </a:lnTo>
                                  <a:lnTo>
                                    <a:pt x="271" y="1582"/>
                                  </a:lnTo>
                                  <a:lnTo>
                                    <a:pt x="278" y="1494"/>
                                  </a:lnTo>
                                  <a:lnTo>
                                    <a:pt x="278" y="1414"/>
                                  </a:lnTo>
                                  <a:lnTo>
                                    <a:pt x="278" y="1340"/>
                                  </a:lnTo>
                                  <a:lnTo>
                                    <a:pt x="285" y="1289"/>
                                  </a:lnTo>
                                  <a:lnTo>
                                    <a:pt x="285" y="1253"/>
                                  </a:lnTo>
                                  <a:lnTo>
                                    <a:pt x="285" y="1223"/>
                                  </a:lnTo>
                                  <a:lnTo>
                                    <a:pt x="285" y="1194"/>
                                  </a:lnTo>
                                  <a:lnTo>
                                    <a:pt x="293" y="1165"/>
                                  </a:lnTo>
                                  <a:lnTo>
                                    <a:pt x="293" y="1128"/>
                                  </a:lnTo>
                                  <a:lnTo>
                                    <a:pt x="293" y="1084"/>
                                  </a:lnTo>
                                  <a:lnTo>
                                    <a:pt x="300" y="1040"/>
                                  </a:lnTo>
                                  <a:lnTo>
                                    <a:pt x="300" y="982"/>
                                  </a:lnTo>
                                  <a:lnTo>
                                    <a:pt x="300" y="930"/>
                                  </a:lnTo>
                                  <a:lnTo>
                                    <a:pt x="300" y="879"/>
                                  </a:lnTo>
                                  <a:lnTo>
                                    <a:pt x="307" y="820"/>
                                  </a:lnTo>
                                  <a:lnTo>
                                    <a:pt x="307" y="754"/>
                                  </a:lnTo>
                                  <a:lnTo>
                                    <a:pt x="307" y="681"/>
                                  </a:lnTo>
                                  <a:lnTo>
                                    <a:pt x="315" y="593"/>
                                  </a:lnTo>
                                  <a:lnTo>
                                    <a:pt x="315" y="513"/>
                                  </a:lnTo>
                                  <a:lnTo>
                                    <a:pt x="315" y="432"/>
                                  </a:lnTo>
                                  <a:lnTo>
                                    <a:pt x="322" y="366"/>
                                  </a:lnTo>
                                  <a:lnTo>
                                    <a:pt x="322" y="322"/>
                                  </a:lnTo>
                                  <a:lnTo>
                                    <a:pt x="322" y="293"/>
                                  </a:lnTo>
                                  <a:lnTo>
                                    <a:pt x="322" y="278"/>
                                  </a:lnTo>
                                  <a:lnTo>
                                    <a:pt x="329" y="271"/>
                                  </a:lnTo>
                                  <a:lnTo>
                                    <a:pt x="329" y="256"/>
                                  </a:lnTo>
                                  <a:lnTo>
                                    <a:pt x="329" y="242"/>
                                  </a:lnTo>
                                  <a:lnTo>
                                    <a:pt x="337" y="212"/>
                                  </a:lnTo>
                                  <a:lnTo>
                                    <a:pt x="337" y="183"/>
                                  </a:lnTo>
                                  <a:lnTo>
                                    <a:pt x="337" y="161"/>
                                  </a:lnTo>
                                  <a:lnTo>
                                    <a:pt x="337" y="139"/>
                                  </a:lnTo>
                                  <a:lnTo>
                                    <a:pt x="344" y="125"/>
                                  </a:lnTo>
                                  <a:lnTo>
                                    <a:pt x="344" y="110"/>
                                  </a:lnTo>
                                  <a:lnTo>
                                    <a:pt x="344" y="103"/>
                                  </a:lnTo>
                                  <a:lnTo>
                                    <a:pt x="351" y="81"/>
                                  </a:lnTo>
                                  <a:lnTo>
                                    <a:pt x="351" y="59"/>
                                  </a:lnTo>
                                  <a:lnTo>
                                    <a:pt x="351" y="29"/>
                                  </a:lnTo>
                                  <a:lnTo>
                                    <a:pt x="351" y="7"/>
                                  </a:lnTo>
                                  <a:lnTo>
                                    <a:pt x="359" y="0"/>
                                  </a:lnTo>
                                  <a:lnTo>
                                    <a:pt x="359" y="7"/>
                                  </a:lnTo>
                                  <a:lnTo>
                                    <a:pt x="359" y="37"/>
                                  </a:lnTo>
                                  <a:lnTo>
                                    <a:pt x="366" y="73"/>
                                  </a:lnTo>
                                  <a:lnTo>
                                    <a:pt x="366" y="117"/>
                                  </a:lnTo>
                                  <a:lnTo>
                                    <a:pt x="366" y="154"/>
                                  </a:lnTo>
                                  <a:lnTo>
                                    <a:pt x="366" y="198"/>
                                  </a:lnTo>
                                  <a:lnTo>
                                    <a:pt x="373" y="227"/>
                                  </a:lnTo>
                                  <a:lnTo>
                                    <a:pt x="373" y="264"/>
                                  </a:lnTo>
                                  <a:lnTo>
                                    <a:pt x="373" y="300"/>
                                  </a:lnTo>
                                  <a:lnTo>
                                    <a:pt x="381" y="344"/>
                                  </a:lnTo>
                                  <a:lnTo>
                                    <a:pt x="381" y="388"/>
                                  </a:lnTo>
                                  <a:lnTo>
                                    <a:pt x="381" y="439"/>
                                  </a:lnTo>
                                  <a:lnTo>
                                    <a:pt x="388" y="483"/>
                                  </a:lnTo>
                                  <a:lnTo>
                                    <a:pt x="388" y="527"/>
                                  </a:lnTo>
                                  <a:lnTo>
                                    <a:pt x="388" y="564"/>
                                  </a:lnTo>
                                  <a:lnTo>
                                    <a:pt x="388" y="601"/>
                                  </a:lnTo>
                                  <a:lnTo>
                                    <a:pt x="395" y="630"/>
                                  </a:lnTo>
                                  <a:lnTo>
                                    <a:pt x="395" y="667"/>
                                  </a:lnTo>
                                  <a:lnTo>
                                    <a:pt x="395" y="711"/>
                                  </a:lnTo>
                                  <a:lnTo>
                                    <a:pt x="403" y="762"/>
                                  </a:lnTo>
                                  <a:lnTo>
                                    <a:pt x="403" y="828"/>
                                  </a:lnTo>
                                  <a:lnTo>
                                    <a:pt x="403" y="901"/>
                                  </a:lnTo>
                                  <a:lnTo>
                                    <a:pt x="403" y="974"/>
                                  </a:lnTo>
                                  <a:lnTo>
                                    <a:pt x="410" y="1047"/>
                                  </a:lnTo>
                                  <a:lnTo>
                                    <a:pt x="410" y="1121"/>
                                  </a:lnTo>
                                  <a:lnTo>
                                    <a:pt x="410" y="1187"/>
                                  </a:lnTo>
                                  <a:lnTo>
                                    <a:pt x="417" y="1253"/>
                                  </a:lnTo>
                                  <a:lnTo>
                                    <a:pt x="417" y="1311"/>
                                  </a:lnTo>
                                  <a:lnTo>
                                    <a:pt x="417" y="1370"/>
                                  </a:lnTo>
                                  <a:lnTo>
                                    <a:pt x="417" y="1421"/>
                                  </a:lnTo>
                                  <a:lnTo>
                                    <a:pt x="425" y="1458"/>
                                  </a:lnTo>
                                  <a:lnTo>
                                    <a:pt x="425" y="1502"/>
                                  </a:lnTo>
                                  <a:lnTo>
                                    <a:pt x="425" y="1538"/>
                                  </a:lnTo>
                                  <a:lnTo>
                                    <a:pt x="425" y="1575"/>
                                  </a:lnTo>
                                  <a:lnTo>
                                    <a:pt x="432" y="1604"/>
                                  </a:lnTo>
                                  <a:lnTo>
                                    <a:pt x="432" y="1619"/>
                                  </a:lnTo>
                                  <a:lnTo>
                                    <a:pt x="432" y="1633"/>
                                  </a:lnTo>
                                  <a:lnTo>
                                    <a:pt x="439" y="1648"/>
                                  </a:lnTo>
                                  <a:lnTo>
                                    <a:pt x="439" y="1677"/>
                                  </a:lnTo>
                                  <a:lnTo>
                                    <a:pt x="439" y="1714"/>
                                  </a:lnTo>
                                  <a:lnTo>
                                    <a:pt x="439" y="1758"/>
                                  </a:lnTo>
                                  <a:lnTo>
                                    <a:pt x="447" y="1802"/>
                                  </a:lnTo>
                                  <a:lnTo>
                                    <a:pt x="447" y="1853"/>
                                  </a:lnTo>
                                  <a:lnTo>
                                    <a:pt x="447" y="1897"/>
                                  </a:lnTo>
                                  <a:lnTo>
                                    <a:pt x="454" y="1926"/>
                                  </a:lnTo>
                                  <a:lnTo>
                                    <a:pt x="454" y="1948"/>
                                  </a:lnTo>
                                  <a:lnTo>
                                    <a:pt x="454" y="1963"/>
                                  </a:lnTo>
                                  <a:lnTo>
                                    <a:pt x="454" y="1970"/>
                                  </a:lnTo>
                                  <a:lnTo>
                                    <a:pt x="461" y="1970"/>
                                  </a:lnTo>
                                  <a:lnTo>
                                    <a:pt x="461" y="1963"/>
                                  </a:lnTo>
                                  <a:lnTo>
                                    <a:pt x="469" y="1941"/>
                                  </a:lnTo>
                                  <a:lnTo>
                                    <a:pt x="469" y="1912"/>
                                  </a:lnTo>
                                  <a:lnTo>
                                    <a:pt x="469" y="1868"/>
                                  </a:lnTo>
                                  <a:lnTo>
                                    <a:pt x="469" y="1817"/>
                                  </a:lnTo>
                                  <a:lnTo>
                                    <a:pt x="476" y="1773"/>
                                  </a:lnTo>
                                  <a:lnTo>
                                    <a:pt x="476" y="1736"/>
                                  </a:lnTo>
                                  <a:lnTo>
                                    <a:pt x="476" y="1714"/>
                                  </a:lnTo>
                                  <a:lnTo>
                                    <a:pt x="483" y="1707"/>
                                  </a:lnTo>
                                  <a:lnTo>
                                    <a:pt x="483" y="1699"/>
                                  </a:lnTo>
                                  <a:lnTo>
                                    <a:pt x="483" y="1692"/>
                                  </a:lnTo>
                                  <a:lnTo>
                                    <a:pt x="491" y="1663"/>
                                  </a:lnTo>
                                  <a:lnTo>
                                    <a:pt x="491" y="1633"/>
                                  </a:lnTo>
                                  <a:lnTo>
                                    <a:pt x="491" y="1590"/>
                                  </a:lnTo>
                                  <a:lnTo>
                                    <a:pt x="498" y="1531"/>
                                  </a:lnTo>
                                  <a:lnTo>
                                    <a:pt x="498" y="1472"/>
                                  </a:lnTo>
                                  <a:lnTo>
                                    <a:pt x="498" y="1414"/>
                                  </a:lnTo>
                                  <a:lnTo>
                                    <a:pt x="505" y="1348"/>
                                  </a:lnTo>
                                  <a:lnTo>
                                    <a:pt x="505" y="1275"/>
                                  </a:lnTo>
                                  <a:lnTo>
                                    <a:pt x="505" y="1194"/>
                                  </a:lnTo>
                                  <a:lnTo>
                                    <a:pt x="505" y="1113"/>
                                  </a:lnTo>
                                  <a:lnTo>
                                    <a:pt x="513" y="1033"/>
                                  </a:lnTo>
                                  <a:lnTo>
                                    <a:pt x="513" y="960"/>
                                  </a:lnTo>
                                  <a:lnTo>
                                    <a:pt x="513" y="894"/>
                                  </a:lnTo>
                                  <a:lnTo>
                                    <a:pt x="520" y="850"/>
                                  </a:lnTo>
                                  <a:lnTo>
                                    <a:pt x="520" y="813"/>
                                  </a:lnTo>
                                  <a:lnTo>
                                    <a:pt x="520" y="791"/>
                                  </a:lnTo>
                                  <a:lnTo>
                                    <a:pt x="520" y="762"/>
                                  </a:lnTo>
                                  <a:lnTo>
                                    <a:pt x="527" y="740"/>
                                  </a:lnTo>
                                  <a:lnTo>
                                    <a:pt x="527" y="703"/>
                                  </a:lnTo>
                                  <a:lnTo>
                                    <a:pt x="527" y="659"/>
                                  </a:lnTo>
                                  <a:lnTo>
                                    <a:pt x="535" y="608"/>
                                  </a:lnTo>
                                  <a:lnTo>
                                    <a:pt x="535" y="542"/>
                                  </a:lnTo>
                                  <a:lnTo>
                                    <a:pt x="535" y="476"/>
                                  </a:lnTo>
                                  <a:lnTo>
                                    <a:pt x="535" y="410"/>
                                  </a:lnTo>
                                  <a:lnTo>
                                    <a:pt x="542" y="352"/>
                                  </a:lnTo>
                                  <a:lnTo>
                                    <a:pt x="542" y="315"/>
                                  </a:lnTo>
                                  <a:lnTo>
                                    <a:pt x="542" y="271"/>
                                  </a:lnTo>
                                  <a:lnTo>
                                    <a:pt x="542" y="220"/>
                                  </a:lnTo>
                                  <a:lnTo>
                                    <a:pt x="549" y="176"/>
                                  </a:lnTo>
                                  <a:lnTo>
                                    <a:pt x="549" y="132"/>
                                  </a:lnTo>
                                  <a:lnTo>
                                    <a:pt x="549" y="95"/>
                                  </a:lnTo>
                                  <a:lnTo>
                                    <a:pt x="557" y="73"/>
                                  </a:lnTo>
                                  <a:lnTo>
                                    <a:pt x="557" y="66"/>
                                  </a:lnTo>
                                  <a:lnTo>
                                    <a:pt x="557" y="73"/>
                                  </a:lnTo>
                                  <a:lnTo>
                                    <a:pt x="557" y="81"/>
                                  </a:lnTo>
                                  <a:lnTo>
                                    <a:pt x="564" y="95"/>
                                  </a:lnTo>
                                  <a:lnTo>
                                    <a:pt x="564" y="110"/>
                                  </a:lnTo>
                                  <a:lnTo>
                                    <a:pt x="564" y="117"/>
                                  </a:lnTo>
                                  <a:lnTo>
                                    <a:pt x="564" y="125"/>
                                  </a:lnTo>
                                  <a:lnTo>
                                    <a:pt x="571" y="117"/>
                                  </a:lnTo>
                                  <a:lnTo>
                                    <a:pt x="571" y="110"/>
                                  </a:lnTo>
                                  <a:lnTo>
                                    <a:pt x="571" y="88"/>
                                  </a:lnTo>
                                  <a:lnTo>
                                    <a:pt x="578" y="81"/>
                                  </a:lnTo>
                                  <a:lnTo>
                                    <a:pt x="578" y="73"/>
                                  </a:lnTo>
                                  <a:lnTo>
                                    <a:pt x="578" y="88"/>
                                  </a:lnTo>
                                  <a:lnTo>
                                    <a:pt x="586" y="110"/>
                                  </a:lnTo>
                                  <a:lnTo>
                                    <a:pt x="586" y="132"/>
                                  </a:lnTo>
                                  <a:lnTo>
                                    <a:pt x="586" y="161"/>
                                  </a:lnTo>
                                  <a:lnTo>
                                    <a:pt x="593" y="198"/>
                                  </a:lnTo>
                                  <a:lnTo>
                                    <a:pt x="593" y="242"/>
                                  </a:lnTo>
                                  <a:lnTo>
                                    <a:pt x="593" y="286"/>
                                  </a:lnTo>
                                  <a:lnTo>
                                    <a:pt x="600" y="344"/>
                                  </a:lnTo>
                                  <a:lnTo>
                                    <a:pt x="600" y="410"/>
                                  </a:lnTo>
                                  <a:lnTo>
                                    <a:pt x="600" y="483"/>
                                  </a:lnTo>
                                  <a:lnTo>
                                    <a:pt x="600" y="542"/>
                                  </a:lnTo>
                                  <a:lnTo>
                                    <a:pt x="608" y="601"/>
                                  </a:lnTo>
                                  <a:lnTo>
                                    <a:pt x="608" y="645"/>
                                  </a:lnTo>
                                  <a:lnTo>
                                    <a:pt x="608" y="681"/>
                                  </a:lnTo>
                                  <a:lnTo>
                                    <a:pt x="615" y="718"/>
                                  </a:lnTo>
                                  <a:lnTo>
                                    <a:pt x="615" y="754"/>
                                  </a:lnTo>
                                  <a:lnTo>
                                    <a:pt x="615" y="791"/>
                                  </a:lnTo>
                                  <a:lnTo>
                                    <a:pt x="615" y="842"/>
                                  </a:lnTo>
                                  <a:lnTo>
                                    <a:pt x="622" y="901"/>
                                  </a:lnTo>
                                  <a:lnTo>
                                    <a:pt x="622" y="960"/>
                                  </a:lnTo>
                                  <a:lnTo>
                                    <a:pt x="622" y="1018"/>
                                  </a:lnTo>
                                  <a:lnTo>
                                    <a:pt x="630" y="1077"/>
                                  </a:lnTo>
                                  <a:lnTo>
                                    <a:pt x="630" y="1135"/>
                                  </a:lnTo>
                                  <a:lnTo>
                                    <a:pt x="630" y="1194"/>
                                  </a:lnTo>
                                  <a:lnTo>
                                    <a:pt x="630" y="1253"/>
                                  </a:lnTo>
                                  <a:lnTo>
                                    <a:pt x="637" y="1319"/>
                                  </a:lnTo>
                                  <a:lnTo>
                                    <a:pt x="637" y="1384"/>
                                  </a:lnTo>
                                  <a:lnTo>
                                    <a:pt x="637" y="1450"/>
                                  </a:lnTo>
                                  <a:lnTo>
                                    <a:pt x="644" y="1516"/>
                                  </a:lnTo>
                                  <a:lnTo>
                                    <a:pt x="644" y="1568"/>
                                  </a:lnTo>
                                  <a:lnTo>
                                    <a:pt x="644" y="1612"/>
                                  </a:lnTo>
                                  <a:lnTo>
                                    <a:pt x="644" y="1648"/>
                                  </a:lnTo>
                                  <a:lnTo>
                                    <a:pt x="652" y="1677"/>
                                  </a:lnTo>
                                  <a:lnTo>
                                    <a:pt x="652" y="1699"/>
                                  </a:lnTo>
                                  <a:lnTo>
                                    <a:pt x="652" y="1729"/>
                                  </a:lnTo>
                                  <a:lnTo>
                                    <a:pt x="659" y="1758"/>
                                  </a:lnTo>
                                  <a:lnTo>
                                    <a:pt x="659" y="1787"/>
                                  </a:lnTo>
                                  <a:lnTo>
                                    <a:pt x="659" y="1817"/>
                                  </a:lnTo>
                                  <a:lnTo>
                                    <a:pt x="666" y="1839"/>
                                  </a:lnTo>
                                  <a:lnTo>
                                    <a:pt x="666" y="1861"/>
                                  </a:lnTo>
                                  <a:lnTo>
                                    <a:pt x="666" y="1875"/>
                                  </a:lnTo>
                                  <a:lnTo>
                                    <a:pt x="666" y="1883"/>
                                  </a:lnTo>
                                  <a:lnTo>
                                    <a:pt x="674" y="1897"/>
                                  </a:lnTo>
                                  <a:lnTo>
                                    <a:pt x="674" y="1905"/>
                                  </a:lnTo>
                                  <a:lnTo>
                                    <a:pt x="674" y="1919"/>
                                  </a:lnTo>
                                  <a:lnTo>
                                    <a:pt x="681" y="1926"/>
                                  </a:lnTo>
                                  <a:lnTo>
                                    <a:pt x="681" y="1934"/>
                                  </a:lnTo>
                                  <a:lnTo>
                                    <a:pt x="681" y="1941"/>
                                  </a:lnTo>
                                  <a:lnTo>
                                    <a:pt x="681" y="1934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4" name="Freeform 400"/>
                          <wps:cNvSpPr>
                            <a:spLocks/>
                          </wps:cNvSpPr>
                          <wps:spPr bwMode="auto">
                            <a:xfrm>
                              <a:off x="7692" y="1223"/>
                              <a:ext cx="1568" cy="1941"/>
                            </a:xfrm>
                            <a:custGeom>
                              <a:avLst/>
                              <a:gdLst>
                                <a:gd name="T0" fmla="*/ 29 w 1568"/>
                                <a:gd name="T1" fmla="*/ 1539 h 1941"/>
                                <a:gd name="T2" fmla="*/ 51 w 1568"/>
                                <a:gd name="T3" fmla="*/ 923 h 1941"/>
                                <a:gd name="T4" fmla="*/ 81 w 1568"/>
                                <a:gd name="T5" fmla="*/ 345 h 1941"/>
                                <a:gd name="T6" fmla="*/ 103 w 1568"/>
                                <a:gd name="T7" fmla="*/ 8 h 1941"/>
                                <a:gd name="T8" fmla="*/ 132 w 1568"/>
                                <a:gd name="T9" fmla="*/ 264 h 1941"/>
                                <a:gd name="T10" fmla="*/ 154 w 1568"/>
                                <a:gd name="T11" fmla="*/ 923 h 1941"/>
                                <a:gd name="T12" fmla="*/ 183 w 1568"/>
                                <a:gd name="T13" fmla="*/ 1495 h 1941"/>
                                <a:gd name="T14" fmla="*/ 205 w 1568"/>
                                <a:gd name="T15" fmla="*/ 1876 h 1941"/>
                                <a:gd name="T16" fmla="*/ 242 w 1568"/>
                                <a:gd name="T17" fmla="*/ 1612 h 1941"/>
                                <a:gd name="T18" fmla="*/ 264 w 1568"/>
                                <a:gd name="T19" fmla="*/ 997 h 1941"/>
                                <a:gd name="T20" fmla="*/ 293 w 1568"/>
                                <a:gd name="T21" fmla="*/ 323 h 1941"/>
                                <a:gd name="T22" fmla="*/ 315 w 1568"/>
                                <a:gd name="T23" fmla="*/ 59 h 1941"/>
                                <a:gd name="T24" fmla="*/ 344 w 1568"/>
                                <a:gd name="T25" fmla="*/ 257 h 1941"/>
                                <a:gd name="T26" fmla="*/ 366 w 1568"/>
                                <a:gd name="T27" fmla="*/ 784 h 1941"/>
                                <a:gd name="T28" fmla="*/ 396 w 1568"/>
                                <a:gd name="T29" fmla="*/ 1495 h 1941"/>
                                <a:gd name="T30" fmla="*/ 418 w 1568"/>
                                <a:gd name="T31" fmla="*/ 1919 h 1941"/>
                                <a:gd name="T32" fmla="*/ 447 w 1568"/>
                                <a:gd name="T33" fmla="*/ 1758 h 1941"/>
                                <a:gd name="T34" fmla="*/ 476 w 1568"/>
                                <a:gd name="T35" fmla="*/ 1238 h 1941"/>
                                <a:gd name="T36" fmla="*/ 498 w 1568"/>
                                <a:gd name="T37" fmla="*/ 601 h 1941"/>
                                <a:gd name="T38" fmla="*/ 528 w 1568"/>
                                <a:gd name="T39" fmla="*/ 96 h 1941"/>
                                <a:gd name="T40" fmla="*/ 557 w 1568"/>
                                <a:gd name="T41" fmla="*/ 198 h 1941"/>
                                <a:gd name="T42" fmla="*/ 586 w 1568"/>
                                <a:gd name="T43" fmla="*/ 784 h 1941"/>
                                <a:gd name="T44" fmla="*/ 608 w 1568"/>
                                <a:gd name="T45" fmla="*/ 1465 h 1941"/>
                                <a:gd name="T46" fmla="*/ 637 w 1568"/>
                                <a:gd name="T47" fmla="*/ 1854 h 1941"/>
                                <a:gd name="T48" fmla="*/ 667 w 1568"/>
                                <a:gd name="T49" fmla="*/ 1802 h 1941"/>
                                <a:gd name="T50" fmla="*/ 689 w 1568"/>
                                <a:gd name="T51" fmla="*/ 1312 h 1941"/>
                                <a:gd name="T52" fmla="*/ 718 w 1568"/>
                                <a:gd name="T53" fmla="*/ 601 h 1941"/>
                                <a:gd name="T54" fmla="*/ 740 w 1568"/>
                                <a:gd name="T55" fmla="*/ 118 h 1941"/>
                                <a:gd name="T56" fmla="*/ 769 w 1568"/>
                                <a:gd name="T57" fmla="*/ 125 h 1941"/>
                                <a:gd name="T58" fmla="*/ 791 w 1568"/>
                                <a:gd name="T59" fmla="*/ 572 h 1941"/>
                                <a:gd name="T60" fmla="*/ 821 w 1568"/>
                                <a:gd name="T61" fmla="*/ 1246 h 1941"/>
                                <a:gd name="T62" fmla="*/ 843 w 1568"/>
                                <a:gd name="T63" fmla="*/ 1795 h 1941"/>
                                <a:gd name="T64" fmla="*/ 879 w 1568"/>
                                <a:gd name="T65" fmla="*/ 1854 h 1941"/>
                                <a:gd name="T66" fmla="*/ 901 w 1568"/>
                                <a:gd name="T67" fmla="*/ 1363 h 1941"/>
                                <a:gd name="T68" fmla="*/ 930 w 1568"/>
                                <a:gd name="T69" fmla="*/ 718 h 1941"/>
                                <a:gd name="T70" fmla="*/ 952 w 1568"/>
                                <a:gd name="T71" fmla="*/ 183 h 1941"/>
                                <a:gd name="T72" fmla="*/ 982 w 1568"/>
                                <a:gd name="T73" fmla="*/ 44 h 1941"/>
                                <a:gd name="T74" fmla="*/ 1004 w 1568"/>
                                <a:gd name="T75" fmla="*/ 440 h 1941"/>
                                <a:gd name="T76" fmla="*/ 1033 w 1568"/>
                                <a:gd name="T77" fmla="*/ 1114 h 1941"/>
                                <a:gd name="T78" fmla="*/ 1055 w 1568"/>
                                <a:gd name="T79" fmla="*/ 1685 h 1941"/>
                                <a:gd name="T80" fmla="*/ 1084 w 1568"/>
                                <a:gd name="T81" fmla="*/ 1898 h 1941"/>
                                <a:gd name="T82" fmla="*/ 1114 w 1568"/>
                                <a:gd name="T83" fmla="*/ 1575 h 1941"/>
                                <a:gd name="T84" fmla="*/ 1136 w 1568"/>
                                <a:gd name="T85" fmla="*/ 909 h 1941"/>
                                <a:gd name="T86" fmla="*/ 1165 w 1568"/>
                                <a:gd name="T87" fmla="*/ 301 h 1941"/>
                                <a:gd name="T88" fmla="*/ 1194 w 1568"/>
                                <a:gd name="T89" fmla="*/ 66 h 1941"/>
                                <a:gd name="T90" fmla="*/ 1223 w 1568"/>
                                <a:gd name="T91" fmla="*/ 411 h 1941"/>
                                <a:gd name="T92" fmla="*/ 1245 w 1568"/>
                                <a:gd name="T93" fmla="*/ 1048 h 1941"/>
                                <a:gd name="T94" fmla="*/ 1267 w 1568"/>
                                <a:gd name="T95" fmla="*/ 1678 h 1941"/>
                                <a:gd name="T96" fmla="*/ 1297 w 1568"/>
                                <a:gd name="T97" fmla="*/ 1927 h 1941"/>
                                <a:gd name="T98" fmla="*/ 1326 w 1568"/>
                                <a:gd name="T99" fmla="*/ 1634 h 1941"/>
                                <a:gd name="T100" fmla="*/ 1348 w 1568"/>
                                <a:gd name="T101" fmla="*/ 1018 h 1941"/>
                                <a:gd name="T102" fmla="*/ 1377 w 1568"/>
                                <a:gd name="T103" fmla="*/ 381 h 1941"/>
                                <a:gd name="T104" fmla="*/ 1399 w 1568"/>
                                <a:gd name="T105" fmla="*/ 44 h 1941"/>
                                <a:gd name="T106" fmla="*/ 1429 w 1568"/>
                                <a:gd name="T107" fmla="*/ 249 h 1941"/>
                                <a:gd name="T108" fmla="*/ 1451 w 1568"/>
                                <a:gd name="T109" fmla="*/ 843 h 1941"/>
                                <a:gd name="T110" fmla="*/ 1480 w 1568"/>
                                <a:gd name="T111" fmla="*/ 1495 h 1941"/>
                                <a:gd name="T112" fmla="*/ 1502 w 1568"/>
                                <a:gd name="T113" fmla="*/ 1890 h 1941"/>
                                <a:gd name="T114" fmla="*/ 1531 w 1568"/>
                                <a:gd name="T115" fmla="*/ 1780 h 1941"/>
                                <a:gd name="T116" fmla="*/ 1560 w 1568"/>
                                <a:gd name="T117" fmla="*/ 1231 h 1941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</a:gdLst>
                              <a:ahLst/>
                              <a:cxnLst>
                                <a:cxn ang="T118">
                                  <a:pos x="T0" y="T1"/>
                                </a:cxn>
                                <a:cxn ang="T119">
                                  <a:pos x="T2" y="T3"/>
                                </a:cxn>
                                <a:cxn ang="T120">
                                  <a:pos x="T4" y="T5"/>
                                </a:cxn>
                                <a:cxn ang="T121">
                                  <a:pos x="T6" y="T7"/>
                                </a:cxn>
                                <a:cxn ang="T122">
                                  <a:pos x="T8" y="T9"/>
                                </a:cxn>
                                <a:cxn ang="T123">
                                  <a:pos x="T10" y="T11"/>
                                </a:cxn>
                                <a:cxn ang="T124">
                                  <a:pos x="T12" y="T13"/>
                                </a:cxn>
                                <a:cxn ang="T125">
                                  <a:pos x="T14" y="T15"/>
                                </a:cxn>
                                <a:cxn ang="T126">
                                  <a:pos x="T16" y="T17"/>
                                </a:cxn>
                                <a:cxn ang="T127">
                                  <a:pos x="T18" y="T19"/>
                                </a:cxn>
                                <a:cxn ang="T128">
                                  <a:pos x="T20" y="T21"/>
                                </a:cxn>
                                <a:cxn ang="T129">
                                  <a:pos x="T22" y="T23"/>
                                </a:cxn>
                                <a:cxn ang="T130">
                                  <a:pos x="T24" y="T25"/>
                                </a:cxn>
                                <a:cxn ang="T131">
                                  <a:pos x="T26" y="T27"/>
                                </a:cxn>
                                <a:cxn ang="T132">
                                  <a:pos x="T28" y="T29"/>
                                </a:cxn>
                                <a:cxn ang="T133">
                                  <a:pos x="T30" y="T31"/>
                                </a:cxn>
                                <a:cxn ang="T134">
                                  <a:pos x="T32" y="T33"/>
                                </a:cxn>
                                <a:cxn ang="T135">
                                  <a:pos x="T34" y="T35"/>
                                </a:cxn>
                                <a:cxn ang="T136">
                                  <a:pos x="T36" y="T37"/>
                                </a:cxn>
                                <a:cxn ang="T137">
                                  <a:pos x="T38" y="T39"/>
                                </a:cxn>
                                <a:cxn ang="T138">
                                  <a:pos x="T40" y="T41"/>
                                </a:cxn>
                                <a:cxn ang="T139">
                                  <a:pos x="T42" y="T43"/>
                                </a:cxn>
                                <a:cxn ang="T140">
                                  <a:pos x="T44" y="T45"/>
                                </a:cxn>
                                <a:cxn ang="T141">
                                  <a:pos x="T46" y="T47"/>
                                </a:cxn>
                                <a:cxn ang="T142">
                                  <a:pos x="T48" y="T49"/>
                                </a:cxn>
                                <a:cxn ang="T143">
                                  <a:pos x="T50" y="T51"/>
                                </a:cxn>
                                <a:cxn ang="T144">
                                  <a:pos x="T52" y="T53"/>
                                </a:cxn>
                                <a:cxn ang="T145">
                                  <a:pos x="T54" y="T55"/>
                                </a:cxn>
                                <a:cxn ang="T146">
                                  <a:pos x="T56" y="T57"/>
                                </a:cxn>
                                <a:cxn ang="T147">
                                  <a:pos x="T58" y="T59"/>
                                </a:cxn>
                                <a:cxn ang="T148">
                                  <a:pos x="T60" y="T61"/>
                                </a:cxn>
                                <a:cxn ang="T149">
                                  <a:pos x="T62" y="T63"/>
                                </a:cxn>
                                <a:cxn ang="T150">
                                  <a:pos x="T64" y="T65"/>
                                </a:cxn>
                                <a:cxn ang="T151">
                                  <a:pos x="T66" y="T67"/>
                                </a:cxn>
                                <a:cxn ang="T152">
                                  <a:pos x="T68" y="T69"/>
                                </a:cxn>
                                <a:cxn ang="T153">
                                  <a:pos x="T70" y="T71"/>
                                </a:cxn>
                                <a:cxn ang="T154">
                                  <a:pos x="T72" y="T73"/>
                                </a:cxn>
                                <a:cxn ang="T155">
                                  <a:pos x="T74" y="T75"/>
                                </a:cxn>
                                <a:cxn ang="T156">
                                  <a:pos x="T76" y="T77"/>
                                </a:cxn>
                                <a:cxn ang="T157">
                                  <a:pos x="T78" y="T79"/>
                                </a:cxn>
                                <a:cxn ang="T158">
                                  <a:pos x="T80" y="T81"/>
                                </a:cxn>
                                <a:cxn ang="T159">
                                  <a:pos x="T82" y="T83"/>
                                </a:cxn>
                                <a:cxn ang="T160">
                                  <a:pos x="T84" y="T85"/>
                                </a:cxn>
                                <a:cxn ang="T161">
                                  <a:pos x="T86" y="T87"/>
                                </a:cxn>
                                <a:cxn ang="T162">
                                  <a:pos x="T88" y="T89"/>
                                </a:cxn>
                                <a:cxn ang="T163">
                                  <a:pos x="T90" y="T91"/>
                                </a:cxn>
                                <a:cxn ang="T164">
                                  <a:pos x="T92" y="T93"/>
                                </a:cxn>
                                <a:cxn ang="T165">
                                  <a:pos x="T94" y="T95"/>
                                </a:cxn>
                                <a:cxn ang="T166">
                                  <a:pos x="T96" y="T97"/>
                                </a:cxn>
                                <a:cxn ang="T167">
                                  <a:pos x="T98" y="T99"/>
                                </a:cxn>
                                <a:cxn ang="T168">
                                  <a:pos x="T100" y="T101"/>
                                </a:cxn>
                                <a:cxn ang="T169">
                                  <a:pos x="T102" y="T103"/>
                                </a:cxn>
                                <a:cxn ang="T170">
                                  <a:pos x="T104" y="T105"/>
                                </a:cxn>
                                <a:cxn ang="T171">
                                  <a:pos x="T106" y="T107"/>
                                </a:cxn>
                                <a:cxn ang="T172">
                                  <a:pos x="T108" y="T109"/>
                                </a:cxn>
                                <a:cxn ang="T173">
                                  <a:pos x="T110" y="T111"/>
                                </a:cxn>
                                <a:cxn ang="T174">
                                  <a:pos x="T112" y="T113"/>
                                </a:cxn>
                                <a:cxn ang="T175">
                                  <a:pos x="T114" y="T115"/>
                                </a:cxn>
                                <a:cxn ang="T176">
                                  <a:pos x="T116" y="T117"/>
                                </a:cxn>
                              </a:cxnLst>
                              <a:rect l="0" t="0" r="r" b="b"/>
                              <a:pathLst>
                                <a:path w="1568" h="1941">
                                  <a:moveTo>
                                    <a:pt x="0" y="1927"/>
                                  </a:moveTo>
                                  <a:lnTo>
                                    <a:pt x="7" y="1919"/>
                                  </a:lnTo>
                                  <a:lnTo>
                                    <a:pt x="7" y="1898"/>
                                  </a:lnTo>
                                  <a:lnTo>
                                    <a:pt x="7" y="1861"/>
                                  </a:lnTo>
                                  <a:lnTo>
                                    <a:pt x="15" y="1832"/>
                                  </a:lnTo>
                                  <a:lnTo>
                                    <a:pt x="15" y="1788"/>
                                  </a:lnTo>
                                  <a:lnTo>
                                    <a:pt x="15" y="1751"/>
                                  </a:lnTo>
                                  <a:lnTo>
                                    <a:pt x="15" y="1714"/>
                                  </a:lnTo>
                                  <a:lnTo>
                                    <a:pt x="22" y="1678"/>
                                  </a:lnTo>
                                  <a:lnTo>
                                    <a:pt x="22" y="1634"/>
                                  </a:lnTo>
                                  <a:lnTo>
                                    <a:pt x="22" y="1590"/>
                                  </a:lnTo>
                                  <a:lnTo>
                                    <a:pt x="29" y="1539"/>
                                  </a:lnTo>
                                  <a:lnTo>
                                    <a:pt x="29" y="1495"/>
                                  </a:lnTo>
                                  <a:lnTo>
                                    <a:pt x="29" y="1443"/>
                                  </a:lnTo>
                                  <a:lnTo>
                                    <a:pt x="37" y="1399"/>
                                  </a:lnTo>
                                  <a:lnTo>
                                    <a:pt x="37" y="1363"/>
                                  </a:lnTo>
                                  <a:lnTo>
                                    <a:pt x="37" y="1326"/>
                                  </a:lnTo>
                                  <a:lnTo>
                                    <a:pt x="37" y="1290"/>
                                  </a:lnTo>
                                  <a:lnTo>
                                    <a:pt x="44" y="1246"/>
                                  </a:lnTo>
                                  <a:lnTo>
                                    <a:pt x="44" y="1202"/>
                                  </a:lnTo>
                                  <a:lnTo>
                                    <a:pt x="44" y="1136"/>
                                  </a:lnTo>
                                  <a:lnTo>
                                    <a:pt x="51" y="1070"/>
                                  </a:lnTo>
                                  <a:lnTo>
                                    <a:pt x="51" y="997"/>
                                  </a:lnTo>
                                  <a:lnTo>
                                    <a:pt x="51" y="923"/>
                                  </a:lnTo>
                                  <a:lnTo>
                                    <a:pt x="51" y="850"/>
                                  </a:lnTo>
                                  <a:lnTo>
                                    <a:pt x="59" y="784"/>
                                  </a:lnTo>
                                  <a:lnTo>
                                    <a:pt x="59" y="725"/>
                                  </a:lnTo>
                                  <a:lnTo>
                                    <a:pt x="59" y="660"/>
                                  </a:lnTo>
                                  <a:lnTo>
                                    <a:pt x="66" y="608"/>
                                  </a:lnTo>
                                  <a:lnTo>
                                    <a:pt x="66" y="550"/>
                                  </a:lnTo>
                                  <a:lnTo>
                                    <a:pt x="66" y="498"/>
                                  </a:lnTo>
                                  <a:lnTo>
                                    <a:pt x="66" y="447"/>
                                  </a:lnTo>
                                  <a:lnTo>
                                    <a:pt x="73" y="411"/>
                                  </a:lnTo>
                                  <a:lnTo>
                                    <a:pt x="73" y="381"/>
                                  </a:lnTo>
                                  <a:lnTo>
                                    <a:pt x="73" y="359"/>
                                  </a:lnTo>
                                  <a:lnTo>
                                    <a:pt x="81" y="345"/>
                                  </a:lnTo>
                                  <a:lnTo>
                                    <a:pt x="81" y="315"/>
                                  </a:lnTo>
                                  <a:lnTo>
                                    <a:pt x="81" y="286"/>
                                  </a:lnTo>
                                  <a:lnTo>
                                    <a:pt x="88" y="249"/>
                                  </a:lnTo>
                                  <a:lnTo>
                                    <a:pt x="88" y="205"/>
                                  </a:lnTo>
                                  <a:lnTo>
                                    <a:pt x="88" y="161"/>
                                  </a:lnTo>
                                  <a:lnTo>
                                    <a:pt x="88" y="118"/>
                                  </a:lnTo>
                                  <a:lnTo>
                                    <a:pt x="95" y="74"/>
                                  </a:lnTo>
                                  <a:lnTo>
                                    <a:pt x="95" y="44"/>
                                  </a:lnTo>
                                  <a:lnTo>
                                    <a:pt x="95" y="22"/>
                                  </a:lnTo>
                                  <a:lnTo>
                                    <a:pt x="103" y="8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103" y="8"/>
                                  </a:lnTo>
                                  <a:lnTo>
                                    <a:pt x="103" y="15"/>
                                  </a:lnTo>
                                  <a:lnTo>
                                    <a:pt x="110" y="30"/>
                                  </a:lnTo>
                                  <a:lnTo>
                                    <a:pt x="110" y="52"/>
                                  </a:lnTo>
                                  <a:lnTo>
                                    <a:pt x="110" y="81"/>
                                  </a:lnTo>
                                  <a:lnTo>
                                    <a:pt x="117" y="110"/>
                                  </a:lnTo>
                                  <a:lnTo>
                                    <a:pt x="117" y="147"/>
                                  </a:lnTo>
                                  <a:lnTo>
                                    <a:pt x="117" y="176"/>
                                  </a:lnTo>
                                  <a:lnTo>
                                    <a:pt x="117" y="205"/>
                                  </a:lnTo>
                                  <a:lnTo>
                                    <a:pt x="125" y="227"/>
                                  </a:lnTo>
                                  <a:lnTo>
                                    <a:pt x="125" y="242"/>
                                  </a:lnTo>
                                  <a:lnTo>
                                    <a:pt x="125" y="257"/>
                                  </a:lnTo>
                                  <a:lnTo>
                                    <a:pt x="132" y="264"/>
                                  </a:lnTo>
                                  <a:lnTo>
                                    <a:pt x="132" y="286"/>
                                  </a:lnTo>
                                  <a:lnTo>
                                    <a:pt x="132" y="315"/>
                                  </a:lnTo>
                                  <a:lnTo>
                                    <a:pt x="132" y="352"/>
                                  </a:lnTo>
                                  <a:lnTo>
                                    <a:pt x="139" y="396"/>
                                  </a:lnTo>
                                  <a:lnTo>
                                    <a:pt x="139" y="454"/>
                                  </a:lnTo>
                                  <a:lnTo>
                                    <a:pt x="139" y="520"/>
                                  </a:lnTo>
                                  <a:lnTo>
                                    <a:pt x="147" y="586"/>
                                  </a:lnTo>
                                  <a:lnTo>
                                    <a:pt x="147" y="652"/>
                                  </a:lnTo>
                                  <a:lnTo>
                                    <a:pt x="147" y="718"/>
                                  </a:lnTo>
                                  <a:lnTo>
                                    <a:pt x="154" y="784"/>
                                  </a:lnTo>
                                  <a:lnTo>
                                    <a:pt x="154" y="857"/>
                                  </a:lnTo>
                                  <a:lnTo>
                                    <a:pt x="154" y="923"/>
                                  </a:lnTo>
                                  <a:lnTo>
                                    <a:pt x="154" y="989"/>
                                  </a:lnTo>
                                  <a:lnTo>
                                    <a:pt x="161" y="1048"/>
                                  </a:lnTo>
                                  <a:lnTo>
                                    <a:pt x="161" y="1092"/>
                                  </a:lnTo>
                                  <a:lnTo>
                                    <a:pt x="161" y="1136"/>
                                  </a:lnTo>
                                  <a:lnTo>
                                    <a:pt x="169" y="1172"/>
                                  </a:lnTo>
                                  <a:lnTo>
                                    <a:pt x="169" y="1202"/>
                                  </a:lnTo>
                                  <a:lnTo>
                                    <a:pt x="169" y="1238"/>
                                  </a:lnTo>
                                  <a:lnTo>
                                    <a:pt x="169" y="1282"/>
                                  </a:lnTo>
                                  <a:lnTo>
                                    <a:pt x="176" y="1333"/>
                                  </a:lnTo>
                                  <a:lnTo>
                                    <a:pt x="176" y="1385"/>
                                  </a:lnTo>
                                  <a:lnTo>
                                    <a:pt x="176" y="1443"/>
                                  </a:lnTo>
                                  <a:lnTo>
                                    <a:pt x="183" y="1495"/>
                                  </a:lnTo>
                                  <a:lnTo>
                                    <a:pt x="183" y="1561"/>
                                  </a:lnTo>
                                  <a:lnTo>
                                    <a:pt x="183" y="1619"/>
                                  </a:lnTo>
                                  <a:lnTo>
                                    <a:pt x="183" y="1670"/>
                                  </a:lnTo>
                                  <a:lnTo>
                                    <a:pt x="191" y="1714"/>
                                  </a:lnTo>
                                  <a:lnTo>
                                    <a:pt x="191" y="1758"/>
                                  </a:lnTo>
                                  <a:lnTo>
                                    <a:pt x="191" y="1795"/>
                                  </a:lnTo>
                                  <a:lnTo>
                                    <a:pt x="198" y="1832"/>
                                  </a:lnTo>
                                  <a:lnTo>
                                    <a:pt x="198" y="1861"/>
                                  </a:lnTo>
                                  <a:lnTo>
                                    <a:pt x="198" y="1876"/>
                                  </a:lnTo>
                                  <a:lnTo>
                                    <a:pt x="198" y="1883"/>
                                  </a:lnTo>
                                  <a:lnTo>
                                    <a:pt x="205" y="1883"/>
                                  </a:lnTo>
                                  <a:lnTo>
                                    <a:pt x="205" y="1876"/>
                                  </a:lnTo>
                                  <a:lnTo>
                                    <a:pt x="212" y="1876"/>
                                  </a:lnTo>
                                  <a:lnTo>
                                    <a:pt x="212" y="1890"/>
                                  </a:lnTo>
                                  <a:lnTo>
                                    <a:pt x="220" y="1898"/>
                                  </a:lnTo>
                                  <a:lnTo>
                                    <a:pt x="227" y="1883"/>
                                  </a:lnTo>
                                  <a:lnTo>
                                    <a:pt x="227" y="1868"/>
                                  </a:lnTo>
                                  <a:lnTo>
                                    <a:pt x="227" y="1846"/>
                                  </a:lnTo>
                                  <a:lnTo>
                                    <a:pt x="227" y="1817"/>
                                  </a:lnTo>
                                  <a:lnTo>
                                    <a:pt x="234" y="1788"/>
                                  </a:lnTo>
                                  <a:lnTo>
                                    <a:pt x="234" y="1751"/>
                                  </a:lnTo>
                                  <a:lnTo>
                                    <a:pt x="234" y="1714"/>
                                  </a:lnTo>
                                  <a:lnTo>
                                    <a:pt x="242" y="1663"/>
                                  </a:lnTo>
                                  <a:lnTo>
                                    <a:pt x="242" y="1612"/>
                                  </a:lnTo>
                                  <a:lnTo>
                                    <a:pt x="242" y="1561"/>
                                  </a:lnTo>
                                  <a:lnTo>
                                    <a:pt x="249" y="1502"/>
                                  </a:lnTo>
                                  <a:lnTo>
                                    <a:pt x="249" y="1443"/>
                                  </a:lnTo>
                                  <a:lnTo>
                                    <a:pt x="249" y="1392"/>
                                  </a:lnTo>
                                  <a:lnTo>
                                    <a:pt x="249" y="1341"/>
                                  </a:lnTo>
                                  <a:lnTo>
                                    <a:pt x="256" y="1297"/>
                                  </a:lnTo>
                                  <a:lnTo>
                                    <a:pt x="256" y="1253"/>
                                  </a:lnTo>
                                  <a:lnTo>
                                    <a:pt x="256" y="1209"/>
                                  </a:lnTo>
                                  <a:lnTo>
                                    <a:pt x="264" y="1158"/>
                                  </a:lnTo>
                                  <a:lnTo>
                                    <a:pt x="264" y="1106"/>
                                  </a:lnTo>
                                  <a:lnTo>
                                    <a:pt x="264" y="1055"/>
                                  </a:lnTo>
                                  <a:lnTo>
                                    <a:pt x="264" y="997"/>
                                  </a:lnTo>
                                  <a:lnTo>
                                    <a:pt x="271" y="938"/>
                                  </a:lnTo>
                                  <a:lnTo>
                                    <a:pt x="271" y="879"/>
                                  </a:lnTo>
                                  <a:lnTo>
                                    <a:pt x="271" y="821"/>
                                  </a:lnTo>
                                  <a:lnTo>
                                    <a:pt x="278" y="762"/>
                                  </a:lnTo>
                                  <a:lnTo>
                                    <a:pt x="278" y="704"/>
                                  </a:lnTo>
                                  <a:lnTo>
                                    <a:pt x="278" y="645"/>
                                  </a:lnTo>
                                  <a:lnTo>
                                    <a:pt x="278" y="586"/>
                                  </a:lnTo>
                                  <a:lnTo>
                                    <a:pt x="286" y="520"/>
                                  </a:lnTo>
                                  <a:lnTo>
                                    <a:pt x="286" y="462"/>
                                  </a:lnTo>
                                  <a:lnTo>
                                    <a:pt x="286" y="411"/>
                                  </a:lnTo>
                                  <a:lnTo>
                                    <a:pt x="293" y="359"/>
                                  </a:lnTo>
                                  <a:lnTo>
                                    <a:pt x="293" y="323"/>
                                  </a:lnTo>
                                  <a:lnTo>
                                    <a:pt x="293" y="286"/>
                                  </a:lnTo>
                                  <a:lnTo>
                                    <a:pt x="300" y="257"/>
                                  </a:lnTo>
                                  <a:lnTo>
                                    <a:pt x="300" y="235"/>
                                  </a:lnTo>
                                  <a:lnTo>
                                    <a:pt x="300" y="205"/>
                                  </a:lnTo>
                                  <a:lnTo>
                                    <a:pt x="300" y="183"/>
                                  </a:lnTo>
                                  <a:lnTo>
                                    <a:pt x="308" y="154"/>
                                  </a:lnTo>
                                  <a:lnTo>
                                    <a:pt x="308" y="132"/>
                                  </a:lnTo>
                                  <a:lnTo>
                                    <a:pt x="308" y="110"/>
                                  </a:lnTo>
                                  <a:lnTo>
                                    <a:pt x="315" y="96"/>
                                  </a:lnTo>
                                  <a:lnTo>
                                    <a:pt x="315" y="81"/>
                                  </a:lnTo>
                                  <a:lnTo>
                                    <a:pt x="315" y="74"/>
                                  </a:lnTo>
                                  <a:lnTo>
                                    <a:pt x="315" y="59"/>
                                  </a:lnTo>
                                  <a:lnTo>
                                    <a:pt x="322" y="52"/>
                                  </a:lnTo>
                                  <a:lnTo>
                                    <a:pt x="322" y="44"/>
                                  </a:lnTo>
                                  <a:lnTo>
                                    <a:pt x="322" y="30"/>
                                  </a:lnTo>
                                  <a:lnTo>
                                    <a:pt x="330" y="30"/>
                                  </a:lnTo>
                                  <a:lnTo>
                                    <a:pt x="330" y="37"/>
                                  </a:lnTo>
                                  <a:lnTo>
                                    <a:pt x="330" y="52"/>
                                  </a:lnTo>
                                  <a:lnTo>
                                    <a:pt x="330" y="74"/>
                                  </a:lnTo>
                                  <a:lnTo>
                                    <a:pt x="337" y="110"/>
                                  </a:lnTo>
                                  <a:lnTo>
                                    <a:pt x="337" y="147"/>
                                  </a:lnTo>
                                  <a:lnTo>
                                    <a:pt x="337" y="183"/>
                                  </a:lnTo>
                                  <a:lnTo>
                                    <a:pt x="344" y="220"/>
                                  </a:lnTo>
                                  <a:lnTo>
                                    <a:pt x="344" y="257"/>
                                  </a:lnTo>
                                  <a:lnTo>
                                    <a:pt x="344" y="293"/>
                                  </a:lnTo>
                                  <a:lnTo>
                                    <a:pt x="344" y="337"/>
                                  </a:lnTo>
                                  <a:lnTo>
                                    <a:pt x="352" y="381"/>
                                  </a:lnTo>
                                  <a:lnTo>
                                    <a:pt x="352" y="425"/>
                                  </a:lnTo>
                                  <a:lnTo>
                                    <a:pt x="352" y="469"/>
                                  </a:lnTo>
                                  <a:lnTo>
                                    <a:pt x="359" y="513"/>
                                  </a:lnTo>
                                  <a:lnTo>
                                    <a:pt x="359" y="557"/>
                                  </a:lnTo>
                                  <a:lnTo>
                                    <a:pt x="359" y="594"/>
                                  </a:lnTo>
                                  <a:lnTo>
                                    <a:pt x="366" y="638"/>
                                  </a:lnTo>
                                  <a:lnTo>
                                    <a:pt x="366" y="682"/>
                                  </a:lnTo>
                                  <a:lnTo>
                                    <a:pt x="366" y="725"/>
                                  </a:lnTo>
                                  <a:lnTo>
                                    <a:pt x="366" y="784"/>
                                  </a:lnTo>
                                  <a:lnTo>
                                    <a:pt x="374" y="850"/>
                                  </a:lnTo>
                                  <a:lnTo>
                                    <a:pt x="374" y="916"/>
                                  </a:lnTo>
                                  <a:lnTo>
                                    <a:pt x="374" y="989"/>
                                  </a:lnTo>
                                  <a:lnTo>
                                    <a:pt x="381" y="1055"/>
                                  </a:lnTo>
                                  <a:lnTo>
                                    <a:pt x="381" y="1128"/>
                                  </a:lnTo>
                                  <a:lnTo>
                                    <a:pt x="381" y="1187"/>
                                  </a:lnTo>
                                  <a:lnTo>
                                    <a:pt x="381" y="1246"/>
                                  </a:lnTo>
                                  <a:lnTo>
                                    <a:pt x="388" y="1304"/>
                                  </a:lnTo>
                                  <a:lnTo>
                                    <a:pt x="388" y="1355"/>
                                  </a:lnTo>
                                  <a:lnTo>
                                    <a:pt x="388" y="1407"/>
                                  </a:lnTo>
                                  <a:lnTo>
                                    <a:pt x="396" y="1451"/>
                                  </a:lnTo>
                                  <a:lnTo>
                                    <a:pt x="396" y="1495"/>
                                  </a:lnTo>
                                  <a:lnTo>
                                    <a:pt x="396" y="1531"/>
                                  </a:lnTo>
                                  <a:lnTo>
                                    <a:pt x="396" y="1568"/>
                                  </a:lnTo>
                                  <a:lnTo>
                                    <a:pt x="403" y="1605"/>
                                  </a:lnTo>
                                  <a:lnTo>
                                    <a:pt x="403" y="1634"/>
                                  </a:lnTo>
                                  <a:lnTo>
                                    <a:pt x="403" y="1670"/>
                                  </a:lnTo>
                                  <a:lnTo>
                                    <a:pt x="410" y="1700"/>
                                  </a:lnTo>
                                  <a:lnTo>
                                    <a:pt x="410" y="1744"/>
                                  </a:lnTo>
                                  <a:lnTo>
                                    <a:pt x="410" y="1780"/>
                                  </a:lnTo>
                                  <a:lnTo>
                                    <a:pt x="418" y="1824"/>
                                  </a:lnTo>
                                  <a:lnTo>
                                    <a:pt x="418" y="1861"/>
                                  </a:lnTo>
                                  <a:lnTo>
                                    <a:pt x="418" y="1890"/>
                                  </a:lnTo>
                                  <a:lnTo>
                                    <a:pt x="418" y="1919"/>
                                  </a:lnTo>
                                  <a:lnTo>
                                    <a:pt x="425" y="1934"/>
                                  </a:lnTo>
                                  <a:lnTo>
                                    <a:pt x="425" y="1941"/>
                                  </a:lnTo>
                                  <a:lnTo>
                                    <a:pt x="432" y="1934"/>
                                  </a:lnTo>
                                  <a:lnTo>
                                    <a:pt x="432" y="1927"/>
                                  </a:lnTo>
                                  <a:lnTo>
                                    <a:pt x="432" y="1919"/>
                                  </a:lnTo>
                                  <a:lnTo>
                                    <a:pt x="432" y="1898"/>
                                  </a:lnTo>
                                  <a:lnTo>
                                    <a:pt x="440" y="1883"/>
                                  </a:lnTo>
                                  <a:lnTo>
                                    <a:pt x="440" y="1861"/>
                                  </a:lnTo>
                                  <a:lnTo>
                                    <a:pt x="440" y="1832"/>
                                  </a:lnTo>
                                  <a:lnTo>
                                    <a:pt x="447" y="1810"/>
                                  </a:lnTo>
                                  <a:lnTo>
                                    <a:pt x="447" y="1780"/>
                                  </a:lnTo>
                                  <a:lnTo>
                                    <a:pt x="447" y="1758"/>
                                  </a:lnTo>
                                  <a:lnTo>
                                    <a:pt x="447" y="1736"/>
                                  </a:lnTo>
                                  <a:lnTo>
                                    <a:pt x="454" y="1722"/>
                                  </a:lnTo>
                                  <a:lnTo>
                                    <a:pt x="454" y="1700"/>
                                  </a:lnTo>
                                  <a:lnTo>
                                    <a:pt x="454" y="1670"/>
                                  </a:lnTo>
                                  <a:lnTo>
                                    <a:pt x="462" y="1634"/>
                                  </a:lnTo>
                                  <a:lnTo>
                                    <a:pt x="462" y="1590"/>
                                  </a:lnTo>
                                  <a:lnTo>
                                    <a:pt x="462" y="1539"/>
                                  </a:lnTo>
                                  <a:lnTo>
                                    <a:pt x="462" y="1480"/>
                                  </a:lnTo>
                                  <a:lnTo>
                                    <a:pt x="469" y="1421"/>
                                  </a:lnTo>
                                  <a:lnTo>
                                    <a:pt x="469" y="1363"/>
                                  </a:lnTo>
                                  <a:lnTo>
                                    <a:pt x="469" y="1297"/>
                                  </a:lnTo>
                                  <a:lnTo>
                                    <a:pt x="476" y="1238"/>
                                  </a:lnTo>
                                  <a:lnTo>
                                    <a:pt x="476" y="1180"/>
                                  </a:lnTo>
                                  <a:lnTo>
                                    <a:pt x="476" y="1114"/>
                                  </a:lnTo>
                                  <a:lnTo>
                                    <a:pt x="484" y="1055"/>
                                  </a:lnTo>
                                  <a:lnTo>
                                    <a:pt x="484" y="997"/>
                                  </a:lnTo>
                                  <a:lnTo>
                                    <a:pt x="484" y="938"/>
                                  </a:lnTo>
                                  <a:lnTo>
                                    <a:pt x="484" y="887"/>
                                  </a:lnTo>
                                  <a:lnTo>
                                    <a:pt x="491" y="835"/>
                                  </a:lnTo>
                                  <a:lnTo>
                                    <a:pt x="491" y="791"/>
                                  </a:lnTo>
                                  <a:lnTo>
                                    <a:pt x="491" y="747"/>
                                  </a:lnTo>
                                  <a:lnTo>
                                    <a:pt x="498" y="704"/>
                                  </a:lnTo>
                                  <a:lnTo>
                                    <a:pt x="498" y="652"/>
                                  </a:lnTo>
                                  <a:lnTo>
                                    <a:pt x="498" y="601"/>
                                  </a:lnTo>
                                  <a:lnTo>
                                    <a:pt x="498" y="542"/>
                                  </a:lnTo>
                                  <a:lnTo>
                                    <a:pt x="506" y="491"/>
                                  </a:lnTo>
                                  <a:lnTo>
                                    <a:pt x="506" y="432"/>
                                  </a:lnTo>
                                  <a:lnTo>
                                    <a:pt x="506" y="381"/>
                                  </a:lnTo>
                                  <a:lnTo>
                                    <a:pt x="513" y="330"/>
                                  </a:lnTo>
                                  <a:lnTo>
                                    <a:pt x="513" y="286"/>
                                  </a:lnTo>
                                  <a:lnTo>
                                    <a:pt x="513" y="242"/>
                                  </a:lnTo>
                                  <a:lnTo>
                                    <a:pt x="513" y="205"/>
                                  </a:lnTo>
                                  <a:lnTo>
                                    <a:pt x="520" y="169"/>
                                  </a:lnTo>
                                  <a:lnTo>
                                    <a:pt x="520" y="139"/>
                                  </a:lnTo>
                                  <a:lnTo>
                                    <a:pt x="520" y="110"/>
                                  </a:lnTo>
                                  <a:lnTo>
                                    <a:pt x="528" y="96"/>
                                  </a:lnTo>
                                  <a:lnTo>
                                    <a:pt x="528" y="81"/>
                                  </a:lnTo>
                                  <a:lnTo>
                                    <a:pt x="528" y="74"/>
                                  </a:lnTo>
                                  <a:lnTo>
                                    <a:pt x="535" y="74"/>
                                  </a:lnTo>
                                  <a:lnTo>
                                    <a:pt x="535" y="66"/>
                                  </a:lnTo>
                                  <a:lnTo>
                                    <a:pt x="542" y="66"/>
                                  </a:lnTo>
                                  <a:lnTo>
                                    <a:pt x="549" y="74"/>
                                  </a:lnTo>
                                  <a:lnTo>
                                    <a:pt x="549" y="81"/>
                                  </a:lnTo>
                                  <a:lnTo>
                                    <a:pt x="549" y="96"/>
                                  </a:lnTo>
                                  <a:lnTo>
                                    <a:pt x="549" y="118"/>
                                  </a:lnTo>
                                  <a:lnTo>
                                    <a:pt x="557" y="139"/>
                                  </a:lnTo>
                                  <a:lnTo>
                                    <a:pt x="557" y="169"/>
                                  </a:lnTo>
                                  <a:lnTo>
                                    <a:pt x="557" y="198"/>
                                  </a:lnTo>
                                  <a:lnTo>
                                    <a:pt x="564" y="235"/>
                                  </a:lnTo>
                                  <a:lnTo>
                                    <a:pt x="564" y="271"/>
                                  </a:lnTo>
                                  <a:lnTo>
                                    <a:pt x="564" y="315"/>
                                  </a:lnTo>
                                  <a:lnTo>
                                    <a:pt x="564" y="367"/>
                                  </a:lnTo>
                                  <a:lnTo>
                                    <a:pt x="571" y="418"/>
                                  </a:lnTo>
                                  <a:lnTo>
                                    <a:pt x="571" y="476"/>
                                  </a:lnTo>
                                  <a:lnTo>
                                    <a:pt x="571" y="528"/>
                                  </a:lnTo>
                                  <a:lnTo>
                                    <a:pt x="579" y="586"/>
                                  </a:lnTo>
                                  <a:lnTo>
                                    <a:pt x="579" y="638"/>
                                  </a:lnTo>
                                  <a:lnTo>
                                    <a:pt x="579" y="689"/>
                                  </a:lnTo>
                                  <a:lnTo>
                                    <a:pt x="579" y="733"/>
                                  </a:lnTo>
                                  <a:lnTo>
                                    <a:pt x="586" y="784"/>
                                  </a:lnTo>
                                  <a:lnTo>
                                    <a:pt x="586" y="835"/>
                                  </a:lnTo>
                                  <a:lnTo>
                                    <a:pt x="586" y="887"/>
                                  </a:lnTo>
                                  <a:lnTo>
                                    <a:pt x="593" y="938"/>
                                  </a:lnTo>
                                  <a:lnTo>
                                    <a:pt x="593" y="997"/>
                                  </a:lnTo>
                                  <a:lnTo>
                                    <a:pt x="593" y="1048"/>
                                  </a:lnTo>
                                  <a:lnTo>
                                    <a:pt x="601" y="1106"/>
                                  </a:lnTo>
                                  <a:lnTo>
                                    <a:pt x="601" y="1165"/>
                                  </a:lnTo>
                                  <a:lnTo>
                                    <a:pt x="601" y="1224"/>
                                  </a:lnTo>
                                  <a:lnTo>
                                    <a:pt x="601" y="1282"/>
                                  </a:lnTo>
                                  <a:lnTo>
                                    <a:pt x="608" y="1341"/>
                                  </a:lnTo>
                                  <a:lnTo>
                                    <a:pt x="608" y="1399"/>
                                  </a:lnTo>
                                  <a:lnTo>
                                    <a:pt x="608" y="1465"/>
                                  </a:lnTo>
                                  <a:lnTo>
                                    <a:pt x="615" y="1524"/>
                                  </a:lnTo>
                                  <a:lnTo>
                                    <a:pt x="615" y="1575"/>
                                  </a:lnTo>
                                  <a:lnTo>
                                    <a:pt x="615" y="1619"/>
                                  </a:lnTo>
                                  <a:lnTo>
                                    <a:pt x="615" y="1656"/>
                                  </a:lnTo>
                                  <a:lnTo>
                                    <a:pt x="623" y="1692"/>
                                  </a:lnTo>
                                  <a:lnTo>
                                    <a:pt x="623" y="1722"/>
                                  </a:lnTo>
                                  <a:lnTo>
                                    <a:pt x="623" y="1744"/>
                                  </a:lnTo>
                                  <a:lnTo>
                                    <a:pt x="630" y="1773"/>
                                  </a:lnTo>
                                  <a:lnTo>
                                    <a:pt x="630" y="1795"/>
                                  </a:lnTo>
                                  <a:lnTo>
                                    <a:pt x="630" y="1817"/>
                                  </a:lnTo>
                                  <a:lnTo>
                                    <a:pt x="630" y="1839"/>
                                  </a:lnTo>
                                  <a:lnTo>
                                    <a:pt x="637" y="1854"/>
                                  </a:lnTo>
                                  <a:lnTo>
                                    <a:pt x="637" y="1876"/>
                                  </a:lnTo>
                                  <a:lnTo>
                                    <a:pt x="637" y="1890"/>
                                  </a:lnTo>
                                  <a:lnTo>
                                    <a:pt x="645" y="1905"/>
                                  </a:lnTo>
                                  <a:lnTo>
                                    <a:pt x="645" y="1912"/>
                                  </a:lnTo>
                                  <a:lnTo>
                                    <a:pt x="645" y="1927"/>
                                  </a:lnTo>
                                  <a:lnTo>
                                    <a:pt x="652" y="1934"/>
                                  </a:lnTo>
                                  <a:lnTo>
                                    <a:pt x="652" y="1927"/>
                                  </a:lnTo>
                                  <a:lnTo>
                                    <a:pt x="652" y="1919"/>
                                  </a:lnTo>
                                  <a:lnTo>
                                    <a:pt x="659" y="1898"/>
                                  </a:lnTo>
                                  <a:lnTo>
                                    <a:pt x="659" y="1868"/>
                                  </a:lnTo>
                                  <a:lnTo>
                                    <a:pt x="659" y="1839"/>
                                  </a:lnTo>
                                  <a:lnTo>
                                    <a:pt x="667" y="1802"/>
                                  </a:lnTo>
                                  <a:lnTo>
                                    <a:pt x="667" y="1766"/>
                                  </a:lnTo>
                                  <a:lnTo>
                                    <a:pt x="667" y="1729"/>
                                  </a:lnTo>
                                  <a:lnTo>
                                    <a:pt x="667" y="1685"/>
                                  </a:lnTo>
                                  <a:lnTo>
                                    <a:pt x="674" y="1648"/>
                                  </a:lnTo>
                                  <a:lnTo>
                                    <a:pt x="674" y="1612"/>
                                  </a:lnTo>
                                  <a:lnTo>
                                    <a:pt x="674" y="1575"/>
                                  </a:lnTo>
                                  <a:lnTo>
                                    <a:pt x="681" y="1531"/>
                                  </a:lnTo>
                                  <a:lnTo>
                                    <a:pt x="681" y="1487"/>
                                  </a:lnTo>
                                  <a:lnTo>
                                    <a:pt x="681" y="1451"/>
                                  </a:lnTo>
                                  <a:lnTo>
                                    <a:pt x="681" y="1407"/>
                                  </a:lnTo>
                                  <a:lnTo>
                                    <a:pt x="689" y="1355"/>
                                  </a:lnTo>
                                  <a:lnTo>
                                    <a:pt x="689" y="1312"/>
                                  </a:lnTo>
                                  <a:lnTo>
                                    <a:pt x="689" y="1260"/>
                                  </a:lnTo>
                                  <a:lnTo>
                                    <a:pt x="696" y="1202"/>
                                  </a:lnTo>
                                  <a:lnTo>
                                    <a:pt x="696" y="1143"/>
                                  </a:lnTo>
                                  <a:lnTo>
                                    <a:pt x="696" y="1077"/>
                                  </a:lnTo>
                                  <a:lnTo>
                                    <a:pt x="703" y="1011"/>
                                  </a:lnTo>
                                  <a:lnTo>
                                    <a:pt x="703" y="938"/>
                                  </a:lnTo>
                                  <a:lnTo>
                                    <a:pt x="703" y="872"/>
                                  </a:lnTo>
                                  <a:lnTo>
                                    <a:pt x="703" y="813"/>
                                  </a:lnTo>
                                  <a:lnTo>
                                    <a:pt x="711" y="755"/>
                                  </a:lnTo>
                                  <a:lnTo>
                                    <a:pt x="711" y="696"/>
                                  </a:lnTo>
                                  <a:lnTo>
                                    <a:pt x="711" y="645"/>
                                  </a:lnTo>
                                  <a:lnTo>
                                    <a:pt x="718" y="601"/>
                                  </a:lnTo>
                                  <a:lnTo>
                                    <a:pt x="718" y="550"/>
                                  </a:lnTo>
                                  <a:lnTo>
                                    <a:pt x="718" y="506"/>
                                  </a:lnTo>
                                  <a:lnTo>
                                    <a:pt x="718" y="462"/>
                                  </a:lnTo>
                                  <a:lnTo>
                                    <a:pt x="725" y="418"/>
                                  </a:lnTo>
                                  <a:lnTo>
                                    <a:pt x="725" y="381"/>
                                  </a:lnTo>
                                  <a:lnTo>
                                    <a:pt x="725" y="345"/>
                                  </a:lnTo>
                                  <a:lnTo>
                                    <a:pt x="733" y="308"/>
                                  </a:lnTo>
                                  <a:lnTo>
                                    <a:pt x="733" y="271"/>
                                  </a:lnTo>
                                  <a:lnTo>
                                    <a:pt x="733" y="227"/>
                                  </a:lnTo>
                                  <a:lnTo>
                                    <a:pt x="733" y="191"/>
                                  </a:lnTo>
                                  <a:lnTo>
                                    <a:pt x="740" y="154"/>
                                  </a:lnTo>
                                  <a:lnTo>
                                    <a:pt x="740" y="118"/>
                                  </a:lnTo>
                                  <a:lnTo>
                                    <a:pt x="740" y="88"/>
                                  </a:lnTo>
                                  <a:lnTo>
                                    <a:pt x="747" y="66"/>
                                  </a:lnTo>
                                  <a:lnTo>
                                    <a:pt x="747" y="52"/>
                                  </a:lnTo>
                                  <a:lnTo>
                                    <a:pt x="747" y="37"/>
                                  </a:lnTo>
                                  <a:lnTo>
                                    <a:pt x="755" y="37"/>
                                  </a:lnTo>
                                  <a:lnTo>
                                    <a:pt x="755" y="44"/>
                                  </a:lnTo>
                                  <a:lnTo>
                                    <a:pt x="755" y="52"/>
                                  </a:lnTo>
                                  <a:lnTo>
                                    <a:pt x="762" y="59"/>
                                  </a:lnTo>
                                  <a:lnTo>
                                    <a:pt x="762" y="74"/>
                                  </a:lnTo>
                                  <a:lnTo>
                                    <a:pt x="762" y="88"/>
                                  </a:lnTo>
                                  <a:lnTo>
                                    <a:pt x="769" y="110"/>
                                  </a:lnTo>
                                  <a:lnTo>
                                    <a:pt x="769" y="125"/>
                                  </a:lnTo>
                                  <a:lnTo>
                                    <a:pt x="769" y="154"/>
                                  </a:lnTo>
                                  <a:lnTo>
                                    <a:pt x="769" y="176"/>
                                  </a:lnTo>
                                  <a:lnTo>
                                    <a:pt x="777" y="198"/>
                                  </a:lnTo>
                                  <a:lnTo>
                                    <a:pt x="777" y="227"/>
                                  </a:lnTo>
                                  <a:lnTo>
                                    <a:pt x="777" y="249"/>
                                  </a:lnTo>
                                  <a:lnTo>
                                    <a:pt x="784" y="286"/>
                                  </a:lnTo>
                                  <a:lnTo>
                                    <a:pt x="784" y="323"/>
                                  </a:lnTo>
                                  <a:lnTo>
                                    <a:pt x="784" y="359"/>
                                  </a:lnTo>
                                  <a:lnTo>
                                    <a:pt x="784" y="411"/>
                                  </a:lnTo>
                                  <a:lnTo>
                                    <a:pt x="791" y="462"/>
                                  </a:lnTo>
                                  <a:lnTo>
                                    <a:pt x="791" y="520"/>
                                  </a:lnTo>
                                  <a:lnTo>
                                    <a:pt x="791" y="572"/>
                                  </a:lnTo>
                                  <a:lnTo>
                                    <a:pt x="799" y="630"/>
                                  </a:lnTo>
                                  <a:lnTo>
                                    <a:pt x="799" y="689"/>
                                  </a:lnTo>
                                  <a:lnTo>
                                    <a:pt x="799" y="747"/>
                                  </a:lnTo>
                                  <a:lnTo>
                                    <a:pt x="799" y="806"/>
                                  </a:lnTo>
                                  <a:lnTo>
                                    <a:pt x="806" y="865"/>
                                  </a:lnTo>
                                  <a:lnTo>
                                    <a:pt x="806" y="923"/>
                                  </a:lnTo>
                                  <a:lnTo>
                                    <a:pt x="806" y="982"/>
                                  </a:lnTo>
                                  <a:lnTo>
                                    <a:pt x="813" y="1033"/>
                                  </a:lnTo>
                                  <a:lnTo>
                                    <a:pt x="813" y="1092"/>
                                  </a:lnTo>
                                  <a:lnTo>
                                    <a:pt x="813" y="1143"/>
                                  </a:lnTo>
                                  <a:lnTo>
                                    <a:pt x="821" y="1194"/>
                                  </a:lnTo>
                                  <a:lnTo>
                                    <a:pt x="821" y="1246"/>
                                  </a:lnTo>
                                  <a:lnTo>
                                    <a:pt x="821" y="1297"/>
                                  </a:lnTo>
                                  <a:lnTo>
                                    <a:pt x="821" y="1348"/>
                                  </a:lnTo>
                                  <a:lnTo>
                                    <a:pt x="828" y="1399"/>
                                  </a:lnTo>
                                  <a:lnTo>
                                    <a:pt x="828" y="1451"/>
                                  </a:lnTo>
                                  <a:lnTo>
                                    <a:pt x="828" y="1502"/>
                                  </a:lnTo>
                                  <a:lnTo>
                                    <a:pt x="835" y="1553"/>
                                  </a:lnTo>
                                  <a:lnTo>
                                    <a:pt x="835" y="1605"/>
                                  </a:lnTo>
                                  <a:lnTo>
                                    <a:pt x="835" y="1648"/>
                                  </a:lnTo>
                                  <a:lnTo>
                                    <a:pt x="835" y="1692"/>
                                  </a:lnTo>
                                  <a:lnTo>
                                    <a:pt x="843" y="1729"/>
                                  </a:lnTo>
                                  <a:lnTo>
                                    <a:pt x="843" y="1766"/>
                                  </a:lnTo>
                                  <a:lnTo>
                                    <a:pt x="843" y="1795"/>
                                  </a:lnTo>
                                  <a:lnTo>
                                    <a:pt x="850" y="1824"/>
                                  </a:lnTo>
                                  <a:lnTo>
                                    <a:pt x="850" y="1854"/>
                                  </a:lnTo>
                                  <a:lnTo>
                                    <a:pt x="850" y="1876"/>
                                  </a:lnTo>
                                  <a:lnTo>
                                    <a:pt x="850" y="1890"/>
                                  </a:lnTo>
                                  <a:lnTo>
                                    <a:pt x="857" y="1898"/>
                                  </a:lnTo>
                                  <a:lnTo>
                                    <a:pt x="857" y="1905"/>
                                  </a:lnTo>
                                  <a:lnTo>
                                    <a:pt x="864" y="1905"/>
                                  </a:lnTo>
                                  <a:lnTo>
                                    <a:pt x="864" y="1898"/>
                                  </a:lnTo>
                                  <a:lnTo>
                                    <a:pt x="872" y="1890"/>
                                  </a:lnTo>
                                  <a:lnTo>
                                    <a:pt x="872" y="1883"/>
                                  </a:lnTo>
                                  <a:lnTo>
                                    <a:pt x="872" y="1868"/>
                                  </a:lnTo>
                                  <a:lnTo>
                                    <a:pt x="879" y="1854"/>
                                  </a:lnTo>
                                  <a:lnTo>
                                    <a:pt x="879" y="1832"/>
                                  </a:lnTo>
                                  <a:lnTo>
                                    <a:pt x="879" y="1810"/>
                                  </a:lnTo>
                                  <a:lnTo>
                                    <a:pt x="886" y="1780"/>
                                  </a:lnTo>
                                  <a:lnTo>
                                    <a:pt x="886" y="1751"/>
                                  </a:lnTo>
                                  <a:lnTo>
                                    <a:pt x="886" y="1714"/>
                                  </a:lnTo>
                                  <a:lnTo>
                                    <a:pt x="886" y="1670"/>
                                  </a:lnTo>
                                  <a:lnTo>
                                    <a:pt x="894" y="1626"/>
                                  </a:lnTo>
                                  <a:lnTo>
                                    <a:pt x="894" y="1575"/>
                                  </a:lnTo>
                                  <a:lnTo>
                                    <a:pt x="894" y="1524"/>
                                  </a:lnTo>
                                  <a:lnTo>
                                    <a:pt x="901" y="1473"/>
                                  </a:lnTo>
                                  <a:lnTo>
                                    <a:pt x="901" y="1414"/>
                                  </a:lnTo>
                                  <a:lnTo>
                                    <a:pt x="901" y="1363"/>
                                  </a:lnTo>
                                  <a:lnTo>
                                    <a:pt x="901" y="1312"/>
                                  </a:lnTo>
                                  <a:lnTo>
                                    <a:pt x="908" y="1260"/>
                                  </a:lnTo>
                                  <a:lnTo>
                                    <a:pt x="908" y="1209"/>
                                  </a:lnTo>
                                  <a:lnTo>
                                    <a:pt x="908" y="1158"/>
                                  </a:lnTo>
                                  <a:lnTo>
                                    <a:pt x="916" y="1106"/>
                                  </a:lnTo>
                                  <a:lnTo>
                                    <a:pt x="916" y="1055"/>
                                  </a:lnTo>
                                  <a:lnTo>
                                    <a:pt x="916" y="1004"/>
                                  </a:lnTo>
                                  <a:lnTo>
                                    <a:pt x="916" y="945"/>
                                  </a:lnTo>
                                  <a:lnTo>
                                    <a:pt x="923" y="887"/>
                                  </a:lnTo>
                                  <a:lnTo>
                                    <a:pt x="923" y="828"/>
                                  </a:lnTo>
                                  <a:lnTo>
                                    <a:pt x="923" y="777"/>
                                  </a:lnTo>
                                  <a:lnTo>
                                    <a:pt x="930" y="718"/>
                                  </a:lnTo>
                                  <a:lnTo>
                                    <a:pt x="930" y="652"/>
                                  </a:lnTo>
                                  <a:lnTo>
                                    <a:pt x="930" y="594"/>
                                  </a:lnTo>
                                  <a:lnTo>
                                    <a:pt x="938" y="535"/>
                                  </a:lnTo>
                                  <a:lnTo>
                                    <a:pt x="938" y="476"/>
                                  </a:lnTo>
                                  <a:lnTo>
                                    <a:pt x="938" y="425"/>
                                  </a:lnTo>
                                  <a:lnTo>
                                    <a:pt x="938" y="381"/>
                                  </a:lnTo>
                                  <a:lnTo>
                                    <a:pt x="945" y="337"/>
                                  </a:lnTo>
                                  <a:lnTo>
                                    <a:pt x="945" y="293"/>
                                  </a:lnTo>
                                  <a:lnTo>
                                    <a:pt x="945" y="264"/>
                                  </a:lnTo>
                                  <a:lnTo>
                                    <a:pt x="952" y="235"/>
                                  </a:lnTo>
                                  <a:lnTo>
                                    <a:pt x="952" y="205"/>
                                  </a:lnTo>
                                  <a:lnTo>
                                    <a:pt x="952" y="183"/>
                                  </a:lnTo>
                                  <a:lnTo>
                                    <a:pt x="952" y="161"/>
                                  </a:lnTo>
                                  <a:lnTo>
                                    <a:pt x="960" y="139"/>
                                  </a:lnTo>
                                  <a:lnTo>
                                    <a:pt x="960" y="118"/>
                                  </a:lnTo>
                                  <a:lnTo>
                                    <a:pt x="960" y="96"/>
                                  </a:lnTo>
                                  <a:lnTo>
                                    <a:pt x="967" y="81"/>
                                  </a:lnTo>
                                  <a:lnTo>
                                    <a:pt x="967" y="66"/>
                                  </a:lnTo>
                                  <a:lnTo>
                                    <a:pt x="967" y="52"/>
                                  </a:lnTo>
                                  <a:lnTo>
                                    <a:pt x="967" y="44"/>
                                  </a:lnTo>
                                  <a:lnTo>
                                    <a:pt x="974" y="37"/>
                                  </a:lnTo>
                                  <a:lnTo>
                                    <a:pt x="974" y="30"/>
                                  </a:lnTo>
                                  <a:lnTo>
                                    <a:pt x="974" y="37"/>
                                  </a:lnTo>
                                  <a:lnTo>
                                    <a:pt x="982" y="44"/>
                                  </a:lnTo>
                                  <a:lnTo>
                                    <a:pt x="982" y="59"/>
                                  </a:lnTo>
                                  <a:lnTo>
                                    <a:pt x="982" y="81"/>
                                  </a:lnTo>
                                  <a:lnTo>
                                    <a:pt x="982" y="110"/>
                                  </a:lnTo>
                                  <a:lnTo>
                                    <a:pt x="989" y="147"/>
                                  </a:lnTo>
                                  <a:lnTo>
                                    <a:pt x="989" y="176"/>
                                  </a:lnTo>
                                  <a:lnTo>
                                    <a:pt x="989" y="213"/>
                                  </a:lnTo>
                                  <a:lnTo>
                                    <a:pt x="996" y="249"/>
                                  </a:lnTo>
                                  <a:lnTo>
                                    <a:pt x="996" y="286"/>
                                  </a:lnTo>
                                  <a:lnTo>
                                    <a:pt x="996" y="323"/>
                                  </a:lnTo>
                                  <a:lnTo>
                                    <a:pt x="1004" y="359"/>
                                  </a:lnTo>
                                  <a:lnTo>
                                    <a:pt x="1004" y="403"/>
                                  </a:lnTo>
                                  <a:lnTo>
                                    <a:pt x="1004" y="440"/>
                                  </a:lnTo>
                                  <a:lnTo>
                                    <a:pt x="1004" y="484"/>
                                  </a:lnTo>
                                  <a:lnTo>
                                    <a:pt x="1011" y="535"/>
                                  </a:lnTo>
                                  <a:lnTo>
                                    <a:pt x="1011" y="579"/>
                                  </a:lnTo>
                                  <a:lnTo>
                                    <a:pt x="1011" y="630"/>
                                  </a:lnTo>
                                  <a:lnTo>
                                    <a:pt x="1018" y="682"/>
                                  </a:lnTo>
                                  <a:lnTo>
                                    <a:pt x="1018" y="733"/>
                                  </a:lnTo>
                                  <a:lnTo>
                                    <a:pt x="1018" y="791"/>
                                  </a:lnTo>
                                  <a:lnTo>
                                    <a:pt x="1018" y="857"/>
                                  </a:lnTo>
                                  <a:lnTo>
                                    <a:pt x="1026" y="923"/>
                                  </a:lnTo>
                                  <a:lnTo>
                                    <a:pt x="1026" y="989"/>
                                  </a:lnTo>
                                  <a:lnTo>
                                    <a:pt x="1026" y="1048"/>
                                  </a:lnTo>
                                  <a:lnTo>
                                    <a:pt x="1033" y="1114"/>
                                  </a:lnTo>
                                  <a:lnTo>
                                    <a:pt x="1033" y="1172"/>
                                  </a:lnTo>
                                  <a:lnTo>
                                    <a:pt x="1033" y="1231"/>
                                  </a:lnTo>
                                  <a:lnTo>
                                    <a:pt x="1033" y="1282"/>
                                  </a:lnTo>
                                  <a:lnTo>
                                    <a:pt x="1040" y="1333"/>
                                  </a:lnTo>
                                  <a:lnTo>
                                    <a:pt x="1040" y="1377"/>
                                  </a:lnTo>
                                  <a:lnTo>
                                    <a:pt x="1040" y="1429"/>
                                  </a:lnTo>
                                  <a:lnTo>
                                    <a:pt x="1048" y="1473"/>
                                  </a:lnTo>
                                  <a:lnTo>
                                    <a:pt x="1048" y="1517"/>
                                  </a:lnTo>
                                  <a:lnTo>
                                    <a:pt x="1048" y="1561"/>
                                  </a:lnTo>
                                  <a:lnTo>
                                    <a:pt x="1055" y="1605"/>
                                  </a:lnTo>
                                  <a:lnTo>
                                    <a:pt x="1055" y="1641"/>
                                  </a:lnTo>
                                  <a:lnTo>
                                    <a:pt x="1055" y="1685"/>
                                  </a:lnTo>
                                  <a:lnTo>
                                    <a:pt x="1055" y="1722"/>
                                  </a:lnTo>
                                  <a:lnTo>
                                    <a:pt x="1062" y="1758"/>
                                  </a:lnTo>
                                  <a:lnTo>
                                    <a:pt x="1062" y="1795"/>
                                  </a:lnTo>
                                  <a:lnTo>
                                    <a:pt x="1062" y="1824"/>
                                  </a:lnTo>
                                  <a:lnTo>
                                    <a:pt x="1070" y="1854"/>
                                  </a:lnTo>
                                  <a:lnTo>
                                    <a:pt x="1070" y="1883"/>
                                  </a:lnTo>
                                  <a:lnTo>
                                    <a:pt x="1070" y="1898"/>
                                  </a:lnTo>
                                  <a:lnTo>
                                    <a:pt x="1070" y="1912"/>
                                  </a:lnTo>
                                  <a:lnTo>
                                    <a:pt x="1077" y="1919"/>
                                  </a:lnTo>
                                  <a:lnTo>
                                    <a:pt x="1084" y="1919"/>
                                  </a:lnTo>
                                  <a:lnTo>
                                    <a:pt x="1084" y="1912"/>
                                  </a:lnTo>
                                  <a:lnTo>
                                    <a:pt x="1084" y="1898"/>
                                  </a:lnTo>
                                  <a:lnTo>
                                    <a:pt x="1084" y="1890"/>
                                  </a:lnTo>
                                  <a:lnTo>
                                    <a:pt x="1092" y="1876"/>
                                  </a:lnTo>
                                  <a:lnTo>
                                    <a:pt x="1092" y="1854"/>
                                  </a:lnTo>
                                  <a:lnTo>
                                    <a:pt x="1092" y="1832"/>
                                  </a:lnTo>
                                  <a:lnTo>
                                    <a:pt x="1099" y="1810"/>
                                  </a:lnTo>
                                  <a:lnTo>
                                    <a:pt x="1099" y="1788"/>
                                  </a:lnTo>
                                  <a:lnTo>
                                    <a:pt x="1099" y="1758"/>
                                  </a:lnTo>
                                  <a:lnTo>
                                    <a:pt x="1099" y="1729"/>
                                  </a:lnTo>
                                  <a:lnTo>
                                    <a:pt x="1106" y="1692"/>
                                  </a:lnTo>
                                  <a:lnTo>
                                    <a:pt x="1106" y="1663"/>
                                  </a:lnTo>
                                  <a:lnTo>
                                    <a:pt x="1106" y="1619"/>
                                  </a:lnTo>
                                  <a:lnTo>
                                    <a:pt x="1114" y="1575"/>
                                  </a:lnTo>
                                  <a:lnTo>
                                    <a:pt x="1114" y="1531"/>
                                  </a:lnTo>
                                  <a:lnTo>
                                    <a:pt x="1114" y="1473"/>
                                  </a:lnTo>
                                  <a:lnTo>
                                    <a:pt x="1121" y="1421"/>
                                  </a:lnTo>
                                  <a:lnTo>
                                    <a:pt x="1121" y="1370"/>
                                  </a:lnTo>
                                  <a:lnTo>
                                    <a:pt x="1121" y="1312"/>
                                  </a:lnTo>
                                  <a:lnTo>
                                    <a:pt x="1121" y="1253"/>
                                  </a:lnTo>
                                  <a:lnTo>
                                    <a:pt x="1128" y="1194"/>
                                  </a:lnTo>
                                  <a:lnTo>
                                    <a:pt x="1128" y="1136"/>
                                  </a:lnTo>
                                  <a:lnTo>
                                    <a:pt x="1128" y="1084"/>
                                  </a:lnTo>
                                  <a:lnTo>
                                    <a:pt x="1136" y="1026"/>
                                  </a:lnTo>
                                  <a:lnTo>
                                    <a:pt x="1136" y="967"/>
                                  </a:lnTo>
                                  <a:lnTo>
                                    <a:pt x="1136" y="909"/>
                                  </a:lnTo>
                                  <a:lnTo>
                                    <a:pt x="1136" y="850"/>
                                  </a:lnTo>
                                  <a:lnTo>
                                    <a:pt x="1143" y="799"/>
                                  </a:lnTo>
                                  <a:lnTo>
                                    <a:pt x="1143" y="747"/>
                                  </a:lnTo>
                                  <a:lnTo>
                                    <a:pt x="1143" y="696"/>
                                  </a:lnTo>
                                  <a:lnTo>
                                    <a:pt x="1150" y="645"/>
                                  </a:lnTo>
                                  <a:lnTo>
                                    <a:pt x="1150" y="594"/>
                                  </a:lnTo>
                                  <a:lnTo>
                                    <a:pt x="1150" y="542"/>
                                  </a:lnTo>
                                  <a:lnTo>
                                    <a:pt x="1150" y="491"/>
                                  </a:lnTo>
                                  <a:lnTo>
                                    <a:pt x="1158" y="440"/>
                                  </a:lnTo>
                                  <a:lnTo>
                                    <a:pt x="1158" y="389"/>
                                  </a:lnTo>
                                  <a:lnTo>
                                    <a:pt x="1158" y="345"/>
                                  </a:lnTo>
                                  <a:lnTo>
                                    <a:pt x="1165" y="301"/>
                                  </a:lnTo>
                                  <a:lnTo>
                                    <a:pt x="1165" y="257"/>
                                  </a:lnTo>
                                  <a:lnTo>
                                    <a:pt x="1165" y="220"/>
                                  </a:lnTo>
                                  <a:lnTo>
                                    <a:pt x="1172" y="183"/>
                                  </a:lnTo>
                                  <a:lnTo>
                                    <a:pt x="1172" y="154"/>
                                  </a:lnTo>
                                  <a:lnTo>
                                    <a:pt x="1172" y="132"/>
                                  </a:lnTo>
                                  <a:lnTo>
                                    <a:pt x="1172" y="103"/>
                                  </a:lnTo>
                                  <a:lnTo>
                                    <a:pt x="1179" y="88"/>
                                  </a:lnTo>
                                  <a:lnTo>
                                    <a:pt x="1179" y="74"/>
                                  </a:lnTo>
                                  <a:lnTo>
                                    <a:pt x="1179" y="66"/>
                                  </a:lnTo>
                                  <a:lnTo>
                                    <a:pt x="1187" y="59"/>
                                  </a:lnTo>
                                  <a:lnTo>
                                    <a:pt x="1194" y="59"/>
                                  </a:lnTo>
                                  <a:lnTo>
                                    <a:pt x="1194" y="66"/>
                                  </a:lnTo>
                                  <a:lnTo>
                                    <a:pt x="1194" y="74"/>
                                  </a:lnTo>
                                  <a:lnTo>
                                    <a:pt x="1201" y="81"/>
                                  </a:lnTo>
                                  <a:lnTo>
                                    <a:pt x="1201" y="96"/>
                                  </a:lnTo>
                                  <a:lnTo>
                                    <a:pt x="1201" y="118"/>
                                  </a:lnTo>
                                  <a:lnTo>
                                    <a:pt x="1201" y="139"/>
                                  </a:lnTo>
                                  <a:lnTo>
                                    <a:pt x="1209" y="169"/>
                                  </a:lnTo>
                                  <a:lnTo>
                                    <a:pt x="1209" y="198"/>
                                  </a:lnTo>
                                  <a:lnTo>
                                    <a:pt x="1209" y="235"/>
                                  </a:lnTo>
                                  <a:lnTo>
                                    <a:pt x="1216" y="271"/>
                                  </a:lnTo>
                                  <a:lnTo>
                                    <a:pt x="1216" y="315"/>
                                  </a:lnTo>
                                  <a:lnTo>
                                    <a:pt x="1216" y="359"/>
                                  </a:lnTo>
                                  <a:lnTo>
                                    <a:pt x="1223" y="411"/>
                                  </a:lnTo>
                                  <a:lnTo>
                                    <a:pt x="1223" y="462"/>
                                  </a:lnTo>
                                  <a:lnTo>
                                    <a:pt x="1223" y="513"/>
                                  </a:lnTo>
                                  <a:lnTo>
                                    <a:pt x="1223" y="564"/>
                                  </a:lnTo>
                                  <a:lnTo>
                                    <a:pt x="1231" y="616"/>
                                  </a:lnTo>
                                  <a:lnTo>
                                    <a:pt x="1231" y="667"/>
                                  </a:lnTo>
                                  <a:lnTo>
                                    <a:pt x="1231" y="718"/>
                                  </a:lnTo>
                                  <a:lnTo>
                                    <a:pt x="1238" y="769"/>
                                  </a:lnTo>
                                  <a:lnTo>
                                    <a:pt x="1238" y="821"/>
                                  </a:lnTo>
                                  <a:lnTo>
                                    <a:pt x="1238" y="879"/>
                                  </a:lnTo>
                                  <a:lnTo>
                                    <a:pt x="1238" y="931"/>
                                  </a:lnTo>
                                  <a:lnTo>
                                    <a:pt x="1245" y="989"/>
                                  </a:lnTo>
                                  <a:lnTo>
                                    <a:pt x="1245" y="1048"/>
                                  </a:lnTo>
                                  <a:lnTo>
                                    <a:pt x="1245" y="1106"/>
                                  </a:lnTo>
                                  <a:lnTo>
                                    <a:pt x="1253" y="1165"/>
                                  </a:lnTo>
                                  <a:lnTo>
                                    <a:pt x="1253" y="1224"/>
                                  </a:lnTo>
                                  <a:lnTo>
                                    <a:pt x="1253" y="1275"/>
                                  </a:lnTo>
                                  <a:lnTo>
                                    <a:pt x="1253" y="1333"/>
                                  </a:lnTo>
                                  <a:lnTo>
                                    <a:pt x="1260" y="1392"/>
                                  </a:lnTo>
                                  <a:lnTo>
                                    <a:pt x="1260" y="1451"/>
                                  </a:lnTo>
                                  <a:lnTo>
                                    <a:pt x="1260" y="1502"/>
                                  </a:lnTo>
                                  <a:lnTo>
                                    <a:pt x="1267" y="1553"/>
                                  </a:lnTo>
                                  <a:lnTo>
                                    <a:pt x="1267" y="1597"/>
                                  </a:lnTo>
                                  <a:lnTo>
                                    <a:pt x="1267" y="1641"/>
                                  </a:lnTo>
                                  <a:lnTo>
                                    <a:pt x="1267" y="1678"/>
                                  </a:lnTo>
                                  <a:lnTo>
                                    <a:pt x="1275" y="1707"/>
                                  </a:lnTo>
                                  <a:lnTo>
                                    <a:pt x="1275" y="1736"/>
                                  </a:lnTo>
                                  <a:lnTo>
                                    <a:pt x="1275" y="1766"/>
                                  </a:lnTo>
                                  <a:lnTo>
                                    <a:pt x="1282" y="1795"/>
                                  </a:lnTo>
                                  <a:lnTo>
                                    <a:pt x="1282" y="1817"/>
                                  </a:lnTo>
                                  <a:lnTo>
                                    <a:pt x="1282" y="1839"/>
                                  </a:lnTo>
                                  <a:lnTo>
                                    <a:pt x="1289" y="1861"/>
                                  </a:lnTo>
                                  <a:lnTo>
                                    <a:pt x="1289" y="1883"/>
                                  </a:lnTo>
                                  <a:lnTo>
                                    <a:pt x="1289" y="1898"/>
                                  </a:lnTo>
                                  <a:lnTo>
                                    <a:pt x="1289" y="1912"/>
                                  </a:lnTo>
                                  <a:lnTo>
                                    <a:pt x="1297" y="1919"/>
                                  </a:lnTo>
                                  <a:lnTo>
                                    <a:pt x="1297" y="1927"/>
                                  </a:lnTo>
                                  <a:lnTo>
                                    <a:pt x="1304" y="1927"/>
                                  </a:lnTo>
                                  <a:lnTo>
                                    <a:pt x="1304" y="1919"/>
                                  </a:lnTo>
                                  <a:lnTo>
                                    <a:pt x="1304" y="1905"/>
                                  </a:lnTo>
                                  <a:lnTo>
                                    <a:pt x="1304" y="1890"/>
                                  </a:lnTo>
                                  <a:lnTo>
                                    <a:pt x="1311" y="1868"/>
                                  </a:lnTo>
                                  <a:lnTo>
                                    <a:pt x="1311" y="1839"/>
                                  </a:lnTo>
                                  <a:lnTo>
                                    <a:pt x="1311" y="1810"/>
                                  </a:lnTo>
                                  <a:lnTo>
                                    <a:pt x="1319" y="1773"/>
                                  </a:lnTo>
                                  <a:lnTo>
                                    <a:pt x="1319" y="1744"/>
                                  </a:lnTo>
                                  <a:lnTo>
                                    <a:pt x="1319" y="1707"/>
                                  </a:lnTo>
                                  <a:lnTo>
                                    <a:pt x="1319" y="1670"/>
                                  </a:lnTo>
                                  <a:lnTo>
                                    <a:pt x="1326" y="1634"/>
                                  </a:lnTo>
                                  <a:lnTo>
                                    <a:pt x="1326" y="1590"/>
                                  </a:lnTo>
                                  <a:lnTo>
                                    <a:pt x="1326" y="1546"/>
                                  </a:lnTo>
                                  <a:lnTo>
                                    <a:pt x="1333" y="1502"/>
                                  </a:lnTo>
                                  <a:lnTo>
                                    <a:pt x="1333" y="1458"/>
                                  </a:lnTo>
                                  <a:lnTo>
                                    <a:pt x="1333" y="1407"/>
                                  </a:lnTo>
                                  <a:lnTo>
                                    <a:pt x="1341" y="1363"/>
                                  </a:lnTo>
                                  <a:lnTo>
                                    <a:pt x="1341" y="1312"/>
                                  </a:lnTo>
                                  <a:lnTo>
                                    <a:pt x="1341" y="1253"/>
                                  </a:lnTo>
                                  <a:lnTo>
                                    <a:pt x="1341" y="1194"/>
                                  </a:lnTo>
                                  <a:lnTo>
                                    <a:pt x="1348" y="1136"/>
                                  </a:lnTo>
                                  <a:lnTo>
                                    <a:pt x="1348" y="1077"/>
                                  </a:lnTo>
                                  <a:lnTo>
                                    <a:pt x="1348" y="1018"/>
                                  </a:lnTo>
                                  <a:lnTo>
                                    <a:pt x="1355" y="953"/>
                                  </a:lnTo>
                                  <a:lnTo>
                                    <a:pt x="1355" y="894"/>
                                  </a:lnTo>
                                  <a:lnTo>
                                    <a:pt x="1355" y="835"/>
                                  </a:lnTo>
                                  <a:lnTo>
                                    <a:pt x="1355" y="777"/>
                                  </a:lnTo>
                                  <a:lnTo>
                                    <a:pt x="1363" y="718"/>
                                  </a:lnTo>
                                  <a:lnTo>
                                    <a:pt x="1363" y="667"/>
                                  </a:lnTo>
                                  <a:lnTo>
                                    <a:pt x="1363" y="616"/>
                                  </a:lnTo>
                                  <a:lnTo>
                                    <a:pt x="1370" y="564"/>
                                  </a:lnTo>
                                  <a:lnTo>
                                    <a:pt x="1370" y="513"/>
                                  </a:lnTo>
                                  <a:lnTo>
                                    <a:pt x="1370" y="469"/>
                                  </a:lnTo>
                                  <a:lnTo>
                                    <a:pt x="1370" y="425"/>
                                  </a:lnTo>
                                  <a:lnTo>
                                    <a:pt x="1377" y="381"/>
                                  </a:lnTo>
                                  <a:lnTo>
                                    <a:pt x="1377" y="337"/>
                                  </a:lnTo>
                                  <a:lnTo>
                                    <a:pt x="1377" y="301"/>
                                  </a:lnTo>
                                  <a:lnTo>
                                    <a:pt x="1385" y="264"/>
                                  </a:lnTo>
                                  <a:lnTo>
                                    <a:pt x="1385" y="227"/>
                                  </a:lnTo>
                                  <a:lnTo>
                                    <a:pt x="1385" y="191"/>
                                  </a:lnTo>
                                  <a:lnTo>
                                    <a:pt x="1385" y="154"/>
                                  </a:lnTo>
                                  <a:lnTo>
                                    <a:pt x="1392" y="125"/>
                                  </a:lnTo>
                                  <a:lnTo>
                                    <a:pt x="1392" y="103"/>
                                  </a:lnTo>
                                  <a:lnTo>
                                    <a:pt x="1392" y="81"/>
                                  </a:lnTo>
                                  <a:lnTo>
                                    <a:pt x="1399" y="66"/>
                                  </a:lnTo>
                                  <a:lnTo>
                                    <a:pt x="1399" y="52"/>
                                  </a:lnTo>
                                  <a:lnTo>
                                    <a:pt x="1399" y="44"/>
                                  </a:lnTo>
                                  <a:lnTo>
                                    <a:pt x="1407" y="44"/>
                                  </a:lnTo>
                                  <a:lnTo>
                                    <a:pt x="1407" y="52"/>
                                  </a:lnTo>
                                  <a:lnTo>
                                    <a:pt x="1414" y="66"/>
                                  </a:lnTo>
                                  <a:lnTo>
                                    <a:pt x="1414" y="81"/>
                                  </a:lnTo>
                                  <a:lnTo>
                                    <a:pt x="1414" y="96"/>
                                  </a:lnTo>
                                  <a:lnTo>
                                    <a:pt x="1421" y="118"/>
                                  </a:lnTo>
                                  <a:lnTo>
                                    <a:pt x="1421" y="139"/>
                                  </a:lnTo>
                                  <a:lnTo>
                                    <a:pt x="1421" y="161"/>
                                  </a:lnTo>
                                  <a:lnTo>
                                    <a:pt x="1421" y="191"/>
                                  </a:lnTo>
                                  <a:lnTo>
                                    <a:pt x="1429" y="205"/>
                                  </a:lnTo>
                                  <a:lnTo>
                                    <a:pt x="1429" y="227"/>
                                  </a:lnTo>
                                  <a:lnTo>
                                    <a:pt x="1429" y="249"/>
                                  </a:lnTo>
                                  <a:lnTo>
                                    <a:pt x="1429" y="286"/>
                                  </a:lnTo>
                                  <a:lnTo>
                                    <a:pt x="1436" y="323"/>
                                  </a:lnTo>
                                  <a:lnTo>
                                    <a:pt x="1436" y="359"/>
                                  </a:lnTo>
                                  <a:lnTo>
                                    <a:pt x="1436" y="411"/>
                                  </a:lnTo>
                                  <a:lnTo>
                                    <a:pt x="1436" y="454"/>
                                  </a:lnTo>
                                  <a:lnTo>
                                    <a:pt x="1443" y="506"/>
                                  </a:lnTo>
                                  <a:lnTo>
                                    <a:pt x="1443" y="564"/>
                                  </a:lnTo>
                                  <a:lnTo>
                                    <a:pt x="1443" y="616"/>
                                  </a:lnTo>
                                  <a:lnTo>
                                    <a:pt x="1451" y="674"/>
                                  </a:lnTo>
                                  <a:lnTo>
                                    <a:pt x="1451" y="733"/>
                                  </a:lnTo>
                                  <a:lnTo>
                                    <a:pt x="1451" y="791"/>
                                  </a:lnTo>
                                  <a:lnTo>
                                    <a:pt x="1451" y="843"/>
                                  </a:lnTo>
                                  <a:lnTo>
                                    <a:pt x="1458" y="901"/>
                                  </a:lnTo>
                                  <a:lnTo>
                                    <a:pt x="1458" y="960"/>
                                  </a:lnTo>
                                  <a:lnTo>
                                    <a:pt x="1458" y="1018"/>
                                  </a:lnTo>
                                  <a:lnTo>
                                    <a:pt x="1465" y="1077"/>
                                  </a:lnTo>
                                  <a:lnTo>
                                    <a:pt x="1465" y="1128"/>
                                  </a:lnTo>
                                  <a:lnTo>
                                    <a:pt x="1465" y="1180"/>
                                  </a:lnTo>
                                  <a:lnTo>
                                    <a:pt x="1473" y="1238"/>
                                  </a:lnTo>
                                  <a:lnTo>
                                    <a:pt x="1473" y="1290"/>
                                  </a:lnTo>
                                  <a:lnTo>
                                    <a:pt x="1473" y="1341"/>
                                  </a:lnTo>
                                  <a:lnTo>
                                    <a:pt x="1473" y="1392"/>
                                  </a:lnTo>
                                  <a:lnTo>
                                    <a:pt x="1480" y="1443"/>
                                  </a:lnTo>
                                  <a:lnTo>
                                    <a:pt x="1480" y="1495"/>
                                  </a:lnTo>
                                  <a:lnTo>
                                    <a:pt x="1480" y="1546"/>
                                  </a:lnTo>
                                  <a:lnTo>
                                    <a:pt x="1487" y="1597"/>
                                  </a:lnTo>
                                  <a:lnTo>
                                    <a:pt x="1487" y="1641"/>
                                  </a:lnTo>
                                  <a:lnTo>
                                    <a:pt x="1487" y="1685"/>
                                  </a:lnTo>
                                  <a:lnTo>
                                    <a:pt x="1487" y="1722"/>
                                  </a:lnTo>
                                  <a:lnTo>
                                    <a:pt x="1495" y="1758"/>
                                  </a:lnTo>
                                  <a:lnTo>
                                    <a:pt x="1495" y="1788"/>
                                  </a:lnTo>
                                  <a:lnTo>
                                    <a:pt x="1495" y="1817"/>
                                  </a:lnTo>
                                  <a:lnTo>
                                    <a:pt x="1502" y="1839"/>
                                  </a:lnTo>
                                  <a:lnTo>
                                    <a:pt x="1502" y="1861"/>
                                  </a:lnTo>
                                  <a:lnTo>
                                    <a:pt x="1502" y="1876"/>
                                  </a:lnTo>
                                  <a:lnTo>
                                    <a:pt x="1502" y="1890"/>
                                  </a:lnTo>
                                  <a:lnTo>
                                    <a:pt x="1509" y="1898"/>
                                  </a:lnTo>
                                  <a:lnTo>
                                    <a:pt x="1509" y="1905"/>
                                  </a:lnTo>
                                  <a:lnTo>
                                    <a:pt x="1509" y="1912"/>
                                  </a:lnTo>
                                  <a:lnTo>
                                    <a:pt x="1516" y="1912"/>
                                  </a:lnTo>
                                  <a:lnTo>
                                    <a:pt x="1516" y="1905"/>
                                  </a:lnTo>
                                  <a:lnTo>
                                    <a:pt x="1524" y="1898"/>
                                  </a:lnTo>
                                  <a:lnTo>
                                    <a:pt x="1524" y="1890"/>
                                  </a:lnTo>
                                  <a:lnTo>
                                    <a:pt x="1524" y="1876"/>
                                  </a:lnTo>
                                  <a:lnTo>
                                    <a:pt x="1524" y="1861"/>
                                  </a:lnTo>
                                  <a:lnTo>
                                    <a:pt x="1531" y="1839"/>
                                  </a:lnTo>
                                  <a:lnTo>
                                    <a:pt x="1531" y="1810"/>
                                  </a:lnTo>
                                  <a:lnTo>
                                    <a:pt x="1531" y="1780"/>
                                  </a:lnTo>
                                  <a:lnTo>
                                    <a:pt x="1538" y="1751"/>
                                  </a:lnTo>
                                  <a:lnTo>
                                    <a:pt x="1538" y="1714"/>
                                  </a:lnTo>
                                  <a:lnTo>
                                    <a:pt x="1538" y="1670"/>
                                  </a:lnTo>
                                  <a:lnTo>
                                    <a:pt x="1538" y="1626"/>
                                  </a:lnTo>
                                  <a:lnTo>
                                    <a:pt x="1546" y="1583"/>
                                  </a:lnTo>
                                  <a:lnTo>
                                    <a:pt x="1546" y="1539"/>
                                  </a:lnTo>
                                  <a:lnTo>
                                    <a:pt x="1546" y="1487"/>
                                  </a:lnTo>
                                  <a:lnTo>
                                    <a:pt x="1553" y="1436"/>
                                  </a:lnTo>
                                  <a:lnTo>
                                    <a:pt x="1553" y="1385"/>
                                  </a:lnTo>
                                  <a:lnTo>
                                    <a:pt x="1553" y="1333"/>
                                  </a:lnTo>
                                  <a:lnTo>
                                    <a:pt x="1553" y="1282"/>
                                  </a:lnTo>
                                  <a:lnTo>
                                    <a:pt x="1560" y="1231"/>
                                  </a:lnTo>
                                  <a:lnTo>
                                    <a:pt x="1560" y="1172"/>
                                  </a:lnTo>
                                  <a:lnTo>
                                    <a:pt x="1560" y="1121"/>
                                  </a:lnTo>
                                  <a:lnTo>
                                    <a:pt x="1568" y="1062"/>
                                  </a:lnTo>
                                  <a:lnTo>
                                    <a:pt x="1568" y="1011"/>
                                  </a:lnTo>
                                  <a:lnTo>
                                    <a:pt x="1568" y="997"/>
                                  </a:lnTo>
                                </a:path>
                              </a:pathLst>
                            </a:cu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25" name="Group 582"/>
                        <wpg:cNvGrpSpPr>
                          <a:grpSpLocks/>
                        </wpg:cNvGrpSpPr>
                        <wpg:grpSpPr bwMode="auto">
                          <a:xfrm>
                            <a:off x="330835" y="121920"/>
                            <a:ext cx="3456940" cy="1001395"/>
                            <a:chOff x="791" y="352"/>
                            <a:chExt cx="8271" cy="2886"/>
                          </a:xfrm>
                        </wpg:grpSpPr>
                        <wps:wsp>
                          <wps:cNvPr id="626" name="Rectangle 402"/>
                          <wps:cNvSpPr>
                            <a:spLocks noChangeArrowheads="1"/>
                          </wps:cNvSpPr>
                          <wps:spPr bwMode="auto">
                            <a:xfrm>
                              <a:off x="791" y="1729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7" name="Line 403"/>
                          <wps:cNvCnPr/>
                          <wps:spPr bwMode="auto">
                            <a:xfrm flipH="1">
                              <a:off x="799" y="1751"/>
                              <a:ext cx="43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8" name="Line 404"/>
                          <wps:cNvCnPr/>
                          <wps:spPr bwMode="auto">
                            <a:xfrm>
                              <a:off x="799" y="1751"/>
                              <a:ext cx="21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9" name="Line 405"/>
                          <wps:cNvCnPr/>
                          <wps:spPr bwMode="auto">
                            <a:xfrm>
                              <a:off x="820" y="175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0" name="Line 406"/>
                          <wps:cNvCnPr/>
                          <wps:spPr bwMode="auto">
                            <a:xfrm flipV="1">
                              <a:off x="820" y="172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1" name="Line 407"/>
                          <wps:cNvCnPr/>
                          <wps:spPr bwMode="auto">
                            <a:xfrm>
                              <a:off x="820" y="172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2" name="Rectangle 408"/>
                          <wps:cNvSpPr>
                            <a:spLocks noChangeArrowheads="1"/>
                          </wps:cNvSpPr>
                          <wps:spPr bwMode="auto">
                            <a:xfrm>
                              <a:off x="1026" y="1384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3" name="Line 409"/>
                          <wps:cNvCnPr/>
                          <wps:spPr bwMode="auto">
                            <a:xfrm flipH="1">
                              <a:off x="1033" y="1406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4" name="Line 410"/>
                          <wps:cNvCnPr/>
                          <wps:spPr bwMode="auto">
                            <a:xfrm>
                              <a:off x="1033" y="1406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5" name="Line 411"/>
                          <wps:cNvCnPr/>
                          <wps:spPr bwMode="auto">
                            <a:xfrm>
                              <a:off x="1055" y="1406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6" name="Line 412"/>
                          <wps:cNvCnPr/>
                          <wps:spPr bwMode="auto">
                            <a:xfrm flipV="1">
                              <a:off x="1055" y="1384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7" name="Line 413"/>
                          <wps:cNvCnPr/>
                          <wps:spPr bwMode="auto">
                            <a:xfrm>
                              <a:off x="1055" y="1384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8" name="Rectangle 4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282" y="1436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9" name="Line 415"/>
                          <wps:cNvCnPr/>
                          <wps:spPr bwMode="auto">
                            <a:xfrm flipH="1">
                              <a:off x="1289" y="1458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0" name="Line 416"/>
                          <wps:cNvCnPr/>
                          <wps:spPr bwMode="auto">
                            <a:xfrm>
                              <a:off x="1289" y="1458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1" name="Line 417"/>
                          <wps:cNvCnPr/>
                          <wps:spPr bwMode="auto">
                            <a:xfrm>
                              <a:off x="1311" y="1458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2" name="Line 418"/>
                          <wps:cNvCnPr/>
                          <wps:spPr bwMode="auto">
                            <a:xfrm flipV="1">
                              <a:off x="1311" y="1436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3" name="Line 419"/>
                          <wps:cNvCnPr/>
                          <wps:spPr bwMode="auto">
                            <a:xfrm>
                              <a:off x="1311" y="1436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4" name="Rectangle 4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16" y="1787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5" name="Line 421"/>
                          <wps:cNvCnPr/>
                          <wps:spPr bwMode="auto">
                            <a:xfrm flipH="1">
                              <a:off x="1524" y="1809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6" name="Line 422"/>
                          <wps:cNvCnPr/>
                          <wps:spPr bwMode="auto">
                            <a:xfrm>
                              <a:off x="1524" y="1809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7" name="Line 423"/>
                          <wps:cNvCnPr/>
                          <wps:spPr bwMode="auto">
                            <a:xfrm>
                              <a:off x="1546" y="180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8" name="Line 424"/>
                          <wps:cNvCnPr/>
                          <wps:spPr bwMode="auto">
                            <a:xfrm flipV="1">
                              <a:off x="1546" y="1787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9" name="Line 425"/>
                          <wps:cNvCnPr/>
                          <wps:spPr bwMode="auto">
                            <a:xfrm>
                              <a:off x="1546" y="1787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0" name="Rectangle 42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86" y="2183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1" name="Line 427"/>
                          <wps:cNvCnPr/>
                          <wps:spPr bwMode="auto">
                            <a:xfrm flipH="1">
                              <a:off x="2894" y="2205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2" name="Line 428"/>
                          <wps:cNvCnPr/>
                          <wps:spPr bwMode="auto">
                            <a:xfrm>
                              <a:off x="2894" y="2205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3" name="Line 429"/>
                          <wps:cNvCnPr/>
                          <wps:spPr bwMode="auto">
                            <a:xfrm>
                              <a:off x="2916" y="2205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4" name="Line 430"/>
                          <wps:cNvCnPr/>
                          <wps:spPr bwMode="auto">
                            <a:xfrm flipV="1">
                              <a:off x="2916" y="2183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5" name="Line 431"/>
                          <wps:cNvCnPr/>
                          <wps:spPr bwMode="auto">
                            <a:xfrm>
                              <a:off x="2916" y="2183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6" name="Rectangle 432"/>
                          <wps:cNvSpPr>
                            <a:spLocks noChangeArrowheads="1"/>
                          </wps:cNvSpPr>
                          <wps:spPr bwMode="auto">
                            <a:xfrm>
                              <a:off x="4549" y="2249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7" name="Line 433"/>
                          <wps:cNvCnPr/>
                          <wps:spPr bwMode="auto">
                            <a:xfrm flipH="1">
                              <a:off x="4557" y="227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8" name="Line 434"/>
                          <wps:cNvCnPr/>
                          <wps:spPr bwMode="auto">
                            <a:xfrm>
                              <a:off x="4557" y="227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9" name="Line 435"/>
                          <wps:cNvCnPr/>
                          <wps:spPr bwMode="auto">
                            <a:xfrm>
                              <a:off x="4579" y="227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0" name="Line 436"/>
                          <wps:cNvCnPr/>
                          <wps:spPr bwMode="auto">
                            <a:xfrm flipV="1">
                              <a:off x="4579" y="224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1" name="Line 437"/>
                          <wps:cNvCnPr/>
                          <wps:spPr bwMode="auto">
                            <a:xfrm>
                              <a:off x="4579" y="224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2" name="Rectangle 438"/>
                          <wps:cNvSpPr>
                            <a:spLocks noChangeArrowheads="1"/>
                          </wps:cNvSpPr>
                          <wps:spPr bwMode="auto">
                            <a:xfrm>
                              <a:off x="5546" y="2220"/>
                              <a:ext cx="58" cy="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3" name="Line 439"/>
                          <wps:cNvCnPr/>
                          <wps:spPr bwMode="auto">
                            <a:xfrm flipH="1">
                              <a:off x="5553" y="224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4" name="Line 440"/>
                          <wps:cNvCnPr/>
                          <wps:spPr bwMode="auto">
                            <a:xfrm>
                              <a:off x="5553" y="224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5" name="Line 441"/>
                          <wps:cNvCnPr/>
                          <wps:spPr bwMode="auto">
                            <a:xfrm>
                              <a:off x="5575" y="224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6" name="Line 442"/>
                          <wps:cNvCnPr/>
                          <wps:spPr bwMode="auto">
                            <a:xfrm flipV="1">
                              <a:off x="5575" y="2220"/>
                              <a:ext cx="0" cy="43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7" name="Line 443"/>
                          <wps:cNvCnPr/>
                          <wps:spPr bwMode="auto">
                            <a:xfrm>
                              <a:off x="5575" y="2220"/>
                              <a:ext cx="0" cy="21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8" name="Rectangle 444"/>
                          <wps:cNvSpPr>
                            <a:spLocks noChangeArrowheads="1"/>
                          </wps:cNvSpPr>
                          <wps:spPr bwMode="auto">
                            <a:xfrm>
                              <a:off x="5641" y="1919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9" name="Line 445"/>
                          <wps:cNvCnPr/>
                          <wps:spPr bwMode="auto">
                            <a:xfrm flipH="1">
                              <a:off x="5648" y="194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0" name="Line 446"/>
                          <wps:cNvCnPr/>
                          <wps:spPr bwMode="auto">
                            <a:xfrm>
                              <a:off x="5648" y="194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1" name="Line 447"/>
                          <wps:cNvCnPr/>
                          <wps:spPr bwMode="auto">
                            <a:xfrm>
                              <a:off x="5670" y="194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2" name="Line 448"/>
                          <wps:cNvCnPr/>
                          <wps:spPr bwMode="auto">
                            <a:xfrm flipV="1">
                              <a:off x="5670" y="191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3" name="Line 449"/>
                          <wps:cNvCnPr/>
                          <wps:spPr bwMode="auto">
                            <a:xfrm>
                              <a:off x="5670" y="191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4" name="Rectangle 4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699" y="2732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5" name="Line 451"/>
                          <wps:cNvCnPr/>
                          <wps:spPr bwMode="auto">
                            <a:xfrm flipH="1">
                              <a:off x="5707" y="2754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6" name="Line 452"/>
                          <wps:cNvCnPr/>
                          <wps:spPr bwMode="auto">
                            <a:xfrm>
                              <a:off x="5707" y="2754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7" name="Line 453"/>
                          <wps:cNvCnPr/>
                          <wps:spPr bwMode="auto">
                            <a:xfrm>
                              <a:off x="5729" y="2754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8" name="Line 454"/>
                          <wps:cNvCnPr/>
                          <wps:spPr bwMode="auto">
                            <a:xfrm flipV="1">
                              <a:off x="5729" y="2732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9" name="Line 455"/>
                          <wps:cNvCnPr/>
                          <wps:spPr bwMode="auto">
                            <a:xfrm>
                              <a:off x="5729" y="2732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0" name="Rectangle 456"/>
                          <wps:cNvSpPr>
                            <a:spLocks noChangeArrowheads="1"/>
                          </wps:cNvSpPr>
                          <wps:spPr bwMode="auto">
                            <a:xfrm>
                              <a:off x="5751" y="1736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1" name="Line 457"/>
                          <wps:cNvCnPr/>
                          <wps:spPr bwMode="auto">
                            <a:xfrm flipH="1">
                              <a:off x="5758" y="1758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2" name="Line 458"/>
                          <wps:cNvCnPr/>
                          <wps:spPr bwMode="auto">
                            <a:xfrm>
                              <a:off x="5758" y="1758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3" name="Line 459"/>
                          <wps:cNvCnPr/>
                          <wps:spPr bwMode="auto">
                            <a:xfrm>
                              <a:off x="5780" y="1758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4" name="Line 460"/>
                          <wps:cNvCnPr/>
                          <wps:spPr bwMode="auto">
                            <a:xfrm flipV="1">
                              <a:off x="5780" y="1736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5" name="Line 461"/>
                          <wps:cNvCnPr/>
                          <wps:spPr bwMode="auto">
                            <a:xfrm>
                              <a:off x="5780" y="1736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6" name="Rectangle 462"/>
                          <wps:cNvSpPr>
                            <a:spLocks noChangeArrowheads="1"/>
                          </wps:cNvSpPr>
                          <wps:spPr bwMode="auto">
                            <a:xfrm>
                              <a:off x="5817" y="352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7" name="Line 463"/>
                          <wps:cNvCnPr/>
                          <wps:spPr bwMode="auto">
                            <a:xfrm flipH="1">
                              <a:off x="5824" y="374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8" name="Line 464"/>
                          <wps:cNvCnPr/>
                          <wps:spPr bwMode="auto">
                            <a:xfrm>
                              <a:off x="5824" y="374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9" name="Line 465"/>
                          <wps:cNvCnPr/>
                          <wps:spPr bwMode="auto">
                            <a:xfrm>
                              <a:off x="5846" y="374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0" name="Line 466"/>
                          <wps:cNvCnPr/>
                          <wps:spPr bwMode="auto">
                            <a:xfrm flipV="1">
                              <a:off x="5846" y="352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1" name="Line 467"/>
                          <wps:cNvCnPr/>
                          <wps:spPr bwMode="auto">
                            <a:xfrm>
                              <a:off x="5846" y="352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2" name="Rectangle 4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61" y="1751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3" name="Line 469"/>
                          <wps:cNvCnPr/>
                          <wps:spPr bwMode="auto">
                            <a:xfrm flipH="1">
                              <a:off x="5868" y="1773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4" name="Line 470"/>
                          <wps:cNvCnPr/>
                          <wps:spPr bwMode="auto">
                            <a:xfrm>
                              <a:off x="5868" y="1773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5" name="Line 471"/>
                          <wps:cNvCnPr/>
                          <wps:spPr bwMode="auto">
                            <a:xfrm>
                              <a:off x="5890" y="1773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6" name="Line 472"/>
                          <wps:cNvCnPr/>
                          <wps:spPr bwMode="auto">
                            <a:xfrm flipV="1">
                              <a:off x="5890" y="1751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7" name="Line 473"/>
                          <wps:cNvCnPr/>
                          <wps:spPr bwMode="auto">
                            <a:xfrm>
                              <a:off x="5890" y="175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8" name="Rectangle 474"/>
                          <wps:cNvSpPr>
                            <a:spLocks noChangeArrowheads="1"/>
                          </wps:cNvSpPr>
                          <wps:spPr bwMode="auto">
                            <a:xfrm>
                              <a:off x="5927" y="2871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9" name="Line 475"/>
                          <wps:cNvCnPr/>
                          <wps:spPr bwMode="auto">
                            <a:xfrm flipH="1">
                              <a:off x="5934" y="2893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0" name="Line 476"/>
                          <wps:cNvCnPr/>
                          <wps:spPr bwMode="auto">
                            <a:xfrm>
                              <a:off x="5934" y="2893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1" name="Line 477"/>
                          <wps:cNvCnPr/>
                          <wps:spPr bwMode="auto">
                            <a:xfrm>
                              <a:off x="5956" y="2893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2" name="Line 478"/>
                          <wps:cNvCnPr/>
                          <wps:spPr bwMode="auto">
                            <a:xfrm flipV="1">
                              <a:off x="5956" y="2871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3" name="Line 479"/>
                          <wps:cNvCnPr/>
                          <wps:spPr bwMode="auto">
                            <a:xfrm>
                              <a:off x="5956" y="287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4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14" y="1084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5" name="Line 481"/>
                          <wps:cNvCnPr/>
                          <wps:spPr bwMode="auto">
                            <a:xfrm flipH="1">
                              <a:off x="6022" y="1106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6" name="Line 482"/>
                          <wps:cNvCnPr/>
                          <wps:spPr bwMode="auto">
                            <a:xfrm>
                              <a:off x="6022" y="1106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7" name="Line 483"/>
                          <wps:cNvCnPr/>
                          <wps:spPr bwMode="auto">
                            <a:xfrm>
                              <a:off x="6044" y="1106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8" name="Line 484"/>
                          <wps:cNvCnPr/>
                          <wps:spPr bwMode="auto">
                            <a:xfrm flipV="1">
                              <a:off x="6044" y="1084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9" name="Line 485"/>
                          <wps:cNvCnPr/>
                          <wps:spPr bwMode="auto">
                            <a:xfrm>
                              <a:off x="6044" y="1084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0" name="Rectangle 486"/>
                          <wps:cNvSpPr>
                            <a:spLocks noChangeArrowheads="1"/>
                          </wps:cNvSpPr>
                          <wps:spPr bwMode="auto">
                            <a:xfrm>
                              <a:off x="6088" y="2198"/>
                              <a:ext cx="58" cy="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1" name="Line 487"/>
                          <wps:cNvCnPr/>
                          <wps:spPr bwMode="auto">
                            <a:xfrm flipH="1">
                              <a:off x="6095" y="2220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2" name="Line 488"/>
                          <wps:cNvCnPr/>
                          <wps:spPr bwMode="auto">
                            <a:xfrm>
                              <a:off x="6095" y="2220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3" name="Line 489"/>
                          <wps:cNvCnPr/>
                          <wps:spPr bwMode="auto">
                            <a:xfrm>
                              <a:off x="6117" y="2220"/>
                              <a:ext cx="0" cy="21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4" name="Line 490"/>
                          <wps:cNvCnPr/>
                          <wps:spPr bwMode="auto">
                            <a:xfrm flipV="1">
                              <a:off x="6117" y="2198"/>
                              <a:ext cx="0" cy="43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5" name="Line 491"/>
                          <wps:cNvCnPr/>
                          <wps:spPr bwMode="auto">
                            <a:xfrm>
                              <a:off x="6117" y="2198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6" name="Rectangle 492"/>
                          <wps:cNvSpPr>
                            <a:spLocks noChangeArrowheads="1"/>
                          </wps:cNvSpPr>
                          <wps:spPr bwMode="auto">
                            <a:xfrm>
                              <a:off x="6161" y="2908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7" name="Line 493"/>
                          <wps:cNvCnPr/>
                          <wps:spPr bwMode="auto">
                            <a:xfrm flipH="1">
                              <a:off x="6168" y="2930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8" name="Line 494"/>
                          <wps:cNvCnPr/>
                          <wps:spPr bwMode="auto">
                            <a:xfrm>
                              <a:off x="6168" y="2930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9" name="Line 495"/>
                          <wps:cNvCnPr/>
                          <wps:spPr bwMode="auto">
                            <a:xfrm>
                              <a:off x="6190" y="2930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0" name="Line 496"/>
                          <wps:cNvCnPr/>
                          <wps:spPr bwMode="auto">
                            <a:xfrm flipV="1">
                              <a:off x="6190" y="2908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1" name="Line 497"/>
                          <wps:cNvCnPr/>
                          <wps:spPr bwMode="auto">
                            <a:xfrm>
                              <a:off x="6190" y="2908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2" name="Rectangle 498"/>
                          <wps:cNvSpPr>
                            <a:spLocks noChangeArrowheads="1"/>
                          </wps:cNvSpPr>
                          <wps:spPr bwMode="auto">
                            <a:xfrm>
                              <a:off x="6286" y="1809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3" name="Line 499"/>
                          <wps:cNvCnPr/>
                          <wps:spPr bwMode="auto">
                            <a:xfrm flipH="1">
                              <a:off x="6293" y="183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4" name="Line 500"/>
                          <wps:cNvCnPr/>
                          <wps:spPr bwMode="auto">
                            <a:xfrm>
                              <a:off x="6293" y="183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5" name="Line 501"/>
                          <wps:cNvCnPr/>
                          <wps:spPr bwMode="auto">
                            <a:xfrm>
                              <a:off x="6315" y="183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6" name="Line 502"/>
                          <wps:cNvCnPr/>
                          <wps:spPr bwMode="auto">
                            <a:xfrm flipV="1">
                              <a:off x="6315" y="180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7" name="Line 503"/>
                          <wps:cNvCnPr/>
                          <wps:spPr bwMode="auto">
                            <a:xfrm>
                              <a:off x="6315" y="180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8" name="Rectangle 504"/>
                          <wps:cNvSpPr>
                            <a:spLocks noChangeArrowheads="1"/>
                          </wps:cNvSpPr>
                          <wps:spPr bwMode="auto">
                            <a:xfrm>
                              <a:off x="6403" y="2615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9" name="Line 505"/>
                          <wps:cNvCnPr/>
                          <wps:spPr bwMode="auto">
                            <a:xfrm flipH="1">
                              <a:off x="6410" y="2637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0" name="Line 506"/>
                          <wps:cNvCnPr/>
                          <wps:spPr bwMode="auto">
                            <a:xfrm>
                              <a:off x="6410" y="2637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1" name="Line 507"/>
                          <wps:cNvCnPr/>
                          <wps:spPr bwMode="auto">
                            <a:xfrm>
                              <a:off x="6432" y="2637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2" name="Line 508"/>
                          <wps:cNvCnPr/>
                          <wps:spPr bwMode="auto">
                            <a:xfrm flipV="1">
                              <a:off x="6432" y="2615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3" name="Line 509"/>
                          <wps:cNvCnPr/>
                          <wps:spPr bwMode="auto">
                            <a:xfrm>
                              <a:off x="6432" y="2615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4" name="Rectangle 510"/>
                          <wps:cNvSpPr>
                            <a:spLocks noChangeArrowheads="1"/>
                          </wps:cNvSpPr>
                          <wps:spPr bwMode="auto">
                            <a:xfrm>
                              <a:off x="6557" y="3194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5" name="Line 511"/>
                          <wps:cNvCnPr/>
                          <wps:spPr bwMode="auto">
                            <a:xfrm flipH="1">
                              <a:off x="6564" y="3216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6" name="Line 512"/>
                          <wps:cNvCnPr/>
                          <wps:spPr bwMode="auto">
                            <a:xfrm>
                              <a:off x="6564" y="3216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7" name="Line 513"/>
                          <wps:cNvCnPr/>
                          <wps:spPr bwMode="auto">
                            <a:xfrm>
                              <a:off x="6586" y="3216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8" name="Line 514"/>
                          <wps:cNvCnPr/>
                          <wps:spPr bwMode="auto">
                            <a:xfrm flipV="1">
                              <a:off x="6586" y="3194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9" name="Line 515"/>
                          <wps:cNvCnPr/>
                          <wps:spPr bwMode="auto">
                            <a:xfrm>
                              <a:off x="6586" y="3194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0" name="Rectangle 516"/>
                          <wps:cNvSpPr>
                            <a:spLocks noChangeArrowheads="1"/>
                          </wps:cNvSpPr>
                          <wps:spPr bwMode="auto">
                            <a:xfrm>
                              <a:off x="6725" y="1787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1" name="Line 517"/>
                          <wps:cNvCnPr/>
                          <wps:spPr bwMode="auto">
                            <a:xfrm flipH="1">
                              <a:off x="6732" y="1809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2" name="Line 518"/>
                          <wps:cNvCnPr/>
                          <wps:spPr bwMode="auto">
                            <a:xfrm>
                              <a:off x="6732" y="1809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3" name="Line 519"/>
                          <wps:cNvCnPr/>
                          <wps:spPr bwMode="auto">
                            <a:xfrm>
                              <a:off x="6754" y="180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4" name="Line 520"/>
                          <wps:cNvCnPr/>
                          <wps:spPr bwMode="auto">
                            <a:xfrm flipV="1">
                              <a:off x="6754" y="1787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5" name="Line 521"/>
                          <wps:cNvCnPr/>
                          <wps:spPr bwMode="auto">
                            <a:xfrm>
                              <a:off x="6754" y="1787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6" name="Rectangle 522"/>
                          <wps:cNvSpPr>
                            <a:spLocks noChangeArrowheads="1"/>
                          </wps:cNvSpPr>
                          <wps:spPr bwMode="auto">
                            <a:xfrm>
                              <a:off x="6930" y="1531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7" name="Line 523"/>
                          <wps:cNvCnPr/>
                          <wps:spPr bwMode="auto">
                            <a:xfrm flipH="1">
                              <a:off x="6937" y="1553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8" name="Line 524"/>
                          <wps:cNvCnPr/>
                          <wps:spPr bwMode="auto">
                            <a:xfrm>
                              <a:off x="6937" y="1553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9" name="Line 525"/>
                          <wps:cNvCnPr/>
                          <wps:spPr bwMode="auto">
                            <a:xfrm>
                              <a:off x="6959" y="1553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0" name="Line 526"/>
                          <wps:cNvCnPr/>
                          <wps:spPr bwMode="auto">
                            <a:xfrm flipV="1">
                              <a:off x="6959" y="1531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1" name="Line 527"/>
                          <wps:cNvCnPr/>
                          <wps:spPr bwMode="auto">
                            <a:xfrm>
                              <a:off x="6959" y="153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2" name="Rectangle 528"/>
                          <wps:cNvSpPr>
                            <a:spLocks noChangeArrowheads="1"/>
                          </wps:cNvSpPr>
                          <wps:spPr bwMode="auto">
                            <a:xfrm>
                              <a:off x="7143" y="1502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3" name="Line 529"/>
                          <wps:cNvCnPr/>
                          <wps:spPr bwMode="auto">
                            <a:xfrm flipH="1">
                              <a:off x="7150" y="1524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4" name="Line 530"/>
                          <wps:cNvCnPr/>
                          <wps:spPr bwMode="auto">
                            <a:xfrm>
                              <a:off x="7150" y="1524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5" name="Line 531"/>
                          <wps:cNvCnPr/>
                          <wps:spPr bwMode="auto">
                            <a:xfrm>
                              <a:off x="7172" y="1524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" name="Line 532"/>
                          <wps:cNvCnPr/>
                          <wps:spPr bwMode="auto">
                            <a:xfrm flipV="1">
                              <a:off x="7172" y="1502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7" name="Line 533"/>
                          <wps:cNvCnPr/>
                          <wps:spPr bwMode="auto">
                            <a:xfrm>
                              <a:off x="7172" y="1502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8" name="Rectangle 534"/>
                          <wps:cNvSpPr>
                            <a:spLocks noChangeArrowheads="1"/>
                          </wps:cNvSpPr>
                          <wps:spPr bwMode="auto">
                            <a:xfrm>
                              <a:off x="7362" y="1619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9" name="Line 535"/>
                          <wps:cNvCnPr/>
                          <wps:spPr bwMode="auto">
                            <a:xfrm flipH="1">
                              <a:off x="7370" y="164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0" name="Line 536"/>
                          <wps:cNvCnPr/>
                          <wps:spPr bwMode="auto">
                            <a:xfrm>
                              <a:off x="7370" y="164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1" name="Line 537"/>
                          <wps:cNvCnPr/>
                          <wps:spPr bwMode="auto">
                            <a:xfrm>
                              <a:off x="7392" y="164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2" name="Line 538"/>
                          <wps:cNvCnPr/>
                          <wps:spPr bwMode="auto">
                            <a:xfrm flipV="1">
                              <a:off x="7392" y="161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" name="Line 539"/>
                          <wps:cNvCnPr/>
                          <wps:spPr bwMode="auto">
                            <a:xfrm>
                              <a:off x="7392" y="161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" name="Rectangle 540"/>
                          <wps:cNvSpPr>
                            <a:spLocks noChangeArrowheads="1"/>
                          </wps:cNvSpPr>
                          <wps:spPr bwMode="auto">
                            <a:xfrm>
                              <a:off x="7589" y="1809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5" name="Line 541"/>
                          <wps:cNvCnPr/>
                          <wps:spPr bwMode="auto">
                            <a:xfrm flipH="1">
                              <a:off x="7597" y="183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6" name="Line 542"/>
                          <wps:cNvCnPr/>
                          <wps:spPr bwMode="auto">
                            <a:xfrm>
                              <a:off x="7597" y="183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7" name="Line 543"/>
                          <wps:cNvCnPr/>
                          <wps:spPr bwMode="auto">
                            <a:xfrm>
                              <a:off x="7619" y="183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8" name="Line 544"/>
                          <wps:cNvCnPr/>
                          <wps:spPr bwMode="auto">
                            <a:xfrm flipV="1">
                              <a:off x="7619" y="180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9" name="Line 545"/>
                          <wps:cNvCnPr/>
                          <wps:spPr bwMode="auto">
                            <a:xfrm>
                              <a:off x="7619" y="180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0" name="Rectangle 546"/>
                          <wps:cNvSpPr>
                            <a:spLocks noChangeArrowheads="1"/>
                          </wps:cNvSpPr>
                          <wps:spPr bwMode="auto">
                            <a:xfrm>
                              <a:off x="7817" y="2051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1" name="Line 547"/>
                          <wps:cNvCnPr/>
                          <wps:spPr bwMode="auto">
                            <a:xfrm flipH="1">
                              <a:off x="7824" y="2073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2" name="Line 548"/>
                          <wps:cNvCnPr/>
                          <wps:spPr bwMode="auto">
                            <a:xfrm>
                              <a:off x="7824" y="2073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3" name="Line 549"/>
                          <wps:cNvCnPr/>
                          <wps:spPr bwMode="auto">
                            <a:xfrm>
                              <a:off x="7846" y="2073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4" name="Line 550"/>
                          <wps:cNvCnPr/>
                          <wps:spPr bwMode="auto">
                            <a:xfrm flipV="1">
                              <a:off x="7846" y="2051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5" name="Line 551"/>
                          <wps:cNvCnPr/>
                          <wps:spPr bwMode="auto">
                            <a:xfrm>
                              <a:off x="7846" y="205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6" name="Rectangle 552"/>
                          <wps:cNvSpPr>
                            <a:spLocks noChangeArrowheads="1"/>
                          </wps:cNvSpPr>
                          <wps:spPr bwMode="auto">
                            <a:xfrm>
                              <a:off x="8044" y="2395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7" name="Line 553"/>
                          <wps:cNvCnPr/>
                          <wps:spPr bwMode="auto">
                            <a:xfrm flipH="1">
                              <a:off x="8051" y="2417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8" name="Line 554"/>
                          <wps:cNvCnPr/>
                          <wps:spPr bwMode="auto">
                            <a:xfrm>
                              <a:off x="8051" y="2417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9" name="Line 555"/>
                          <wps:cNvCnPr/>
                          <wps:spPr bwMode="auto">
                            <a:xfrm>
                              <a:off x="8073" y="2417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0" name="Line 556"/>
                          <wps:cNvCnPr/>
                          <wps:spPr bwMode="auto">
                            <a:xfrm flipV="1">
                              <a:off x="8073" y="2395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1" name="Line 557"/>
                          <wps:cNvCnPr/>
                          <wps:spPr bwMode="auto">
                            <a:xfrm>
                              <a:off x="8073" y="2395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2" name="Rectangle 55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8" y="2740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3" name="Line 559"/>
                          <wps:cNvCnPr/>
                          <wps:spPr bwMode="auto">
                            <a:xfrm flipH="1">
                              <a:off x="8285" y="2762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4" name="Line 560"/>
                          <wps:cNvCnPr/>
                          <wps:spPr bwMode="auto">
                            <a:xfrm>
                              <a:off x="8285" y="2762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5" name="Line 561"/>
                          <wps:cNvCnPr/>
                          <wps:spPr bwMode="auto">
                            <a:xfrm>
                              <a:off x="8307" y="2762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6" name="Line 562"/>
                          <wps:cNvCnPr/>
                          <wps:spPr bwMode="auto">
                            <a:xfrm flipV="1">
                              <a:off x="8307" y="2740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7" name="Line 563"/>
                          <wps:cNvCnPr/>
                          <wps:spPr bwMode="auto">
                            <a:xfrm>
                              <a:off x="8307" y="2740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8" name="Rectangle 564"/>
                          <wps:cNvSpPr>
                            <a:spLocks noChangeArrowheads="1"/>
                          </wps:cNvSpPr>
                          <wps:spPr bwMode="auto">
                            <a:xfrm>
                              <a:off x="8513" y="3055"/>
                              <a:ext cx="58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9" name="Line 565"/>
                          <wps:cNvCnPr/>
                          <wps:spPr bwMode="auto">
                            <a:xfrm flipH="1">
                              <a:off x="8520" y="3077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0" name="Line 566"/>
                          <wps:cNvCnPr/>
                          <wps:spPr bwMode="auto">
                            <a:xfrm>
                              <a:off x="8520" y="3077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1" name="Line 567"/>
                          <wps:cNvCnPr/>
                          <wps:spPr bwMode="auto">
                            <a:xfrm>
                              <a:off x="8542" y="3077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2" name="Line 568"/>
                          <wps:cNvCnPr/>
                          <wps:spPr bwMode="auto">
                            <a:xfrm flipV="1">
                              <a:off x="8542" y="3055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3" name="Line 569"/>
                          <wps:cNvCnPr/>
                          <wps:spPr bwMode="auto">
                            <a:xfrm>
                              <a:off x="8542" y="3055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4" name="Rectangle 570"/>
                          <wps:cNvSpPr>
                            <a:spLocks noChangeArrowheads="1"/>
                          </wps:cNvSpPr>
                          <wps:spPr bwMode="auto">
                            <a:xfrm>
                              <a:off x="8769" y="2849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5" name="Line 571"/>
                          <wps:cNvCnPr/>
                          <wps:spPr bwMode="auto">
                            <a:xfrm flipH="1">
                              <a:off x="8776" y="2871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6" name="Line 572"/>
                          <wps:cNvCnPr/>
                          <wps:spPr bwMode="auto">
                            <a:xfrm>
                              <a:off x="8776" y="2871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7" name="Line 573"/>
                          <wps:cNvCnPr/>
                          <wps:spPr bwMode="auto">
                            <a:xfrm>
                              <a:off x="8798" y="2871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8" name="Line 574"/>
                          <wps:cNvCnPr/>
                          <wps:spPr bwMode="auto">
                            <a:xfrm flipV="1">
                              <a:off x="8798" y="2849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9" name="Line 575"/>
                          <wps:cNvCnPr/>
                          <wps:spPr bwMode="auto">
                            <a:xfrm>
                              <a:off x="8798" y="2849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0" name="Rectangle 576"/>
                          <wps:cNvSpPr>
                            <a:spLocks noChangeArrowheads="1"/>
                          </wps:cNvSpPr>
                          <wps:spPr bwMode="auto">
                            <a:xfrm>
                              <a:off x="9003" y="2483"/>
                              <a:ext cx="59" cy="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1" name="Line 577"/>
                          <wps:cNvCnPr/>
                          <wps:spPr bwMode="auto">
                            <a:xfrm flipH="1">
                              <a:off x="9011" y="2505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2" name="Line 578"/>
                          <wps:cNvCnPr/>
                          <wps:spPr bwMode="auto">
                            <a:xfrm>
                              <a:off x="9011" y="2505"/>
                              <a:ext cx="22" cy="0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3" name="Line 579"/>
                          <wps:cNvCnPr/>
                          <wps:spPr bwMode="auto">
                            <a:xfrm>
                              <a:off x="9033" y="2505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4" name="Line 580"/>
                          <wps:cNvCnPr/>
                          <wps:spPr bwMode="auto">
                            <a:xfrm flipV="1">
                              <a:off x="9033" y="2483"/>
                              <a:ext cx="0" cy="44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5" name="Line 581"/>
                          <wps:cNvCnPr/>
                          <wps:spPr bwMode="auto">
                            <a:xfrm>
                              <a:off x="9033" y="2483"/>
                              <a:ext cx="0" cy="22"/>
                            </a:xfrm>
                            <a:prstGeom prst="line">
                              <a:avLst/>
                            </a:prstGeom>
                            <a:noFill/>
                            <a:ln w="7">
                              <a:solidFill>
                                <a:srgbClr val="00AA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806" name="Rectangle 1565"/>
                        <wps:cNvSpPr>
                          <a:spLocks noChangeArrowheads="1"/>
                        </wps:cNvSpPr>
                        <wps:spPr bwMode="auto">
                          <a:xfrm>
                            <a:off x="1722410" y="1610995"/>
                            <a:ext cx="241935" cy="126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0CD6" w:rsidRDefault="00760CD6" w:rsidP="00760CD6">
                              <w:pPr>
                                <w:pStyle w:val="ac"/>
                                <w:spacing w:before="0" w:beforeAutospacing="0" w:after="200" w:afterAutospacing="0" w:line="276" w:lineRule="auto"/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t</w:t>
                              </w:r>
                              <w:proofErr w:type="gramEnd"/>
                              <w:r>
                                <w:rPr>
                                  <w:rFonts w:eastAsia="Calibri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, </w:t>
                              </w:r>
                              <w:r>
                                <w:rPr>
                                  <w:rFonts w:eastAsia="Calibri"/>
                                  <w:color w:val="000000"/>
                                  <w:sz w:val="16"/>
                                  <w:szCs w:val="16"/>
                                </w:rPr>
                                <w:t>м</w:t>
                              </w:r>
                              <w:r>
                                <w:rPr>
                                  <w:rFonts w:eastAsia="Calibri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7" name="Rectangle 1566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8213" y="638366"/>
                            <a:ext cx="282575" cy="2616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/>
                        </wps:spPr>
                        <wps:txbx>
                          <w:txbxContent>
                            <w:p w:rsidR="001F23EA" w:rsidRDefault="001F23EA" w:rsidP="001F23EA">
                              <w:pPr>
                                <w:pStyle w:val="ac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/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/>
                                  <w:color w:val="000000"/>
                                  <w:sz w:val="16"/>
                                  <w:szCs w:val="16"/>
                                </w:rPr>
                                <w:t>, МВ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781" o:spid="_x0000_s1026" editas="canvas" style="width:311.8pt;height:142.35pt;mso-position-horizontal-relative:char;mso-position-vertical-relative:line" coordsize="39598,180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39598;height:18078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452" o:spid="_x0000_s1028" type="#_x0000_t202" style="position:absolute;left:11461;top:939;width:3677;height:2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9Gk8MA&#10;AADcAAAADwAAAGRycy9kb3ducmV2LnhtbESP3YrCMBSE7xd8h3AEbxabKutfNYorrHjrzwOcNse2&#10;2JyUJmvr2xtB8HKYmW+Y1aYzlbhT40rLCkZRDII4s7rkXMHl/Decg3AeWWNlmRQ8yMFm3ftaYaJt&#10;y0e6n3wuAoRdggoK7+tESpcVZNBFtiYO3tU2Bn2QTS51g22Am0qO43gqDZYcFgqsaVdQdjv9GwXX&#10;Q/s9WbTp3l9mx5/pL5az1D6UGvS77RKEp85/wu/2QSuYxCN4nQlHQK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19Gk8MAAADcAAAADwAAAAAAAAAAAAAAAACYAgAAZHJzL2Rv&#10;d25yZXYueG1sUEsFBgAAAAAEAAQA9QAAAIgDAAAAAA==&#10;" stroked="f">
                  <v:textbox>
                    <w:txbxContent>
                      <w:p w:rsidR="00EB758B" w:rsidRPr="00760CD6" w:rsidRDefault="00EB758B" w:rsidP="00EB758B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  <w:t>III</w:t>
                        </w:r>
                      </w:p>
                    </w:txbxContent>
                  </v:textbox>
                </v:shape>
                <v:shape id="Text Box 2453" o:spid="_x0000_s1029" type="#_x0000_t202" style="position:absolute;left:16897;top:889;width:3683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3Y5MMA&#10;AADcAAAADwAAAGRycy9kb3ducmV2LnhtbESP3YrCMBSE7wXfIRxhb8Smir/VKO6Ci7dVH+C0ObbF&#10;5qQ00da33yws7OUwM98wu0NvavGi1lWWFUyjGARxbnXFhYLb9TRZg3AeWWNtmRS8ycFhPxzsMNG2&#10;45ReF1+IAGGXoILS+yaR0uUlGXSRbYiDd7etQR9kW0jdYhfgppazOF5KgxWHhRIb+iopf1yeRsH9&#10;3I0Xmy779rdVOl9+YrXK7Fupj1F/3ILw1Pv/8F/7rBUs4hn8ng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43Y5MMAAADcAAAADwAAAAAAAAAAAAAAAACYAgAAZHJzL2Rv&#10;d25yZXYueG1sUEsFBgAAAAAEAAQA9QAAAIgDAAAAAA==&#10;" stroked="f">
                  <v:textbox>
                    <w:txbxContent>
                      <w:p w:rsidR="00EB758B" w:rsidRPr="00760CD6" w:rsidRDefault="00EB758B" w:rsidP="00EB758B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  <w:t>VI</w:t>
                        </w:r>
                      </w:p>
                    </w:txbxContent>
                  </v:textbox>
                </v:shape>
                <v:shape id="Text Box 2454" o:spid="_x0000_s1030" type="#_x0000_t202" style="position:absolute;left:30499;top:889;width:2755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F9f8QA&#10;AADcAAAADwAAAGRycy9kb3ducmV2LnhtbESP3WrCQBSE7wu+w3IEb4purI22qatUocXbqA9wzB6T&#10;0OzZkF3z8/ZdQfBymJlvmPW2N5VoqXGlZQXzWQSCOLO65FzB+fQz/QDhPLLGyjIpGMjBdjN6WWOi&#10;bccptUefiwBhl6CCwvs6kdJlBRl0M1sTB+9qG4M+yCaXusEuwE0l36JoKQ2WHBYKrGlfUPZ3vBkF&#10;10P3Gn92l19/XqXvyx2Wq4sdlJqM++8vEJ56/ww/2getII4WcD8Tj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BfX/EAAAA3AAAAA8AAAAAAAAAAAAAAAAAmAIAAGRycy9k&#10;b3ducmV2LnhtbFBLBQYAAAAABAAEAPUAAACJAwAAAAA=&#10;" stroked="f">
                  <v:textbox>
                    <w:txbxContent>
                      <w:p w:rsidR="00EB758B" w:rsidRPr="00760CD6" w:rsidRDefault="00EB758B" w:rsidP="00EB758B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  <w:t>V</w:t>
                        </w:r>
                      </w:p>
                    </w:txbxContent>
                  </v:textbox>
                </v:shape>
                <v:shape id="Text Box 2455" o:spid="_x0000_s1031" type="#_x0000_t202" style="position:absolute;left:7385;top:889;width:2755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jlC8QA&#10;AADcAAAADwAAAGRycy9kb3ducmV2LnhtbESPzWrDMBCE74W8g9hALyWWE5yfupFNU2jxNT8PsLY2&#10;tom1MpYaO29fFQo9DjPzDbPPJ9OJOw2utaxgGcUgiCurW64VXM6fix0I55E1dpZJwYMc5NnsaY+p&#10;tiMf6X7ytQgQdikqaLzvUyld1ZBBF9meOHhXOxj0QQ611AOOAW46uYrjjTTYclhosKePhqrb6dso&#10;uBbjy/p1LL/8ZXtMNgdst6V9KPU8n97fQHia/H/4r11oBes4gd8z4QjI7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o5QvEAAAA3AAAAA8AAAAAAAAAAAAAAAAAmAIAAGRycy9k&#10;b3ducmV2LnhtbFBLBQYAAAAABAAEAPUAAACJAwAAAAA=&#10;" stroked="f">
                  <v:textbox>
                    <w:txbxContent>
                      <w:p w:rsidR="00EB758B" w:rsidRPr="00760CD6" w:rsidRDefault="00EB758B" w:rsidP="00EB758B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  <w:t>II</w:t>
                        </w:r>
                      </w:p>
                    </w:txbxContent>
                  </v:textbox>
                </v:shape>
                <v:shape id="Text Box 2456" o:spid="_x0000_s1032" type="#_x0000_t202" style="position:absolute;left:3308;top:939;width:2756;height:2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RAkMQA&#10;AADcAAAADwAAAGRycy9kb3ducmV2LnhtbESPzWrDMBCE74W+g9hCL6WWU2q7daOEJNDga9I8wMZa&#10;/1BrZSwltt8+ChR6HGbmG2a5nkwnrjS41rKCRRSDIC6tbrlWcPr5fv0A4Tyyxs4yKZjJwXr1+LDE&#10;XNuRD3Q9+loECLscFTTe97mUrmzIoItsTxy8yg4GfZBDLfWAY4CbTr7FcSoNthwWGuxp11D5e7wY&#10;BVUxviSf43nvT9nhPd1im53trNTz07T5AuFp8v/hv3ahFSRxAvcz4QjI1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kQJDEAAAA3AAAAA8AAAAAAAAAAAAAAAAAmAIAAGRycy9k&#10;b3ducmV2LnhtbFBLBQYAAAAABAAEAPUAAACJAwAAAAA=&#10;" stroked="f">
                  <v:textbox>
                    <w:txbxContent>
                      <w:p w:rsidR="00EB758B" w:rsidRPr="00760CD6" w:rsidRDefault="00EB758B" w:rsidP="00EB758B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b/>
                            <w:color w:val="FF0000"/>
                            <w:sz w:val="16"/>
                            <w:szCs w:val="16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line id="Line 280" o:spid="_x0000_s1033" style="position:absolute;visibility:visible;mso-wrap-style:square" from="0,0" to="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Fx98IAAADcAAAADwAAAGRycy9kb3ducmV2LnhtbESPwWrDMBBE74X+g9hCb43cQEPiRDal&#10;UOit1HXui7WxnEgrIymx8/dVINDjMDNvmF09OysuFOLgWcHrogBB3Hk9cK+g/f18WYOICVmj9UwK&#10;rhShrh4fdlhqP/EPXZrUiwzhWKICk9JYShk7Qw7jwo/E2Tv44DBlGXqpA04Z7qxcFsVKOhw4Lxgc&#10;6cNQd2rOTsFkaW/CptHafm/W++u5dctjq9Tz0/y+BZFoTv/he/tLK3grVnA7k4+Ar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bFx98IAAADcAAAADwAAAAAAAAAAAAAA&#10;AAChAgAAZHJzL2Rvd25yZXYueG1sUEsFBgAAAAAEAAQA+QAAAJADAAAAAA==&#10;" stroked="f"/>
                <v:line id="Line 281" o:spid="_x0000_s1034" style="position:absolute;visibility:visible;mso-wrap-style:square" from="2451,15093" to="38709,15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oSUcgAAADcAAAADwAAAGRycy9kb3ducmV2LnhtbESPW2vCQBSE3wv+h+UU+iK6UeqlqatI&#10;qKAPgjdK+3bIHpNg9mzMbjXtr3cFoY/DzHzDTGaNKcWFaldYVtDrRiCIU6sLzhQc9ovOGITzyBpL&#10;y6TglxzMpq2nCcbaXnlLl53PRICwi1FB7n0VS+nSnAy6rq2Ig3e0tUEfZJ1JXeM1wE0p+1E0lAYL&#10;Dgs5VpTklJ52P0ZBey0X57fk+2O1WZZ/yef6KxscX5V6eW7m7yA8Nf4//GgvtYJBNIL7mXAE5PQG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coSUcgAAADcAAAADwAAAAAA&#10;AAAAAAAAAAChAgAAZHJzL2Rvd25yZXYueG1sUEsFBgAAAAAEAAQA+QAAAJYDAAAAAA==&#10;" strokeweight="19e-5mm"/>
                <v:line id="Line 284" o:spid="_x0000_s1035" style="position:absolute;visibility:visible;mso-wrap-style:square" from="2451,203" to="38709,2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WGI8QAAADcAAAADwAAAGRycy9kb3ducmV2LnhtbERPy2rCQBTdF/yH4QpupE6UKjY6igQF&#10;uxB8lKK7S+aaBDN3Ymaq0a/vLIQuD+c9nTemFDeqXWFZQb8XgSBOrS44U/B9WL2PQTiPrLG0TAoe&#10;5GA+a71NMdb2zju67X0mQgi7GBXk3lexlC7NyaDr2Yo4cGdbG/QB1pnUNd5DuCnlIIpG0mDBoSHH&#10;ipKc0sv+1yjobuTq+pmcll/bdflMfjbHbHj+UKrTbhYTEJ4a/y9+uddawTAKa8OZcATk7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VYYjxAAAANwAAAAPAAAAAAAAAAAA&#10;AAAAAKECAABkcnMvZG93bnJldi54bWxQSwUGAAAAAAQABAD5AAAAkgMAAAAA&#10;" strokeweight="19e-5mm"/>
                <v:line id="Line 285" o:spid="_x0000_s1036" style="position:absolute;flip:y;visibility:visible;mso-wrap-style:square" from="3371,228" to="337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B3FsYAAADcAAAADwAAAGRycy9kb3ducmV2LnhtbESP3WrCQBSE7wXfYTlCb6TuWqjYmI2I&#10;YCmUFn9LLw/ZYxLMng3ZbYxv3y0UvBxm5hsmXfa2Fh21vnKsYTpRIIhzZyouNBwPm8c5CB+QDdaO&#10;ScONPCyz4SDFxLgr76jbh0JECPsENZQhNImUPi/Jop+4hjh6Z9daDFG2hTQtXiPc1vJJqZm0WHFc&#10;KLGhdUn5Zf9jNXyO+fb6fapV9/H+NZfbvLrMNmutH0b9agEiUB/u4f/2m9HwrF7g70w8AjL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JQdxbGAAAA3AAAAA8AAAAAAAAA&#10;AAAAAAAAoQIAAGRycy9kb3ducmV2LnhtbFBLBQYAAAAABAAEAPkAAACUAwAAAAA=&#10;" strokeweight="19e-5mm">
                  <v:stroke dashstyle="1 1"/>
                </v:line>
                <v:line id="Line 286" o:spid="_x0000_s1037" style="position:absolute;flip:y;visibility:visible;mso-wrap-style:square" from="4254,228" to="4254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NIVsEAAADcAAAADwAAAGRycy9kb3ducmV2LnhtbERPy4rCMBTdD/gP4QpuBk0VFKlGEUER&#10;RBmfuLw017bY3JQm1vr3ZjHg8nDe03ljClFT5XLLCvq9CARxYnXOqYLzadUdg3AeWWNhmRS8ycF8&#10;1vqZYqztiw9UH30qQgi7GBVk3pexlC7JyKDr2ZI4cHdbGfQBVqnUFb5CuCnkIIpG0mDOoSHDkpYZ&#10;JY/j0yjY//J7fbsUUb3bXsfyL8kfo9VSqU67WUxAeGr8V/zv3mgFw36YH86EIyBn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s0hWwQAAANwAAAAPAAAAAAAAAAAAAAAA&#10;AKECAABkcnMvZG93bnJldi54bWxQSwUGAAAAAAQABAD5AAAAjwMAAAAA&#10;" strokeweight="19e-5mm">
                  <v:stroke dashstyle="1 1"/>
                </v:line>
                <v:line id="Line 287" o:spid="_x0000_s1038" style="position:absolute;flip:y;visibility:visible;mso-wrap-style:square" from="5175,228" to="5175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/tzcYAAADcAAAADwAAAGRycy9kb3ducmV2LnhtbESP3WrCQBSE7wXfYTlCb6RuUqhI6ioS&#10;iBTE0qotXh6yxySYPRuy2/y8fbdQ6OUwM98w6+1gatFR6yrLCuJFBII4t7riQsHlnD2uQDiPrLG2&#10;TApGcrDdTCdrTLTt+YO6ky9EgLBLUEHpfZNI6fKSDLqFbYiDd7OtQR9kW0jdYh/gppZPUbSUBisO&#10;CyU2lJaU30/fRsHbnMf99bOOuuPhayXf8+q+zFKlHmbD7gWEp8H/h//ar1rBcxzD75lwBOTm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/7c3GAAAA3AAAAA8AAAAAAAAA&#10;AAAAAAAAoQIAAGRycy9kb3ducmV2LnhtbFBLBQYAAAAABAAEAPkAAACUAwAAAAA=&#10;" strokeweight="19e-5mm">
                  <v:stroke dashstyle="1 1"/>
                </v:line>
                <v:line id="Line 288" o:spid="_x0000_s1039" style="position:absolute;flip:y;visibility:visible;mso-wrap-style:square" from="6064,228" to="6064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1zusUAAADcAAAADwAAAGRycy9kb3ducmV2LnhtbESPQYvCMBSE74L/ITzBi2iqoEjXKIug&#10;CMuK21XZ46N52xabl9LEWv+9EQSPw8x8wyxWrSlFQ7UrLCsYjyIQxKnVBWcKjr+b4RyE88gaS8uk&#10;4E4OVstuZ4Gxtjf+oSbxmQgQdjEqyL2vYildmpNBN7IVcfD+bW3QB1lnUtd4C3BTykkUzaTBgsNC&#10;jhWtc0ovydUo2A/4vv07lVHz/XWey0NaXGabtVL9Xvv5AcJT69/hV3unFUzHE3ieCUd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S1zusUAAADcAAAADwAAAAAAAAAA&#10;AAAAAAChAgAAZHJzL2Rvd25yZXYueG1sUEsFBgAAAAAEAAQA+QAAAJMDAAAAAA==&#10;" strokeweight="19e-5mm">
                  <v:stroke dashstyle="1 1"/>
                </v:line>
                <v:line id="Line 289" o:spid="_x0000_s1040" style="position:absolute;flip:y;visibility:visible;mso-wrap-style:square" from="7899,228" to="7899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HWIcUAAADcAAAADwAAAGRycy9kb3ducmV2LnhtbESPQYvCMBSE74L/ITzBi6ypLitSjSKC&#10;IiyKurvi8dE822LzUppY6783woLHYWa+YabzxhSipsrllhUM+hEI4sTqnFMFvz+rjzEI55E1FpZJ&#10;wYMczGft1hRjbe98oProUxEg7GJUkHlfxlK6JCODrm9L4uBdbGXQB1mlUld4D3BTyGEUjaTBnMNC&#10;hiUtM0qux5tRsOvxY33+K6J6+30ay32SX0erpVLdTrOYgPDU+Hf4v73RCr4Gn/A6E46AnD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mHWIcUAAADcAAAADwAAAAAAAAAA&#10;AAAAAAChAgAAZHJzL2Rvd25yZXYueG1sUEsFBgAAAAAEAAQA+QAAAJMDAAAAAA==&#10;" strokeweight="19e-5mm">
                  <v:stroke dashstyle="1 1"/>
                </v:line>
                <v:line id="Line 290" o:spid="_x0000_s1041" style="position:absolute;flip:y;visibility:visible;mso-wrap-style:square" from="8788,228" to="8788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hOVcUAAADcAAAADwAAAGRycy9kb3ducmV2LnhtbESPQYvCMBSE74L/ITzBi6ypsitSjSKC&#10;IiyKurvi8dE822LzUppY6783woLHYWa+YabzxhSipsrllhUM+hEI4sTqnFMFvz+rjzEI55E1FpZJ&#10;wYMczGft1hRjbe98oProUxEg7GJUkHlfxlK6JCODrm9L4uBdbGXQB1mlUld4D3BTyGEUjaTBnMNC&#10;hiUtM0qux5tRsOvxY33+K6J6+30ay32SX0erpVLdTrOYgPDU+Hf4v73RCr4Gn/A6E46AnD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YhOVcUAAADcAAAADwAAAAAAAAAA&#10;AAAAAAChAgAAZHJzL2Rvd25yZXYueG1sUEsFBgAAAAAEAAQA+QAAAJMDAAAAAA==&#10;" strokeweight="19e-5mm">
                  <v:stroke dashstyle="1 1"/>
                </v:line>
                <v:line id="Line 291" o:spid="_x0000_s1042" style="position:absolute;flip:y;visibility:visible;mso-wrap-style:square" from="9702,228" to="9702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TrzsUAAADcAAAADwAAAGRycy9kb3ducmV2LnhtbESPQYvCMBSE7wv+h/AEL8uaKihSjSKC&#10;IiyK1t3F46N5tsXmpTTZWv+9EQSPw8x8w8wWrSlFQ7UrLCsY9CMQxKnVBWcKfk7rrwkI55E1lpZJ&#10;wZ0cLOadjxnG2t74SE3iMxEg7GJUkHtfxVK6NCeDrm8r4uBdbG3QB1lnUtd4C3BTymEUjaXBgsNC&#10;jhWtckqvyb9RsP/k++b8W0bN7vtvIg9pcR2vV0r1uu1yCsJT69/hV3urFYwGI3ieCUd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sTrzsUAAADcAAAADwAAAAAAAAAA&#10;AAAAAAChAgAAZHJzL2Rvd25yZXYueG1sUEsFBgAAAAAEAAQA+QAAAJMDAAAAAA==&#10;" strokeweight="19e-5mm">
                  <v:stroke dashstyle="1 1"/>
                </v:line>
                <v:line id="Line 292" o:spid="_x0000_s1043" style="position:absolute;flip:y;visibility:visible;mso-wrap-style:square" from="10598,228" to="10598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zl88UAAADcAAAADwAAAGRycy9kb3ducmV2LnhtbESP0WrCQBRE3wX/YblC33STlIqkrqEY&#10;hdC3mn7AbfaaxGbvxuwa0359t1Do4zAzZ5htNplOjDS41rKCeBWBIK6sbrlW8F4elxsQziNr7CyT&#10;gi9ykO3msy2m2t75jcaTr0WAsEtRQeN9n0rpqoYMupXtiYN3toNBH+RQSz3gPcBNJ5MoWkuDLYeF&#10;BnvaN1R9nm5GQZ7X5fWWbIqx+jjw/tp+29fHi1IPi+nlGYSnyf+H/9qFVvAUr+H3TDgCcvc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ozl88UAAADcAAAADwAAAAAAAAAA&#10;AAAAAAChAgAAZHJzL2Rvd25yZXYueG1sUEsFBgAAAAAEAAQA+QAAAJMDAAAAAA==&#10;" strokeweight="2pt"/>
                <v:line id="Line 293" o:spid="_x0000_s1044" style="position:absolute;flip:y;visibility:visible;mso-wrap-style:square" from="12433,228" to="12433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rQIsUAAADcAAAADwAAAGRycy9kb3ducmV2LnhtbESPQYvCMBSE74L/ITzBy7KmCqtSjSKC&#10;IiyKurvi8dE822LzUppY6783woLHYWa+YabzxhSipsrllhX0exEI4sTqnFMFvz+rzzEI55E1FpZJ&#10;wYMczGft1hRjbe98oProUxEg7GJUkHlfxlK6JCODrmdL4uBdbGXQB1mlUld4D3BTyEEUDaXBnMNC&#10;hiUtM0qux5tRsPvgx/r8V0T19vs0lvskvw5XS6W6nWYxAeGp8e/wf3ujFXz1R/A6E46AnD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VrQIsUAAADcAAAADwAAAAAAAAAA&#10;AAAAAAChAgAAZHJzL2Rvd25yZXYueG1sUEsFBgAAAAAEAAQA+QAAAJMDAAAAAA==&#10;" strokeweight="19e-5mm">
                  <v:stroke dashstyle="1 1"/>
                </v:line>
                <v:line id="Line 294" o:spid="_x0000_s1045" style="position:absolute;flip:y;visibility:visible;mso-wrap-style:square" from="13322,228" to="13322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VEUMEAAADcAAAADwAAAGRycy9kb3ducmV2LnhtbERPy4rCMBTdD/gP4QpuBk0VFKlGEUER&#10;RBmfuLw017bY3JQm1vr3ZjHg8nDe03ljClFT5XLLCvq9CARxYnXOqYLzadUdg3AeWWNhmRS8ycF8&#10;1vqZYqztiw9UH30qQgi7GBVk3pexlC7JyKDr2ZI4cHdbGfQBVqnUFb5CuCnkIIpG0mDOoSHDkpYZ&#10;JY/j0yjY//J7fbsUUb3bXsfyL8kfo9VSqU67WUxAeGr8V/zv3mgFw35YG86EIyBn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xURQwQAAANwAAAAPAAAAAAAAAAAAAAAA&#10;AKECAABkcnMvZG93bnJldi54bWxQSwUGAAAAAAQABAD5AAAAjwMAAAAA&#10;" strokeweight="19e-5mm">
                  <v:stroke dashstyle="1 1"/>
                </v:line>
                <v:line id="Line 295" o:spid="_x0000_s1046" style="position:absolute;flip:y;visibility:visible;mso-wrap-style:square" from="14236,228" to="14236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nhy8cAAADcAAAADwAAAGRycy9kb3ducmV2LnhtbESP3WrCQBSE7wXfYTmF3kiziaDY6CoS&#10;UArFYtMfvDxkT5Ng9mzIbmN8e1co9HKYmW+Y1WYwjeipc7VlBUkUgyAurK65VPD5sXtagHAeWWNj&#10;mRRcycFmPR6tMNX2wu/U574UAcIuRQWV920qpSsqMugi2xIH78d2Bn2QXSl1h5cAN42cxvFcGqw5&#10;LFTYUlZRcc5/jYK3CV/3p68m7g+v3wt5LOrzfJcp9fgwbJcgPA3+P/zXftEKZskz3M+EIyD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ieHLxwAAANwAAAAPAAAAAAAA&#10;AAAAAAAAAKECAABkcnMvZG93bnJldi54bWxQSwUGAAAAAAQABAD5AAAAlQMAAAAA&#10;" strokeweight="19e-5mm">
                  <v:stroke dashstyle="1 1"/>
                </v:line>
                <v:line id="Line 296" o:spid="_x0000_s1047" style="position:absolute;flip:y;visibility:visible;mso-wrap-style:square" from="15125,228" to="15125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+C68MAAADcAAAADwAAAGRycy9kb3ducmV2LnhtbERPW2vCMBR+H/gfwhH2MjRVmEhtFBGU&#10;wdiY9YKPh+bYFpuTkmS1/vvlYeDjx3fPVr1pREfO15YVTMYJCOLC6ppLBcfDdjQH4QOyxsYyKXiQ&#10;h9Vy8JJhqu2d99TloRQxhH2KCqoQ2lRKX1Rk0I9tSxy5q3UGQ4SulNrhPYabRk6TZCYN1hwbKmxp&#10;U1Fxy3+Ngu83fuwupybpvj7Pc/lT1LfZdqPU67BfL0AE6sNT/O/+0Arep3F+PBOPgF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fguvDAAAA3AAAAA8AAAAAAAAAAAAA&#10;AAAAoQIAAGRycy9kb3ducmV2LnhtbFBLBQYAAAAABAAEAPkAAACRAwAAAAA=&#10;" strokeweight="19e-5mm">
                  <v:stroke dashstyle="1 1"/>
                </v:line>
                <v:line id="Line 297" o:spid="_x0000_s1048" style="position:absolute;flip:y;visibility:visible;mso-wrap-style:square" from="16960,228" to="16960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MncMUAAADcAAAADwAAAGRycy9kb3ducmV2LnhtbESPQYvCMBSE74L/ITzBi2iqoEjXKIug&#10;CMuK21XZ46N52xabl9LEWv+9EQSPw8x8wyxWrSlFQ7UrLCsYjyIQxKnVBWcKjr+b4RyE88gaS8uk&#10;4E4OVstuZ4Gxtjf+oSbxmQgQdjEqyL2vYildmpNBN7IVcfD+bW3QB1lnUtd4C3BTykkUzaTBgsNC&#10;jhWtc0ovydUo2A/4vv07lVHz/XWey0NaXGabtVL9Xvv5AcJT69/hV3unFUwnY3ieCUd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5MncMUAAADcAAAADwAAAAAAAAAA&#10;AAAAAAChAgAAZHJzL2Rvd25yZXYueG1sUEsFBgAAAAAEAAQA+QAAAJMDAAAAAA==&#10;" strokeweight="19e-5mm">
                  <v:stroke dashstyle="1 1"/>
                </v:line>
                <v:line id="Line 298" o:spid="_x0000_s1049" style="position:absolute;flip:y;visibility:visible;mso-wrap-style:square" from="17856,228" to="17856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G5B8YAAADcAAAADwAAAGRycy9kb3ducmV2LnhtbESP3WrCQBSE7wu+w3IEb0rdGKhI6ioS&#10;SCmIpVVbvDxkj0kwezZk1/y8fbdQ6OUwM98w6+1gatFR6yrLChbzCARxbnXFhYLzKXtagXAeWWNt&#10;mRSM5GC7mTysMdG250/qjr4QAcIuQQWl900ipctLMujmtiEO3tW2Bn2QbSF1i32Am1rGUbSUBisO&#10;CyU2lJaU3453o+D9kcfXy1cddYf990p+5NVtmaVKzabD7gWEp8H/h//ab1rBcxzD75lwBOTm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BuQfGAAAA3AAAAA8AAAAAAAAA&#10;AAAAAAAAoQIAAGRycy9kb3ducmV2LnhtbFBLBQYAAAAABAAEAPkAAACUAwAAAAA=&#10;" strokeweight="19e-5mm">
                  <v:stroke dashstyle="1 1"/>
                </v:line>
                <v:line id="Line 299" o:spid="_x0000_s1050" style="position:absolute;flip:y;visibility:visible;mso-wrap-style:square" from="18770,228" to="18770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0cnMcAAADcAAAADwAAAGRycy9kb3ducmV2LnhtbESPQWvCQBSE7wX/w/KEXopujCghdRUR&#10;UgrSYqOWHh/Z1ySYfRuy2xj/fbcg9DjMzDfMajOYRvTUudqygtk0AkFcWF1zqeB0zCYJCOeRNTaW&#10;ScGNHGzWo4cVptpe+YP63JciQNilqKDyvk2ldEVFBt3UtsTB+7adQR9kV0rd4TXATSPjKFpKgzWH&#10;hQpb2lVUXPIfo+D9iW8vX+cm6t/2n4k8FPVlme2UehwP22cQngb/H763X7WCRTyHvzPhCMj1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DRycxwAAANwAAAAPAAAAAAAA&#10;AAAAAAAAAKECAABkcnMvZG93bnJldi54bWxQSwUGAAAAAAQABAD5AAAAlQMAAAAA&#10;" strokeweight="19e-5mm">
                  <v:stroke dashstyle="1 1"/>
                </v:line>
                <v:line id="Line 300" o:spid="_x0000_s1051" style="position:absolute;flip:y;visibility:visible;mso-wrap-style:square" from="19659,228" to="19659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SE6McAAADcAAAADwAAAGRycy9kb3ducmV2LnhtbESPQWvCQBSE7wX/w/KEXopuDCohdRUR&#10;UgrSYqOWHh/Z1ySYfRuy2xj/fbcg9DjMzDfMajOYRvTUudqygtk0AkFcWF1zqeB0zCYJCOeRNTaW&#10;ScGNHGzWo4cVptpe+YP63JciQNilqKDyvk2ldEVFBt3UtsTB+7adQR9kV0rd4TXATSPjKFpKgzWH&#10;hQpb2lVUXPIfo+D9iW8vX+cm6t/2n4k8FPVlme2UehwP22cQngb/H763X7WCRTyHvzPhCMj1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H5IToxwAAANwAAAAPAAAAAAAA&#10;AAAAAAAAAKECAABkcnMvZG93bnJldi54bWxQSwUGAAAAAAQABAD5AAAAlQMAAAAA&#10;" strokeweight="19e-5mm">
                  <v:stroke dashstyle="1 1"/>
                </v:line>
                <v:line id="Line 301" o:spid="_x0000_s1052" style="position:absolute;flip:y;visibility:visible;mso-wrap-style:square" from="21501,228" to="2150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ghc8UAAADcAAAADwAAAGRycy9kb3ducmV2LnhtbESPQYvCMBSE7wv+h/AEL8uaKihSjSKC&#10;IiyK1t3F46N5tsXmpTTZWv+9EQSPw8x8w8wWrSlFQ7UrLCsY9CMQxKnVBWcKfk7rrwkI55E1lpZJ&#10;wZ0cLOadjxnG2t74SE3iMxEg7GJUkHtfxVK6NCeDrm8r4uBdbG3QB1lnUtd4C3BTymEUjaXBgsNC&#10;jhWtckqvyb9RsP/k++b8W0bN7vtvIg9pcR2vV0r1uu1yCsJT69/hV3urFYyGI3ieCUd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Kghc8UAAADcAAAADwAAAAAAAAAA&#10;AAAAAAChAgAAZHJzL2Rvd25yZXYueG1sUEsFBgAAAAAEAAQA+QAAAJMDAAAAAA==&#10;" strokeweight="19e-5mm">
                  <v:stroke dashstyle="1 1"/>
                </v:line>
                <v:line id="Line 302" o:spid="_x0000_s1053" style="position:absolute;flip:y;visibility:visible;mso-wrap-style:square" from="22383,228" to="22383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q/BMcAAADcAAAADwAAAGRycy9kb3ducmV2LnhtbESPzWrDMBCE74G8g9hCL6GWE4gJbmRT&#10;AgmB0tL8tPS4WFvb2FoZS3Wct48KhRyHmfmGWeejacVAvastK5hHMQjiwuqaSwXn0/ZpBcJ5ZI2t&#10;ZVJwJQd5Np2sMdX2wgcajr4UAcIuRQWV910qpSsqMugi2xEH78f2Bn2QfSl1j5cAN61cxHEiDdYc&#10;FirsaFNR0Rx/jYL3GV93359tPLy9fq3kR1E3yXaj1OPD+PIMwtPo7+H/9l4rWC4S+DsTjoDMb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er8ExwAAANwAAAAPAAAAAAAA&#10;AAAAAAAAAKECAABkcnMvZG93bnJldi54bWxQSwUGAAAAAAQABAD5AAAAlQMAAAAA&#10;" strokeweight="19e-5mm">
                  <v:stroke dashstyle="1 1"/>
                </v:line>
                <v:line id="Line 303" o:spid="_x0000_s1054" style="position:absolute;flip:y;visibility:visible;mso-wrap-style:square" from="23304,228" to="23304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yK1cQAAADcAAAADwAAAGRycy9kb3ducmV2LnhtbESP3YrCMBSE7wXfIRzBO0234ipdoyy6&#10;gnjnzwOcbY5t3eakNrFWn94IC14OM/MNM1u0phQN1a6wrOBjGIEgTq0uOFNwPKwHUxDOI2ssLZOC&#10;OzlYzLudGSba3nhHzd5nIkDYJagg975KpHRpTgbd0FbEwTvZ2qAPss6krvEW4KaUcRR9SoMFh4Uc&#10;K1rmlP7tr0bBapUdLtd4umnS3x9eXoqH3Y7OSvV77fcXCE+tf4f/2xutYBxP4HUmHAE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rIrVxAAAANwAAAAPAAAAAAAAAAAA&#10;AAAAAKECAABkcnMvZG93bnJldi54bWxQSwUGAAAAAAQABAD5AAAAkgMAAAAA&#10;" strokeweight="2pt"/>
                <v:line id="Line 304" o:spid="_x0000_s1055" style="position:absolute;flip:y;visibility:visible;mso-wrap-style:square" from="24193,228" to="24193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mO7cMAAADcAAAADwAAAGRycy9kb3ducmV2LnhtbERPW2vCMBR+H/gfwhH2MjRVmEhtFBGU&#10;wdiY9YKPh+bYFpuTkmS1/vvlYeDjx3fPVr1pREfO15YVTMYJCOLC6ppLBcfDdjQH4QOyxsYyKXiQ&#10;h9Vy8JJhqu2d99TloRQxhH2KCqoQ2lRKX1Rk0I9tSxy5q3UGQ4SulNrhPYabRk6TZCYN1hwbKmxp&#10;U1Fxy3+Ngu83fuwupybpvj7Pc/lT1LfZdqPU67BfL0AE6sNT/O/+0Arep3FtPBOPgF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pju3DAAAA3AAAAA8AAAAAAAAAAAAA&#10;AAAAoQIAAGRycy9kb3ducmV2LnhtbFBLBQYAAAAABAAEAPkAAACRAwAAAAA=&#10;" strokeweight="19e-5mm">
                  <v:stroke dashstyle="1 1"/>
                </v:line>
                <v:line id="Line 305" o:spid="_x0000_s1056" style="position:absolute;flip:y;visibility:visible;mso-wrap-style:square" from="26028,228" to="26028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UrdscAAADcAAAADwAAAGRycy9kb3ducmV2LnhtbESP3WrCQBSE7wXfYTmF3ohuDFTS6Coi&#10;KIXSYq2Kl4fsaRLMng3ZbX7evlso9HKYmW+Y1aY3lWipcaVlBfNZBII4s7rkXMH5cz9NQDiPrLGy&#10;TAoGcrBZj0crTLXt+IPak89FgLBLUUHhfZ1K6bKCDLqZrYmD92Ubgz7IJpe6wS7ATSXjKFpIgyWH&#10;hQJr2hWU3U/fRsH7hIfD7VJF7dvrNZHHrLwv9julHh/67RKEp97/h//aL1rBU/wMv2fC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5St2xwAAANwAAAAPAAAAAAAA&#10;AAAAAAAAAKECAABkcnMvZG93bnJldi54bWxQSwUGAAAAAAQABAD5AAAAlQMAAAAA&#10;" strokeweight="19e-5mm">
                  <v:stroke dashstyle="1 1"/>
                </v:line>
                <v:line id="Line 306" o:spid="_x0000_s1057" style="position:absolute;flip:y;visibility:visible;mso-wrap-style:square" from="26917,228" to="26917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YUNsIAAADcAAAADwAAAGRycy9kb3ducmV2LnhtbERPTYvCMBC9C/6HMAt7kTV1xSLVKCIo&#10;giiuu4rHoZlti82kNLHWf28OgsfH+57OW1OKhmpXWFYw6EcgiFOrC84U/P2uvsYgnEfWWFomBQ9y&#10;MJ91O1NMtL3zDzVHn4kQwi5BBbn3VSKlS3My6Pq2Ig7cv60N+gDrTOoa7yHclPI7imJpsODQkGNF&#10;y5zS6/FmFOx7/FhfTmXU7LbnsTykxTVeLZX6/GgXExCeWv8Wv9wbrWA0DPPDmXAE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QYUNsIAAADcAAAADwAAAAAAAAAAAAAA&#10;AAChAgAAZHJzL2Rvd25yZXYueG1sUEsFBgAAAAAEAAQA+QAAAJADAAAAAA==&#10;" strokeweight="19e-5mm">
                  <v:stroke dashstyle="1 1"/>
                </v:line>
                <v:line id="Line 307" o:spid="_x0000_s1058" style="position:absolute;flip:y;visibility:visible;mso-wrap-style:square" from="27838,228" to="27838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qxrcUAAADcAAAADwAAAGRycy9kb3ducmV2LnhtbESPQYvCMBSE74L/ITzBi6ypLitSjSKC&#10;IiyKurvi8dE822LzUppY6783woLHYWa+YabzxhSipsrllhUM+hEI4sTqnFMFvz+rjzEI55E1FpZJ&#10;wYMczGft1hRjbe98oProUxEg7GJUkHlfxlK6JCODrm9L4uBdbGXQB1mlUld4D3BTyGEUjaTBnMNC&#10;hiUtM0qux5tRsOvxY33+K6J6+30ay32SX0erpVLdTrOYgPDU+Hf4v73RCr4+B/A6E46AnD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kqxrcUAAADcAAAADwAAAAAAAAAA&#10;AAAAAAChAgAAZHJzL2Rvd25yZXYueG1sUEsFBgAAAAAEAAQA+QAAAJMDAAAAAA==&#10;" strokeweight="19e-5mm">
                  <v:stroke dashstyle="1 1"/>
                </v:line>
                <v:line id="Line 308" o:spid="_x0000_s1059" style="position:absolute;flip:y;visibility:visible;mso-wrap-style:square" from="28727,228" to="28727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gv2scAAADcAAAADwAAAGRycy9kb3ducmV2LnhtbESPQWvCQBSE7wX/w/KEXopujCghdRUR&#10;UgrSYqOWHh/Z1ySYfRuy2xj/fbcg9DjMzDfMajOYRvTUudqygtk0AkFcWF1zqeB0zCYJCOeRNTaW&#10;ScGNHGzWo4cVptpe+YP63JciQNilqKDyvk2ldEVFBt3UtsTB+7adQR9kV0rd4TXATSPjKFpKgzWH&#10;hQpb2lVUXPIfo+D9iW8vX+cm6t/2n4k8FPVlme2UehwP22cQngb/H763X7WCxTyGvzPhCMj1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mC/axwAAANwAAAAPAAAAAAAA&#10;AAAAAAAAAKECAABkcnMvZG93bnJldi54bWxQSwUGAAAAAAQABAD5AAAAlQMAAAAA&#10;" strokeweight="19e-5mm">
                  <v:stroke dashstyle="1 1"/>
                </v:line>
                <v:line id="Line 309" o:spid="_x0000_s1060" style="position:absolute;flip:y;visibility:visible;mso-wrap-style:square" from="30562,228" to="30562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SKQccAAADcAAAADwAAAGRycy9kb3ducmV2LnhtbESPQWvCQBSE7wX/w/KEXopurCghdRUR&#10;UgrFYqOWHh/Z1ySYfRuy2yT+e7cg9DjMzDfMajOYWnTUusqygtk0AkGcW11xoeB0TCcxCOeRNdaW&#10;ScGVHGzWo4cVJtr2/Eld5gsRIOwSVFB63yRSurwkg25qG+Lg/djWoA+yLaRusQ9wU8vnKFpKgxWH&#10;hRIb2pWUX7Jfo+Djia+v3+c66vbvX7E85NVlme6UehwP2xcQngb/H76337SCxXwOf2fCEZDr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1IpBxwAAANwAAAAPAAAAAAAA&#10;AAAAAAAAAKECAABkcnMvZG93bnJldi54bWxQSwUGAAAAAAQABAD5AAAAlQMAAAAA&#10;" strokeweight="19e-5mm">
                  <v:stroke dashstyle="1 1"/>
                </v:line>
                <v:line id="Line 310" o:spid="_x0000_s1061" style="position:absolute;flip:y;visibility:visible;mso-wrap-style:square" from="31451,228" to="3145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0SNccAAADcAAAADwAAAGRycy9kb3ducmV2LnhtbESP3WrCQBSE7wXfYTmF3hTdaDVI6ioi&#10;pBRKxb+WXh6yp0kwezZkt0l8+65Q8HKYmW+Y5bo3lWipcaVlBZNxBII4s7rkXMH5lI4WIJxH1lhZ&#10;JgVXcrBeDQdLTLTt+EDt0eciQNglqKDwvk6kdFlBBt3Y1sTB+7GNQR9kk0vdYBfgppLTKIqlwZLD&#10;QoE1bQvKLsdfo2D3xNfX788qaj/evxZyn5WXON0q9fjQb15AeOr9PfzfftMK5s8zuJ0JR0C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PRI1xwAAANwAAAAPAAAAAAAA&#10;AAAAAAAAAKECAABkcnMvZG93bnJldi54bWxQSwUGAAAAAAQABAD5AAAAlQMAAAAA&#10;" strokeweight="19e-5mm">
                  <v:stroke dashstyle="1 1"/>
                </v:line>
                <v:line id="Line 311" o:spid="_x0000_s1062" style="position:absolute;flip:y;visibility:visible;mso-wrap-style:square" from="32365,228" to="32365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G3rscAAADcAAAADwAAAGRycy9kb3ducmV2LnhtbESPQWvCQBSE74L/YXlCL6IbW5SQuooI&#10;KYVSsVFLj4/saxLMvg3ZbRL/fbcg9DjMzDfMejuYWnTUusqygsU8AkGcW11xoeB8SmcxCOeRNdaW&#10;ScGNHGw349EaE217/qAu84UIEHYJKii9bxIpXV6SQTe3DXHwvm1r0AfZFlK32Ae4qeVjFK2kwYrD&#10;QokN7UvKr9mPUXCY8u3l61JH3fvbZyyPeXVdpXulHibD7hmEp8H/h+/tV61g+bSEvzPhCMjN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cbeuxwAAANwAAAAPAAAAAAAA&#10;AAAAAAAAAKECAABkcnMvZG93bnJldi54bWxQSwUGAAAAAAQABAD5AAAAlQMAAAAA&#10;" strokeweight="19e-5mm">
                  <v:stroke dashstyle="1 1"/>
                </v:line>
                <v:line id="Line 312" o:spid="_x0000_s1063" style="position:absolute;flip:y;visibility:visible;mso-wrap-style:square" from="33254,228" to="33254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Mp2cYAAADcAAAADwAAAGRycy9kb3ducmV2LnhtbESPQWvCQBSE7wX/w/IEL6VuqhgkZiMi&#10;WARpqdoWj4/sMwlm34bsGuO/7xaEHoeZ+YZJl72pRUetqywreB1HIIhzqysuFHwdNy9zEM4ja6wt&#10;k4I7OVhmg6cUE21vvKfu4AsRIOwSVFB63yRSurwkg25sG+LgnW1r0AfZFlK3eAtwU8tJFMXSYMVh&#10;ocSG1iXll8PVKPh45vvb6buOuvfdz1x+5tUl3qyVGg371QKEp97/hx/trVYwm8bwdyYcAZn9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jKdnGAAAA3AAAAA8AAAAAAAAA&#10;AAAAAAAAoQIAAGRycy9kb3ducmV2LnhtbFBLBQYAAAAABAAEAPkAAACUAwAAAAA=&#10;" strokeweight="19e-5mm">
                  <v:stroke dashstyle="1 1"/>
                </v:line>
                <v:line id="Line 313" o:spid="_x0000_s1064" style="position:absolute;flip:y;visibility:visible;mso-wrap-style:square" from="35090,228" to="35090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+MQsYAAADcAAAADwAAAGRycy9kb3ducmV2LnhtbESP3WrCQBSE7wXfYTmCN6KbWrSSukoR&#10;lIIorX94ecieJsHs2ZBdY3x7VxB6OczMN8x03phC1FS53LKCt0EEgjixOudUwWG/7E9AOI+ssbBM&#10;Cu7kYD5rt6YYa3vjX6p3PhUBwi5GBZn3ZSylSzIy6Aa2JA7en60M+iCrVOoKbwFuCjmMorE0mHNY&#10;yLCkRUbJZXc1CrY9vq/OxyKqN+vTRP4k+WW8XCjV7TRfnyA8Nf4//Gp/awWj9w94nglHQM4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vjELGAAAA3AAAAA8AAAAAAAAA&#10;AAAAAAAAoQIAAGRycy9kb3ducmV2LnhtbFBLBQYAAAAABAAEAPkAAACUAwAAAAA=&#10;" strokeweight="19e-5mm">
                  <v:stroke dashstyle="1 1"/>
                </v:line>
                <v:line id="Line 314" o:spid="_x0000_s1065" style="position:absolute;flip:y;visibility:visible;mso-wrap-style:square" from="35985,228" to="35985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3AYMMIAAADcAAAADwAAAGRycy9kb3ducmV2LnhtbERPTYvCMBC9C/6HMAt7kTV1xSLVKCIo&#10;giiuu4rHoZlti82kNLHWf28OgsfH+57OW1OKhmpXWFYw6EcgiFOrC84U/P2uvsYgnEfWWFomBQ9y&#10;MJ91O1NMtL3zDzVHn4kQwi5BBbn3VSKlS3My6Pq2Ig7cv60N+gDrTOoa7yHclPI7imJpsODQkGNF&#10;y5zS6/FmFOx7/FhfTmXU7LbnsTykxTVeLZX6/GgXExCeWv8Wv9wbrWA0DGvDmXAE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3AYMMIAAADcAAAADwAAAAAAAAAAAAAA&#10;AAChAgAAZHJzL2Rvd25yZXYueG1sUEsFBgAAAAAEAAQA+QAAAJADAAAAAA==&#10;" strokeweight="19e-5mm">
                  <v:stroke dashstyle="1 1"/>
                </v:line>
                <v:line id="Line 315" o:spid="_x0000_s1066" style="position:absolute;flip:y;visibility:visible;mso-wrap-style:square" from="36899,228" to="36899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y9q8YAAADcAAAADwAAAGRycy9kb3ducmV2LnhtbESPQWvCQBSE7wX/w/IEL6VutCgaXUUE&#10;pSAVa6t4fGSfSTD7NmTXGP+9WxA8DjPzDTOdN6YQNVUut6yg141AECdW55wq+PtdfYxAOI+ssbBM&#10;Cu7kYD5rvU0x1vbGP1TvfSoChF2MCjLvy1hKl2Rk0HVtSRy8s60M+iCrVOoKbwFuCtmPoqE0mHNY&#10;yLCkZUbJZX81CrbvfF+fDkVUf2+OI7lL8stwtVSq024WExCeGv8KP9tfWsHgcwz/Z8IRkLM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8vavGAAAA3AAAAA8AAAAAAAAA&#10;AAAAAAAAoQIAAGRycy9kb3ducmV2LnhtbFBLBQYAAAAABAAEAPkAAACUAwAAAAA=&#10;" strokeweight="19e-5mm">
                  <v:stroke dashstyle="1 1"/>
                </v:line>
                <v:line id="Line 316" o:spid="_x0000_s1067" style="position:absolute;flip:y;visibility:visible;mso-wrap-style:square" from="37788,228" to="37788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BnS8IAAADcAAAADwAAAGRycy9kb3ducmV2LnhtbERPTYvCMBC9C/6HMAt7kTV10SLVKCIo&#10;giiuu4rHoZlti82kNLHWf28OgsfH+57OW1OKhmpXWFYw6EcgiFOrC84U/P2uvsYgnEfWWFomBQ9y&#10;MJ91O1NMtL3zDzVHn4kQwi5BBbn3VSKlS3My6Pq2Ig7cv60N+gDrTOoa7yHclPI7imJpsODQkGNF&#10;y5zS6/FmFOx7/FhfTmXU7LbnsTykxTVeLZX6/GgXExCeWv8Wv9wbrWA0DPPDmXAE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QBnS8IAAADcAAAADwAAAAAAAAAAAAAA&#10;AAChAgAAZHJzL2Rvd25yZXYueG1sUEsFBgAAAAAEAAQA+QAAAJADAAAAAA==&#10;" strokeweight="19e-5mm">
                  <v:stroke dashstyle="1 1"/>
                </v:line>
                <v:line id="Line 317" o:spid="_x0000_s1068" style="position:absolute;flip:y;visibility:visible;mso-wrap-style:square" from="6978,228" to="6978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ZSmsUAAADcAAAADwAAAGRycy9kb3ducmV2LnhtbESP3WrCQBSE7wu+w3IE7+pGbYukboL4&#10;A9K7qg9wzJ4m0ezZmN382KfvFgq9HGbmG2aVDqYSHTWutKxgNo1AEGdWl5wrOJ/2z0sQziNrrCyT&#10;ggc5SJPR0wpjbXv+pO7ocxEg7GJUUHhfx1K6rCCDbmpr4uB92cagD7LJpW6wD3BTyXkUvUmDJYeF&#10;AmvaFJTdjq1RsN3mp3s7Xx667LLjzb38th+Lq1KT8bB+B+Fp8P/hv/ZBK3h9mcHvmXAEZPI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tZSmsUAAADcAAAADwAAAAAAAAAA&#10;AAAAAAChAgAAZHJzL2Rvd25yZXYueG1sUEsFBgAAAAAEAAQA+QAAAJMDAAAAAA==&#10;" strokeweight="2pt"/>
                <v:line id="Line 318" o:spid="_x0000_s1069" style="position:absolute;flip:y;visibility:visible;mso-wrap-style:square" from="11512,228" to="11512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sansMAAADcAAAADwAAAGRycy9kb3ducmV2LnhtbESPT4vCMBTE74LfITxhL6KpUstSjbIs&#10;iLtH/yy9PptnW2xeahO1++2NIHgcZuY3zGLVmVrcqHWVZQWTcQSCOLe64kLBYb8efYJwHlljbZkU&#10;/JOD1bLfW2Cq7Z23dNv5QgQIuxQVlN43qZQuL8mgG9uGOHgn2xr0QbaF1C3eA9zUchpFiTRYcVgo&#10;saHvkvLz7moU0PGKw8sp+00mSYyX7M9WmyxW6mPQfc1BeOr8O/xq/2gFs3gKzzPhCMjl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xLGp7DAAAA3AAAAA8AAAAAAAAAAAAA&#10;AAAAoQIAAGRycy9kb3ducmV2LnhtbFBLBQYAAAAABAAEAPkAAACRAwAAAAA=&#10;" strokeweight="19e-5mm"/>
                <v:line id="Line 319" o:spid="_x0000_s1070" style="position:absolute;flip:y;visibility:visible;mso-wrap-style:square" from="16046,228" to="16046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hpdsUAAADcAAAADwAAAGRycy9kb3ducmV2LnhtbESP0WrCQBRE3wX/YbmFvummaoukriKx&#10;heCbST/gNnubpM3eTbJrTP16Vyj0cZiZM8xmN5pGDNS72rKCp3kEgriwuuZSwUf+PluDcB5ZY2OZ&#10;FPySg912OtlgrO2FTzRkvhQBwi5GBZX3bSylKyoy6Oa2JQ7el+0N+iD7UuoeLwFuGrmIohdpsOaw&#10;UGFLSUXFT3Y2Cg6HMu/Oi3U6FJ9vnHT11R6X30o9Poz7VxCeRv8f/munWsHzagn3M+EIyO0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UhpdsUAAADcAAAADwAAAAAAAAAA&#10;AAAAAAChAgAAZHJzL2Rvd25yZXYueG1sUEsFBgAAAAAEAAQA+QAAAJMDAAAAAA==&#10;" strokeweight="2pt"/>
                <v:line id="Line 320" o:spid="_x0000_s1071" style="position:absolute;flip:y;visibility:visible;mso-wrap-style:square" from="20580,228" to="20580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4nccMAAADcAAAADwAAAGRycy9kb3ducmV2LnhtbESPT4vCMBTE7wt+h/AEL4umLt0i1Sgi&#10;yOrRf/T6bJ5tsXmpTdT67c3Cwh6HmfkNM1t0phYPal1lWcF4FIEgzq2uuFBwPKyHExDOI2usLZOC&#10;FzlYzHsfM0y1ffKOHntfiABhl6KC0vsmldLlJRl0I9sQB+9iW4M+yLaQusVngJtafkVRIg1WHBZK&#10;bGhVUn7d340COt/x83bJtsk4ifGWnWz1k8VKDfrdcgrCU+f/w3/tjVbwHcfweyYcATl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zuJ3HDAAAA3AAAAA8AAAAAAAAAAAAA&#10;AAAAoQIAAGRycy9kb3ducmV2LnhtbFBLBQYAAAAABAAEAPkAAACRAwAAAAA=&#10;" strokeweight="19e-5mm"/>
                <v:line id="Line 321" o:spid="_x0000_s1072" style="position:absolute;flip:y;visibility:visible;mso-wrap-style:square" from="25107,228" to="25107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KC6sMAAADcAAAADwAAAGRycy9kb3ducmV2LnhtbESPT4vCMBTE78J+h/AWvIimSi1L1yjL&#10;gqhH/yy9PptnW7Z5qU3U+u2NIHgcZuY3zGzRmVpcqXWVZQXjUQSCOLe64kLBYb8cfoFwHlljbZkU&#10;3MnBYv7Rm2Gq7Y23dN35QgQIuxQVlN43qZQuL8mgG9mGOHgn2xr0QbaF1C3eAtzUchJFiTRYcVgo&#10;saHfkvL/3cUooOMFB+dTtknGSYzn7M9WqyxWqv/Z/XyD8NT5d/jVXmsF03gKzzPhCM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igurDAAAA3AAAAA8AAAAAAAAAAAAA&#10;AAAAoQIAAGRycy9kb3ducmV2LnhtbFBLBQYAAAAABAAEAPkAAACRAwAAAAA=&#10;" strokeweight="19e-5mm"/>
                <v:line id="Line 322" o:spid="_x0000_s1073" style="position:absolute;flip:y;visibility:visible;mso-wrap-style:square" from="29641,228" to="2964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3AcncMAAADcAAAADwAAAGRycy9kb3ducmV2LnhtbESPT4vCMBTE7wt+h/AEL4umLt0i1Sgi&#10;yOrRf/T6bJ5tsXmpTdT67c3Cwh6HmfkNM1t0phYPal1lWcF4FIEgzq2uuFBwPKyHExDOI2usLZOC&#10;FzlYzHsfM0y1ffKOHntfiABhl6KC0vsmldLlJRl0I9sQB+9iW4M+yLaQusVngJtafkVRIg1WHBZK&#10;bGhVUn7d340COt/x83bJtsk4ifGWnWz1k8VKDfrdcgrCU+f/w3/tjVbwHSfweyYcATl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NwHJ3DAAAA3AAAAA8AAAAAAAAAAAAA&#10;AAAAoQIAAGRycy9kb3ducmV2LnhtbFBLBQYAAAAABAAEAPkAAACRAwAAAAA=&#10;" strokeweight="19e-5mm"/>
                <v:line id="Line 323" o:spid="_x0000_s1074" style="position:absolute;flip:y;visibility:visible;mso-wrap-style:square" from="34175,228" to="34175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y5BsQAAADcAAAADwAAAGRycy9kb3ducmV2LnhtbESPQWvCQBSE70L/w/IKXkQ3Sholukop&#10;iHqstuT6zD6TYPZtzK4a/71bKHgcZuYbZrHqTC1u1LrKsoLxKAJBnFtdcaHg57AezkA4j6yxtkwK&#10;HuRgtXzrLTDV9s7fdNv7QgQIuxQVlN43qZQuL8mgG9mGOHgn2xr0QbaF1C3eA9zUchJFiTRYcVgo&#10;saGvkvLz/moU0PGKg8sp2yXjJMZL9murTRYr1X/vPucgPHX+Ff5vb7WCj3gKf2fCEZDL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PLkGxAAAANwAAAAPAAAAAAAAAAAA&#10;AAAAAKECAABkcnMvZG93bnJldi54bWxQSwUGAAAAAAQABAD5AAAAkgMAAAAA&#10;" strokeweight="19e-5mm"/>
                <v:rect id="Rectangle 324" o:spid="_x0000_s1075" style="position:absolute;left:1866;top:15297;width:1531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wpEcEA&#10;AADcAAAADwAAAGRycy9kb3ducmV2LnhtbERPy2oCMRTdF/yHcIXuamaKio5G0UJRBBc+PuAyuU5G&#10;Jzdjkur0782i0OXhvOfLzjbiQT7UjhXkgwwEcel0zZWC8+n7YwIiRGSNjWNS8EsBlove2xwL7Z58&#10;oMcxViKFcChQgYmxLaQMpSGLYeBa4sRdnLcYE/SV1B6fKdw28jPLxtJizanBYEtfhsrb8ccqoPXm&#10;ML2ugtlLn4d8vxtPh5u7Uu/9bjUDEamL/+I/91YrGA3T2nQmHQG5e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sKRHBAAAA3AAAAA8AAAAAAAAAAAAAAAAAmAIAAGRycy9kb3du&#10;cmV2LnhtbFBLBQYAAAAABAAEAPUAAACG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200</w:t>
                        </w:r>
                      </w:p>
                    </w:txbxContent>
                  </v:textbox>
                </v:rect>
                <v:line id="Line 325" o:spid="_x0000_s1076" style="position:absolute;flip:y;visibility:visible;mso-wrap-style:square" from="2451,15068" to="2451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+I78QAAADcAAAADwAAAGRycy9kb3ducmV2LnhtbESPQWvCQBSE70L/w/IKXkQ3Sho0ukop&#10;iHqstuT6zD6TYPZtzK4a/71bKHgcZuYbZrHqTC1u1LrKsoLxKAJBnFtdcaHg57AeTkE4j6yxtkwK&#10;HuRgtXzrLTDV9s7fdNv7QgQIuxQVlN43qZQuL8mgG9mGOHgn2xr0QbaF1C3eA9zUchJFiTRYcVgo&#10;saGvkvLz/moU0PGKg8sp2yXjJMZL9murTRYr1X/vPucgPHX+Ff5vb7WCj3gGf2fCEZDL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74jvxAAAANwAAAAPAAAAAAAAAAAA&#10;AAAAAKECAABkcnMvZG93bnJldi54bWxQSwUGAAAAAAQABAD5AAAAkgMAAAAA&#10;" strokeweight="19e-5mm"/>
                <v:rect id="Rectangle 326" o:spid="_x0000_s1077" style="position:absolute;left:6400;top:15297;width:1531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OzysEA&#10;AADcAAAADwAAAGRycy9kb3ducmV2LnhtbERPy2oCMRTdF/yHcIXuamakio5GUUEsBRc+PuAyuU5G&#10;JzdjEnX6982i0OXhvOfLzjbiST7UjhXkgwwEcel0zZWC82n7MQERIrLGxjEp+KEAy0XvbY6Fdi8+&#10;0PMYK5FCOBSowMTYFlKG0pDFMHAtceIuzluMCfpKao+vFG4bOcyysbRYc2ow2NLGUHk7PqwCWu8O&#10;0+sqmL30ecj33+Pp5+6u1Hu/W81AROriv/jP/aUVjEZpfjqTjoBc/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JDs8rBAAAA3AAAAA8AAAAAAAAAAAAAAAAAmAIAAGRycy9kb3du&#10;cmV2LnhtbFBLBQYAAAAABAAEAPUAAACG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300</w:t>
                        </w:r>
                      </w:p>
                    </w:txbxContent>
                  </v:textbox>
                </v:rect>
                <v:line id="Line 327" o:spid="_x0000_s1078" style="position:absolute;flip:y;visibility:visible;mso-wrap-style:square" from="6978,15068" to="6978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ASNMMAAADcAAAADwAAAGRycy9kb3ducmV2LnhtbESPT4vCMBTE74LfITxhL6JpFy1SjSKC&#10;uHtc/9Drs3m2xealNlG7336zIHgcZuY3zGLVmVo8qHWVZQXxOAJBnFtdcaHgeNiOZiCcR9ZYWyYF&#10;v+Rgtez3Fphq++Qfeux9IQKEXYoKSu+bVEqXl2TQjW1DHLyLbQ36INtC6hafAW5q+RlFiTRYcVgo&#10;saFNSfl1fzcK6HzH4e2SfSdxMsFbdrLVLpso9THo1nMQnjr/Dr/aX1rBdBrD/5lwBO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lAEjTDAAAA3AAAAA8AAAAAAAAAAAAA&#10;AAAAoQIAAGRycy9kb3ducmV2LnhtbFBLBQYAAAAABAAEAPkAAACRAwAAAAA=&#10;" strokeweight="19e-5mm"/>
                <v:rect id="Rectangle 328" o:spid="_x0000_s1079" style="position:absolute;left:10928;top:15297;width:1530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2IJsQA&#10;AADcAAAADwAAAGRycy9kb3ducmV2LnhtbESP0WoCMRRE3wv+Q7iCbzW7oqJbo9iCWAo+qP2Ay+Z2&#10;s3VzsyZRt3/fCIKPw8ycYRarzjbiSj7UjhXkwwwEcel0zZWC7+PmdQYiRGSNjWNS8EcBVsveywIL&#10;7W68p+shViJBOBSowMTYFlKG0pDFMHQtcfJ+nLcYk/SV1B5vCW4bOcqyqbRYc1ow2NKHofJ0uFgF&#10;9L7dz3/Xweykz0O++5rOx9uzUoN+t34DEamLz/Cj/akVTCYjuJ9JR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diCbEAAAA3AAAAA8AAAAAAAAAAAAAAAAAmAIAAGRycy9k&#10;b3ducmV2LnhtbFBLBQYAAAAABAAEAPUAAACJ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400</w:t>
                        </w:r>
                      </w:p>
                    </w:txbxContent>
                  </v:textbox>
                </v:rect>
                <v:line id="Line 329" o:spid="_x0000_s1080" style="position:absolute;flip:y;visibility:visible;mso-wrap-style:square" from="11512,15068" to="11512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4p2MMAAADcAAAADwAAAGRycy9kb3ducmV2LnhtbESPT4vCMBTE74LfITzBi6yp/4p0jbIs&#10;iHrU3aXXZ/NsyzYvtYlav70RBI/DzPyGWaxaU4krNa60rGA0jEAQZ1aXnCv4/Vl/zEE4j6yxskwK&#10;7uRgtex2Fphoe+M9XQ8+FwHCLkEFhfd1IqXLCjLohrYmDt7JNgZ9kE0udYO3ADeVHEdRLA2WHBYK&#10;rOm7oOz/cDEK6HjBwfmU7uJRPMVz+mfLTTpVqt9rvz5BeGr9O/xqb7WC2WwCzzPhCMjl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beKdjDAAAA3AAAAA8AAAAAAAAAAAAA&#10;AAAAoQIAAGRycy9kb3ducmV2LnhtbFBLBQYAAAAABAAEAPkAAACRAwAAAAA=&#10;" strokeweight="19e-5mm"/>
                <v:rect id="Rectangle 330" o:spid="_x0000_s1081" style="position:absolute;left:15462;top:15297;width:1530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1ycQA&#10;AADcAAAADwAAAGRycy9kb3ducmV2LnhtbESP0WoCMRRE3wX/IVyhb5rdoqJbo1ihWAo+qP2Ay+Z2&#10;s3VzsyZRt3/fCIKPw8ycYRarzjbiSj7UjhXkowwEcel0zZWC7+PHcAYiRGSNjWNS8EcBVst+b4GF&#10;djfe0/UQK5EgHApUYGJsCylDachiGLmWOHk/zluMSfpKao+3BLeNfM2yqbRYc1ow2NLGUHk6XKwC&#10;et/u57/rYHbS5yHffU3n4+1ZqZdBt34DEamLz/Cj/akVTCZjuJ9JR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4tcnEAAAA3AAAAA8AAAAAAAAAAAAAAAAAmAIAAGRycy9k&#10;b3ducmV2LnhtbFBLBQYAAAAABAAEAPUAAACJ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500</w:t>
                        </w:r>
                      </w:p>
                    </w:txbxContent>
                  </v:textbox>
                </v:rect>
                <v:line id="Line 331" o:spid="_x0000_s1082" style="position:absolute;flip:y;visibility:visible;mso-wrap-style:square" from="16046,15068" to="16046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sUN8MAAADcAAAADwAAAGRycy9kb3ducmV2LnhtbESPQYvCMBSE78L+h/AWvIimii1L1ygi&#10;iHpcden12Tzbss1LbaLWf28WBI/DzHzDzBadqcWNWldZVjAeRSCIc6srLhQcD+vhFwjnkTXWlknB&#10;gxws5h+9Gaba3vmHbntfiABhl6KC0vsmldLlJRl0I9sQB+9sW4M+yLaQusV7gJtaTqIokQYrDgsl&#10;NrQqKf/bX40COl1xcDlnu2ScTPGS/dpqk02V6n92y28Qnjr/Dr/aW60gjmP4PxOOgJw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Z7FDfDAAAA3AAAAA8AAAAAAAAAAAAA&#10;AAAAoQIAAGRycy9kb3ducmV2LnhtbFBLBQYAAAAABAAEAPkAAACRAwAAAAA=&#10;" strokeweight="19e-5mm"/>
                <v:rect id="Rectangle 332" o:spid="_x0000_s1083" style="position:absolute;left:19989;top:15303;width:1531;height:134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OJcUA&#10;AADcAAAADwAAAGRycy9kb3ducmV2LnhtbESP3WoCMRSE7wu+QziCdzW7RZe6NYoWRCl44c8DHDan&#10;m203J2sSdX37plDo5TAz3zDzZW9bcSMfGscK8nEGgrhyuuFawfm0eX4FESKyxtYxKXhQgOVi8DTH&#10;Urs7H+h2jLVIEA4lKjAxdqWUoTJkMYxdR5y8T+ctxiR9LbXHe4LbVr5kWSEtNpwWDHb0bqj6Pl6t&#10;AlpvD7OvVTB76fOQ7z+K2WR7UWo07FdvICL18T/8195pBdNpAb9n0hG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5o4lxQAAANwAAAAPAAAAAAAAAAAAAAAAAJgCAABkcnMv&#10;ZG93bnJldi54bWxQSwUGAAAAAAQABAD1AAAAigMAAAAA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600</w:t>
                        </w:r>
                      </w:p>
                    </w:txbxContent>
                  </v:textbox>
                </v:rect>
                <v:line id="Line 333" o:spid="_x0000_s1084" style="position:absolute;flip:y;visibility:visible;mso-wrap-style:square" from="20580,15068" to="20580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Uv28MAAADcAAAADwAAAGRycy9kb3ducmV2LnhtbESPQYvCMBSE78L+h/AWvIimilapRlkE&#10;0T3qrvT6bJ5t2ealNlHrvzcLgsdhZr5hFqvWVOJGjSstKxgOIhDEmdUl5wp+fzb9GQjnkTVWlknB&#10;gxyslh+dBSba3nlPt4PPRYCwS1BB4X2dSOmyggy6ga2Jg3e2jUEfZJNL3eA9wE0lR1EUS4Mlh4UC&#10;a1oXlP0drkYBna7Yu5zT73gYj/GSHm25TcdKdT/brzkIT61/h1/tnVYwmUzh/0w4An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lL9vDAAAA3AAAAA8AAAAAAAAAAAAA&#10;AAAAoQIAAGRycy9kb3ducmV2LnhtbFBLBQYAAAAABAAEAPkAAACRAwAAAAA=&#10;" strokeweight="19e-5mm"/>
                <v:rect id="Rectangle 334" o:spid="_x0000_s1085" style="position:absolute;left:24523;top:15297;width:1531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W/zMEA&#10;AADcAAAADwAAAGRycy9kb3ducmV2LnhtbERPy2oCMRTdF/yHcIXuamakio5GUUEsBRc+PuAyuU5G&#10;JzdjEnX6982i0OXhvOfLzjbiST7UjhXkgwwEcel0zZWC82n7MQERIrLGxjEp+KEAy0XvbY6Fdi8+&#10;0PMYK5FCOBSowMTYFlKG0pDFMHAtceIuzluMCfpKao+vFG4bOcyysbRYc2ow2NLGUHk7PqwCWu8O&#10;0+sqmL30ecj33+Pp5+6u1Hu/W81AROriv/jP/aUVjEZpbTqTjoBc/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w1v8zBAAAA3AAAAA8AAAAAAAAAAAAAAAAAmAIAAGRycy9kb3du&#10;cmV2LnhtbFBLBQYAAAAABAAEAPUAAACG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700</w:t>
                        </w:r>
                      </w:p>
                    </w:txbxContent>
                  </v:textbox>
                </v:rect>
                <v:line id="Line 335" o:spid="_x0000_s1086" style="position:absolute;flip:y;visibility:visible;mso-wrap-style:square" from="25107,15068" to="25107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YeMsMAAADcAAAADwAAAGRycy9kb3ducmV2LnhtbESPQYvCMBSE78L+h/AWvIimihatRlkE&#10;0T3qrvT6bJ5t2ealNlHrvzcLgsdhZr5hFqvWVOJGjSstKxgOIhDEmdUl5wp+fzb9KQjnkTVWlknB&#10;gxyslh+dBSba3nlPt4PPRYCwS1BB4X2dSOmyggy6ga2Jg3e2jUEfZJNL3eA9wE0lR1EUS4Mlh4UC&#10;a1oXlP0drkYBna7Yu5zT73gYj/GSHm25TcdKdT/brzkIT61/h1/tnVYwmczg/0w4An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c2HjLDAAAA3AAAAA8AAAAAAAAAAAAA&#10;AAAAoQIAAGRycy9kb3ducmV2LnhtbFBLBQYAAAAABAAEAPkAAACRAwAAAAA=&#10;" strokeweight="19e-5mm"/>
                <v:rect id="Rectangle 336" o:spid="_x0000_s1087" style="position:absolute;left:28905;top:15290;width:2083;height:1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ul88IA&#10;AADcAAAADwAAAGRycy9kb3ducmV2LnhtbERPy4rCMBTdC/5DuMLsNFUY0dpUxAe6nFFB3V2aa1ts&#10;bkoTbWe+frIYcHk472TZmUq8qHGlZQXjUQSCOLO65FzB+bQbzkA4j6yxskwKfsjBMu33Eoy1bfmb&#10;XkefixDCLkYFhfd1LKXLCjLoRrYmDtzdNgZ9gE0udYNtCDeVnETRVBosOTQUWNO6oOxxfBoF+1m9&#10;uh7sb5tX29v+8nWZb05zr9THoFstQHjq/Fv87z5oBZ/TMD+cCUdAp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a6XzwgAAANwAAAAPAAAAAAAAAAAAAAAAAJgCAABkcnMvZG93&#10;bnJldi54bWxQSwUGAAAAAAQABAD1AAAAhwMAAAAA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800</w:t>
                        </w:r>
                      </w:p>
                    </w:txbxContent>
                  </v:textbox>
                </v:rect>
                <v:line id="Line 337" o:spid="_x0000_s1088" style="position:absolute;flip:y;visibility:visible;mso-wrap-style:square" from="29641,15068" to="29641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zYicMAAADcAAAADwAAAGRycy9kb3ducmV2LnhtbESPQYvCMBSE74L/IbwFL7KmXbQs1Sgi&#10;yOpR3aXXZ/NsyzYvtYla/70RBI/DzHzDzBadqcWVWldZVhCPIhDEudUVFwp+D+vPbxDOI2usLZOC&#10;OzlYzPu9Gaba3nhH170vRICwS1FB6X2TSunykgy6kW2Ig3eyrUEfZFtI3eItwE0tv6IokQYrDgsl&#10;NrQqKf/fX4wCOl5weD5l2yROxnjO/mz1k42VGnx0yykIT51/h1/tjVYwSWJ4nglHQM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s2InDAAAA3AAAAA8AAAAAAAAAAAAA&#10;AAAAoQIAAGRycy9kb3ducmV2LnhtbFBLBQYAAAAABAAEAPkAAACRAwAAAAA=&#10;" strokeweight="19e-5mm"/>
                <v:rect id="Rectangle 338" o:spid="_x0000_s1089" style="position:absolute;left:33585;top:15297;width:1530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FCm8UA&#10;AADcAAAADwAAAGRycy9kb3ducmV2LnhtbESP3WoCMRSE7wu+QzhC72p2pS66NYoKRSl44c8DHDan&#10;m203J2sSdfv2TaHg5TAz3zDzZW9bcSMfGscK8lEGgrhyuuFawfn0/jIFESKyxtYxKfihAMvF4GmO&#10;pXZ3PtDtGGuRIBxKVGBi7EopQ2XIYhi5jjh5n85bjEn6WmqP9wS3rRxnWSEtNpwWDHa0MVR9H69W&#10;Aa23h9nXKpi99HnI9x/F7HV7Uep52K/eQETq4yP8395pBZNiDH9n0hG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sUKbxQAAANwAAAAPAAAAAAAAAAAAAAAAAJgCAABkcnMv&#10;ZG93bnJldi54bWxQSwUGAAAAAAQABAD1AAAAigMAAAAA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900</w:t>
                        </w:r>
                      </w:p>
                    </w:txbxContent>
                  </v:textbox>
                </v:rect>
                <v:line id="Line 339" o:spid="_x0000_s1090" style="position:absolute;flip:y;visibility:visible;mso-wrap-style:square" from="34175,15068" to="34175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LjZcUAAADcAAAADwAAAGRycy9kb3ducmV2LnhtbESPQWvCQBSE70L/w/IKvYhu0qZBUlcR&#10;obQ9NlZyfWafSWj2bZJdNf57t1DwOMzMN8xyPZpWnGlwjWUF8TwCQVxa3XCl4Gf3PluAcB5ZY2uZ&#10;FFzJwXr1MFlipu2Fv+mc+0oECLsMFdTed5mUrqzJoJvbjjh4RzsY9EEOldQDXgLctPI5ilJpsOGw&#10;UGNH25rK3/xkFNDhhNP+WHylcZpgX+xt81EkSj09jps3EJ5Gfw//tz+1gtf0Bf7OhCMgV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LLjZcUAAADcAAAADwAAAAAAAAAA&#10;AAAAAAChAgAAZHJzL2Rvd25yZXYueG1sUEsFBgAAAAAEAAQA+QAAAJMDAAAAAA==&#10;" strokeweight="19e-5mm"/>
                <v:rect id="Rectangle 340" o:spid="_x0000_s1091" style="position:absolute;left:37255;top:15297;width:2038;height:13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R/dMQA&#10;AADcAAAADwAAAGRycy9kb3ducmV2LnhtbESP0WoCMRRE3wv9h3ALfavZFV10NYoKRSn4oO0HXDbX&#10;zermZk1S3f59Uyj4OMzMGWa+7G0rbuRD41hBPshAEFdON1wr+Pp8f5uACBFZY+uYFPxQgOXi+WmO&#10;pXZ3PtDtGGuRIBxKVGBi7EopQ2XIYhi4jjh5J+ctxiR9LbXHe4LbVg6zrJAWG04LBjvaGKoux2+r&#10;gNbbw/S8CmYvfR7y/UcxHW2vSr2+9KsZiEh9fIT/2zutYFyM4O9MOgJ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MUf3TEAAAA3AAAAA8AAAAAAAAAAAAAAAAAmAIAAGRycy9k&#10;b3ducmV2LnhtbFBLBQYAAAAABAAEAPUAAACJ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000</w:t>
                        </w:r>
                      </w:p>
                    </w:txbxContent>
                  </v:textbox>
                </v:rect>
                <v:line id="Line 341" o:spid="_x0000_s1092" style="position:absolute;flip:y;visibility:visible;mso-wrap-style:square" from="38709,15068" to="38709,15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feisUAAADcAAAADwAAAGRycy9kb3ducmV2LnhtbESPQWvCQBSE74X+h+UVvBSzicRQoquI&#10;UNoetS25PrPPJJh9G7Mbk/77rlDocZiZb5j1djKtuFHvGssKkigGQVxa3XCl4Ovzdf4Cwnlkja1l&#10;UvBDDrabx4c15tqOfKDb0VciQNjlqKD2vsuldGVNBl1kO+LgnW1v0AfZV1L3OAa4aeUijjNpsOGw&#10;UGNH+5rKy3EwCug04PP1XHxkSZbitfi2zVuRKjV7mnYrEJ4m/x/+a79rBctsCfcz4Qj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BfeisUAAADcAAAADwAAAAAAAAAA&#10;AAAAAAChAgAAZHJzL2Rvd25yZXYueG1sUEsFBgAAAAAEAAQA+QAAAJMDAAAAAA==&#10;" strokeweight="19e-5mm"/>
                <v:rect id="Rectangle 342" o:spid="_x0000_s1093" style="position:absolute;top:15703;width:38982;height:4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fvRMUA&#10;AADcAAAADwAAAGRycy9kb3ducmV2LnhtbESP3WrCQBSE7wu+w3KE3hTdWGiQ6CoiiKEUpPHn+pA9&#10;JsHs2Zhdk/Ttu4WCl8PMfMMs14OpRUetqywrmE0jEMS51RUXCk7H3WQOwnlkjbVlUvBDDtar0csS&#10;E217/qYu84UIEHYJKii9bxIpXV6SQTe1DXHwrrY16INsC6lb7APc1PI9imJpsOKwUGJD25LyW/Yw&#10;Cvr80F2OX3t5eLuklu/pfZudP5V6HQ+bBQhPg3+G/9upVvAR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h+9ExQAAANwAAAAPAAAAAAAAAAAAAAAAAJgCAABkcnMv&#10;ZG93bnJldi54bWxQSwUGAAAAAAQABAD1AAAAigMAAAAA&#10;" filled="f" stroked="f"/>
                <v:rect id="Rectangle 343" o:spid="_x0000_s1094" style="position:absolute;left:2476;top:15862;width:248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tK38UA&#10;AADcAAAADwAAAGRycy9kb3ducmV2LnhtbESP3WrCQBSE7wt9h+UIvZG6seAPqasUQRpEEKP1+pA9&#10;TYLZszG7TeLbu4LQy2FmvmEWq95UoqXGlZYVjEcRCOLM6pJzBafj5n0OwnlkjZVlUnAjB6vl68sC&#10;Y207PlCb+lwECLsYFRTe17GULivIoBvZmjh4v7Yx6INscqkb7ALcVPIjiqbSYMlhocCa1gVll/TP&#10;KOiyfXs+7r7lfnhOLF+T6zr92Sr1Nui/PkF46v1/+NlOtILJdAa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y0rfxQAAANwAAAAPAAAAAAAAAAAAAAAAAJgCAABkcnMv&#10;ZG93bnJldi54bWxQSwUGAAAAAAQABAD1AAAAigMAAAAA&#10;" filled="f" stroked="f"/>
                <v:line id="Line 344" o:spid="_x0000_s1095" style="position:absolute;flip:x;visibility:visible;mso-wrap-style:square" from="2514,15938" to="2698,15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Q5nMAAAADcAAAADwAAAGRycy9kb3ducmV2LnhtbERPTWvCQBC9F/wPywje6sbaqkRXEUHI&#10;pZRGweuQHbPB7GzITjX+++6h0OPjfW92g2/VnfrYBDYwm2agiKtgG64NnE/H1xWoKMgW28Bk4EkR&#10;dtvRywZzGx78TfdSapVCOOZowIl0udaxcuQxTkNHnLhr6D1Kgn2tbY+PFO5b/ZZlC+2x4dTgsKOD&#10;o+pW/ngDUl4Os3l7LYr6S3/KsnxvXBeMmYyH/RqU0CD/4j93YQ18LNLadCYdAb39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kOZzAAAAA3AAAAA8AAAAAAAAAAAAAAAAA&#10;oQIAAGRycy9kb3ducmV2LnhtbFBLBQYAAAAABAAEAPkAAACOAwAAAAA=&#10;" strokecolor="#0a0" strokeweight="19e-5mm"/>
                <v:line id="Line 345" o:spid="_x0000_s1096" style="position:absolute;visibility:visible;mso-wrap-style:square" from="2514,15938" to="2603,15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Alt8MAAADcAAAADwAAAGRycy9kb3ducmV2LnhtbESPUWvCMBSF3wf+h3CFvc3Ugm5Wo4gg&#10;9kW2qT/g0lybYnNTkmi7f28Ggz0ezjnf4aw2g23Fg3xoHCuYTjIQxJXTDdcKLuf92weIEJE1to5J&#10;wQ8F2KxHLysstOv5mx6nWIsE4VCgAhNjV0gZKkMWw8R1xMm7Om8xJulrqT32CW5bmWfZXFpsOC0Y&#10;7GhnqLqd7lZB8H1elY01n+8ovw5lvpC7+1Gp1/GwXYKINMT/8F+71Apm8wX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1AJbfDAAAA3AAAAA8AAAAAAAAAAAAA&#10;AAAAoQIAAGRycy9kb3ducmV2LnhtbFBLBQYAAAAABAAEAPkAAACRAwAAAAA=&#10;" strokecolor="#0a0" strokeweight="19e-5mm"/>
                <v:line id="Line 346" o:spid="_x0000_s1097" style="position:absolute;visibility:visible;mso-wrap-style:square" from="2603,15938" to="2603,1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Ma98AAAADcAAAADwAAAGRycy9kb3ducmV2LnhtbERP3WrCMBS+H/gO4QjezdSC03WmRYSx&#10;3oxNtwc4NMem2JyUJNr69uZisMuP739XTbYXN/Khc6xgtcxAEDdOd9wq+P15f96CCBFZY++YFNwp&#10;QFXOnnZYaDfykW6n2IoUwqFABSbGoZAyNIYshqUbiBN3dt5iTNC3UnscU7jtZZ5lL9Jix6nB4EAH&#10;Q83ldLUKgh/zpu6s+dqg/P6o81d5uH4qtZhP+zcQkab4L/5z11rBepPmpzPpCMjy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mjGvfAAAAA3AAAAA8AAAAAAAAAAAAAAAAA&#10;oQIAAGRycy9kb3ducmV2LnhtbFBLBQYAAAAABAAEAPkAAACOAwAAAAA=&#10;" strokecolor="#0a0" strokeweight="19e-5mm"/>
                <v:line id="Line 347" o:spid="_x0000_s1098" style="position:absolute;flip:y;visibility:visible;mso-wrap-style:square" from="2603,15862" to="2603,16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cG3MQAAADcAAAADwAAAGRycy9kb3ducmV2LnhtbESPQWvCQBSE74X+h+UVvNVNaltLdJUi&#10;CLmU0ljo9ZF9ZoPZtyH71PjvXUHocZiZb5jlevSdOtEQ28AG8mkGirgOtuXGwO9u+/wBKgqyxS4w&#10;GbhQhPXq8WGJhQ1n/qFTJY1KEI4FGnAifaF1rB15jNPQEydvHwaPkuTQaDvgOcF9p1+y7F17bDkt&#10;OOxp46g+VEdvQKq/TT7r9mXZfOsvmVevreuDMZOn8XMBSmiU//C9XVoDb/McbmfSEd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RwbcxAAAANwAAAAPAAAAAAAAAAAA&#10;AAAAAKECAABkcnMvZG93bnJldi54bWxQSwUGAAAAAAQABAD5AAAAkgMAAAAA&#10;" strokecolor="#0a0" strokeweight="19e-5mm"/>
                <v:line id="Line 348" o:spid="_x0000_s1099" style="position:absolute;visibility:visible;mso-wrap-style:square" from="2603,15862" to="2603,15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0hG8MAAADcAAAADwAAAGRycy9kb3ducmV2LnhtbESPUWvCMBSF3wf+h3AF32ZqwTmrUUQQ&#10;+zI2nT/g0lybYnNTkmjrv18Ggz0ezjnf4ay3g23Fg3xoHCuYTTMQxJXTDdcKLt+H13cQISJrbB2T&#10;gicF2G5GL2sstOv5RI9zrEWCcChQgYmxK6QMlSGLYeo64uRdnbcYk/S11B77BLetzLPsTVpsOC0Y&#10;7GhvqLqd71ZB8H1elY01nwuUX8cyX8r9/UOpyXjYrUBEGuJ/+K9dagXzRQ6/Z9IR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9IRvDAAAA3AAAAA8AAAAAAAAAAAAA&#10;AAAAoQIAAGRycy9kb3ducmV2LnhtbFBLBQYAAAAABAAEAPkAAACRAwAAAAA=&#10;" strokecolor="#0a0" strokeweight="19e-5mm"/>
                <v:line id="Line 350" o:spid="_x0000_s1100" style="position:absolute;flip:y;visibility:visible;mso-wrap-style:square" from="38709,203" to="38709,15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t1uMQAAADcAAAADwAAAGRycy9kb3ducmV2LnhtbESPT2vCQBTE70K/w/IKXkQ3VhtL6iql&#10;IOrRf+T6zD6T0OzbmF01fntXEHocZuY3zHTemkpcqXGlZQXDQQSCOLO65FzBfrfof4FwHlljZZkU&#10;3MnBfPbWmWKi7Y03dN36XAQIuwQVFN7XiZQuK8igG9iaOHgn2xj0QTa51A3eAtxU8iOKYmmw5LBQ&#10;YE2/BWV/24tRQMcL9s6ndB0P4zGe04Mtl+lYqe57+/MNwlPr/8Ov9kor+JyM4HkmHAE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a3W4xAAAANwAAAAPAAAAAAAAAAAA&#10;AAAAAKECAABkcnMvZG93bnJldi54bWxQSwUGAAAAAAQABAD5AAAAkgMAAAAA&#10;" strokeweight="19e-5mm"/>
                <v:line id="Line 351" o:spid="_x0000_s1101" style="position:absolute;visibility:visible;mso-wrap-style:square" from="2476,14357" to="38677,14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zkccUAAADcAAAADwAAAGRycy9kb3ducmV2LnhtbESPQWsCMRSE7wX/Q3hCbzVbqatsjSKC&#10;Ur20XRWvj83r7tLkZUlS3fbXm0Khx2FmvmHmy94acSEfWscKHkcZCOLK6ZZrBcfD5mEGIkRkjcYx&#10;KfimAMvF4G6OhXZXfqdLGWuRIBwKVNDE2BVShqohi2HkOuLkfThvMSbpa6k9XhPcGjnOslxabDkt&#10;NNjRuqHqs/yyCkz+tsu3Zz8+vUq7Kn/2aNYxV+p+2K+eQUTq43/4r/2iFUymT/B7Jh0B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7zkccUAAADcAAAADwAAAAAAAAAA&#10;AAAAAAChAgAAZHJzL2Rvd25yZXYueG1sUEsFBgAAAAAEAAQA+QAAAJMDAAAAAA==&#10;" strokeweight="19e-5mm">
                  <v:stroke dashstyle="1 1"/>
                </v:line>
                <v:line id="Line 352" o:spid="_x0000_s1102" style="position:absolute;visibility:visible;mso-wrap-style:square" from="2476,13595" to="38677,13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BB6sUAAADcAAAADwAAAGRycy9kb3ducmV2LnhtbESPQWsCMRSE7wX/Q3hCbzWr4FpWo4jQ&#10;0vaiXRWvj81zdzF5WZJUt/31jVDocZiZb5jFqrdGXMmH1rGC8SgDQVw53XKt4LB/eXoGESKyRuOY&#10;FHxTgNVy8LDAQrsbf9K1jLVIEA4FKmhi7AopQ9WQxTByHXHyzs5bjEn6WmqPtwS3Rk6yLJcWW04L&#10;DXa0aai6lF9Wgcl37/nryU+OW2nX5c8Hmk3MlXoc9us5iEh9/A//td+0gulsCvcz6Qj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PBB6sUAAADcAAAADwAAAAAAAAAA&#10;AAAAAAChAgAAZHJzL2Rvd25yZXYueG1sUEsFBgAAAAAEAAQA+QAAAJMDAAAAAA==&#10;" strokeweight="19e-5mm">
                  <v:stroke dashstyle="1 1"/>
                </v:line>
                <v:line id="Line 353" o:spid="_x0000_s1103" style="position:absolute;visibility:visible;mso-wrap-style:square" from="2476,12858" to="38677,1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LfncUAAADcAAAADwAAAGRycy9kb3ducmV2LnhtbESPQUsDMRSE74L/ITyhN5u10CjbpqUU&#10;lNaLdm3p9bF53V2avCxJbFd/vREEj8PMfMPMl4Oz4kIhdp41PIwLEMS1Nx03GvYfz/dPIGJCNmg9&#10;k4YvirBc3N7MsTT+yju6VKkRGcKxRA1tSn0pZaxbchjHvifO3skHhynL0EgT8JrhzspJUSjpsOO8&#10;0GJP65bqc/XpNFj1vlUvxzA5vEm3qr5f0a6T0np0N6xmIBIN6T/8194YDdNHBb9n8hGQi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CLfncUAAADcAAAADwAAAAAAAAAA&#10;AAAAAAChAgAAZHJzL2Rvd25yZXYueG1sUEsFBgAAAAAEAAQA+QAAAJMDAAAAAA==&#10;" strokeweight="19e-5mm">
                  <v:stroke dashstyle="1 1"/>
                </v:line>
                <v:line id="Line 354" o:spid="_x0000_s1104" style="position:absolute;visibility:visible;mso-wrap-style:square" from="2476,12122" to="38677,121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56BsUAAADcAAAADwAAAGRycy9kb3ducmV2LnhtbESPQWsCMRSE7wX/Q3iCt5pVcC2rUURo&#10;aXuxXRWvj81zdzF5WZJUt/31plDocZiZb5jlurdGXMmH1rGCyTgDQVw53XKt4LB/fnwCESKyRuOY&#10;FHxTgPVq8LDEQrsbf9K1jLVIEA4FKmhi7AopQ9WQxTB2HXHyzs5bjEn6WmqPtwS3Rk6zLJcWW04L&#10;DXa0bai6lF9Wgck/3vKXk58ed9Juyp93NNuYKzUa9psFiEh9/A//tV+1gtl8Dr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256BsUAAADcAAAADwAAAAAAAAAA&#10;AAAAAAChAgAAZHJzL2Rvd25yZXYueG1sUEsFBgAAAAAEAAQA+QAAAJMDAAAAAA==&#10;" strokeweight="19e-5mm">
                  <v:stroke dashstyle="1 1"/>
                </v:line>
                <v:line id="Line 355" o:spid="_x0000_s1105" style="position:absolute;visibility:visible;mso-wrap-style:square" from="2476,11385" to="38677,11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HudMEAAADcAAAADwAAAGRycy9kb3ducmV2LnhtbERPz2vCMBS+D/wfwhO8zVTBblSjiKDM&#10;XbZVxeujebbF5KUkmdb99cthsOPH93ux6q0RN/KhdaxgMs5AEFdOt1wrOB62z68gQkTWaByTggcF&#10;WC0HTwsstLvzF93KWIsUwqFABU2MXSFlqBqyGMauI07cxXmLMUFfS+3xnsKtkdMsy6XFllNDgx1t&#10;Gqqu5bdVYPLPfb47++npQ9p1+fOOZhNzpUbDfj0HEamP/+I/95tWMHtJa9OZdATk8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8e50wQAAANwAAAAPAAAAAAAAAAAAAAAA&#10;AKECAABkcnMvZG93bnJldi54bWxQSwUGAAAAAAQABAD5AAAAjwMAAAAA&#10;" strokeweight="19e-5mm">
                  <v:stroke dashstyle="1 1"/>
                </v:line>
                <v:line id="Line 356" o:spid="_x0000_s1106" style="position:absolute;visibility:visible;mso-wrap-style:square" from="2476,10623" to="38677,10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1L78UAAADcAAAADwAAAGRycy9kb3ducmV2LnhtbESPQWsCMRSE7wX/Q3hCbzVboatujSKC&#10;0nppuypeH5vX3aXJy5KkuvXXN0Khx2FmvmHmy94acSYfWscKHkcZCOLK6ZZrBYf95mEKIkRkjcYx&#10;KfihAMvF4G6OhXYX/qBzGWuRIBwKVNDE2BVShqohi2HkOuLkfTpvMSbpa6k9XhLcGjnOslxabDkt&#10;NNjRuqHqq/y2Ckz+/ppvT358fJN2VV53aNYxV+p+2K+eQUTq43/4r/2iFTxNZnA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1L78UAAADcAAAADwAAAAAAAAAA&#10;AAAAAAChAgAAZHJzL2Rvd25yZXYueG1sUEsFBgAAAAAEAAQA+QAAAJMDAAAAAA==&#10;" strokeweight="19e-5mm">
                  <v:stroke dashstyle="1 1"/>
                </v:line>
                <v:line id="Line 357" o:spid="_x0000_s1107" style="position:absolute;visibility:visible;mso-wrap-style:square" from="2476,9886" to="38677,9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KSVcEAAADcAAAADwAAAGRycy9kb3ducmV2LnhtbERPz2vCMBS+D/wfwhO8zXSCRapRRFCm&#10;l82q7Ppo3tqy5KUkmVb/+uUw8Pjx/V6semvElXxoHSt4G2cgiCunW64VnE/b1xmIEJE1Gsek4E4B&#10;VsvBywIL7W58pGsZa5FCOBSooImxK6QMVUMWw9h1xIn7dt5iTNDXUnu8pXBr5CTLcmmx5dTQYEeb&#10;hqqf8tcqMPnnPt99+cnlQ9p1+Tig2cRcqdGwX89BROrjU/zvftcKprM0P51JR0A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UpJVwQAAANwAAAAPAAAAAAAAAAAAAAAA&#10;AKECAABkcnMvZG93bnJldi54bWxQSwUGAAAAAAQABAD5AAAAjwMAAAAA&#10;" strokeweight="19e-5mm">
                  <v:stroke dashstyle="1 1"/>
                </v:line>
                <v:line id="Line 358" o:spid="_x0000_s1108" style="position:absolute;visibility:visible;mso-wrap-style:square" from="2476,9150" to="38677,9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43zsQAAADcAAAADwAAAGRycy9kb3ducmV2LnhtbESPQWsCMRSE7wX/Q3iCt5pVcJHVKCIo&#10;1UvbreL1sXnuLiYvS5Lqtr++KRR6HGbmG2a57q0Rd/KhdaxgMs5AEFdOt1wrOH3snucgQkTWaByT&#10;gi8KsF4NnpZYaPfgd7qXsRYJwqFABU2MXSFlqBqyGMauI07e1XmLMUlfS+3xkeDWyGmW5dJiy2mh&#10;wY62DVW38tMqMPnbId9f/PT8Ku2m/D6i2cZcqdGw3yxAROrjf/iv/aIVzOYT+D2TjoB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HjfOxAAAANwAAAAPAAAAAAAAAAAA&#10;AAAAAKECAABkcnMvZG93bnJldi54bWxQSwUGAAAAAAQABAD5AAAAkgMAAAAA&#10;" strokeweight="19e-5mm">
                  <v:stroke dashstyle="1 1"/>
                </v:line>
                <v:line id="Line 359" o:spid="_x0000_s1109" style="position:absolute;visibility:visible;mso-wrap-style:square" from="2476,8388" to="38677,8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ypucQAAADcAAAADwAAAGRycy9kb3ducmV2LnhtbESPQWsCMRSE74X+h/AKvdVsF7rI1igi&#10;KLYX7Wrp9bF53V2avCxJ1NVfb4SCx2FmvmEms8EacSQfOscKXkcZCOLa6Y4bBfvd8mUMIkRkjcYx&#10;KThTgNn08WGCpXYn/qJjFRuRIBxKVNDG2JdShroli2HkeuLk/TpvMSbpG6k9nhLcGplnWSEtdpwW&#10;Wuxp0VL9Vx2sAlNsP4rVj8+/N9LOq8snmkUslHp+GubvICIN8R7+b6+1grdxDrcz6QjI6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zKm5xAAAANwAAAAPAAAAAAAAAAAA&#10;AAAAAKECAABkcnMvZG93bnJldi54bWxQSwUGAAAAAAQABAD5AAAAkgMAAAAA&#10;" strokeweight="19e-5mm">
                  <v:stroke dashstyle="1 1"/>
                </v:line>
                <v:line id="Line 360" o:spid="_x0000_s1110" style="position:absolute;visibility:visible;mso-wrap-style:square" from="2476,6908" to="38677,6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AMIsUAAADcAAAADwAAAGRycy9kb3ducmV2LnhtbESPQWsCMRSE7wX/Q3iCt5pV6SKrUURo&#10;aXtpuypeH5vn7mLysiSpbv31plDocZiZb5jlurdGXMiH1rGCyTgDQVw53XKtYL97fpyDCBFZo3FM&#10;Cn4owHo1eFhiod2Vv+hSxlokCIcCFTQxdoWUoWrIYhi7jjh5J+ctxiR9LbXHa4JbI6dZlkuLLaeF&#10;BjvaNlSdy2+rwOSfb/nL0U8PH9Juyts7mm3MlRoN+80CRKQ+/of/2q9awdN8Br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YAMIsUAAADcAAAADwAAAAAAAAAA&#10;AAAAAAChAgAAZHJzL2Rvd25yZXYueG1sUEsFBgAAAAAEAAQA+QAAAJMDAAAAAA==&#10;" strokeweight="19e-5mm">
                  <v:stroke dashstyle="1 1"/>
                </v:line>
                <v:line id="Line 361" o:spid="_x0000_s1111" style="position:absolute;visibility:visible;mso-wrap-style:square" from="2476,6153" to="38677,6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mUVsUAAADcAAAADwAAAGRycy9kb3ducmV2LnhtbESPQWsCMRSE7wX/Q3iCt5pV7CKrUURo&#10;aXtpuypeH5vn7mLysiSpbv31plDocZiZb5jlurdGXMiH1rGCyTgDQVw53XKtYL97fpyDCBFZo3FM&#10;Cn4owHo1eFhiod2Vv+hSxlokCIcCFTQxdoWUoWrIYhi7jjh5J+ctxiR9LbXHa4JbI6dZlkuLLaeF&#10;BjvaNlSdy2+rwOSfb/nL0U8PH9Juyts7mm3MlRoN+80CRKQ+/of/2q9awdN8Br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mmUVsUAAADcAAAADwAAAAAAAAAA&#10;AAAAAAChAgAAZHJzL2Rvd25yZXYueG1sUEsFBgAAAAAEAAQA+QAAAJMDAAAAAA==&#10;" strokeweight="19e-5mm">
                  <v:stroke dashstyle="1 1"/>
                </v:line>
                <v:line id="Line 362" o:spid="_x0000_s1112" style="position:absolute;visibility:visible;mso-wrap-style:square" from="2476,5410" to="38677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UxzcUAAADcAAAADwAAAGRycy9kb3ducmV2LnhtbESPQWsCMRSE74X+h/CE3rpZBRdZjSJC&#10;xfZSuypeH5vX3aXJy5Kkuu2vb4SCx2FmvmEWq8EacSEfOscKxlkOgrh2uuNGwfHw8jwDESKyRuOY&#10;FPxQgNXy8WGBpXZX/qBLFRuRIBxKVNDG2JdShroliyFzPXHyPp23GJP0jdQerwlujZzkeSEtdpwW&#10;Wuxp01L9VX1bBabYvxbbs5+c3qVdV79vaDaxUOppNKznICIN8R7+b++0gulsCrcz6QjI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SUxzcUAAADcAAAADwAAAAAAAAAA&#10;AAAAAAChAgAAZHJzL2Rvd25yZXYueG1sUEsFBgAAAAAEAAQA+QAAAJMDAAAAAA==&#10;" strokeweight="19e-5mm">
                  <v:stroke dashstyle="1 1"/>
                </v:line>
                <v:line id="Line 363" o:spid="_x0000_s1113" style="position:absolute;visibility:visible;mso-wrap-style:square" from="2476,4673" to="38677,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evusQAAADcAAAADwAAAGRycy9kb3ducmV2LnhtbESPQWsCMRSE74X+h/AKvdVsBYNsjSJC&#10;i/Ziu1q8PjbP3aXJy5JE3fbXm0LB4zAz3zCzxeCsOFOInWcNz6MCBHHtTceNhv3u9WkKIiZkg9Yz&#10;afihCIv5/d0MS+Mv/EnnKjUiQziWqKFNqS+ljHVLDuPI98TZO/rgMGUZGmkCXjLcWTkuCiUddpwX&#10;Wuxp1VL9XZ2cBqs+NurtEMZfW+mW1e872lVSWj8+DMsXEImGdAv/t9dGw2Sq4O9MPgJy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96+6xAAAANwAAAAPAAAAAAAAAAAA&#10;AAAAAKECAABkcnMvZG93bnJldi54bWxQSwUGAAAAAAQABAD5AAAAkgMAAAAA&#10;" strokeweight="19e-5mm">
                  <v:stroke dashstyle="1 1"/>
                </v:line>
                <v:line id="Line 364" o:spid="_x0000_s1114" style="position:absolute;visibility:visible;mso-wrap-style:square" from="2476,3175" to="38677,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sKIcUAAADcAAAADwAAAGRycy9kb3ducmV2LnhtbESPQWsCMRSE7wX/Q3iCt5pVcCurUURo&#10;aXuxXRWvj81zdzF5WZJUt/31plDocZiZb5jlurdGXMmH1rGCyTgDQVw53XKt4LB/fpyDCBFZo3FM&#10;Cr4pwHo1eFhiod2NP+laxlokCIcCFTQxdoWUoWrIYhi7jjh5Z+ctxiR9LbXHW4JbI6dZlkuLLaeF&#10;BjvaNlRdyi+rwOQfb/nLyU+PO2k35c87mm3MlRoN+80CRKQ+/of/2q9awWz+BL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rsKIcUAAADcAAAADwAAAAAAAAAA&#10;AAAAAAChAgAAZHJzL2Rvd25yZXYueG1sUEsFBgAAAAAEAAQA+QAAAJMDAAAAAA==&#10;" strokeweight="19e-5mm">
                  <v:stroke dashstyle="1 1"/>
                </v:line>
                <v:line id="Line 365" o:spid="_x0000_s1115" style="position:absolute;visibility:visible;mso-wrap-style:square" from="2476,2438" to="38677,2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ySeU8EAAADcAAAADwAAAGRycy9kb3ducmV2LnhtbERPz2vCMBS+D/wfwhO8zXSCRapRRFCm&#10;l82q7Ppo3tqy5KUkmVb/+uUw8Pjx/V6semvElXxoHSt4G2cgiCunW64VnE/b1xmIEJE1Gsek4E4B&#10;VsvBywIL7W58pGsZa5FCOBSooImxK6QMVUMWw9h1xIn7dt5iTNDXUnu8pXBr5CTLcmmx5dTQYEeb&#10;hqqf8tcqMPnnPt99+cnlQ9p1+Tig2cRcqdGwX89BROrjU/zvftcKprO0Np1JR0A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JJ5TwQAAANwAAAAPAAAAAAAAAAAAAAAA&#10;AKECAABkcnMvZG93bnJldi54bWxQSwUGAAAAAAQABAD5AAAAjwMAAAAA&#10;" strokeweight="19e-5mm">
                  <v:stroke dashstyle="1 1"/>
                </v:line>
                <v:line id="Line 366" o:spid="_x0000_s1116" style="position:absolute;visibility:visible;mso-wrap-style:square" from="2476,1701" to="38677,1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g7yMUAAADcAAAADwAAAGRycy9kb3ducmV2LnhtbESPQWsCMRSE7wX/Q3iCt5pVcLGrUURo&#10;aXuxXRWvj81zdzF5WZJUt/31plDocZiZb5jlurdGXMmH1rGCyTgDQVw53XKt4LB/fpyDCBFZo3FM&#10;Cr4pwHo1eFhiod2NP+laxlokCIcCFTQxdoWUoWrIYhi7jjh5Z+ctxiR9LbXHW4JbI6dZlkuLLaeF&#10;BjvaNlRdyi+rwOQfb/nLyU+PO2k35c87mm3MlRoN+80CRKQ+/of/2q9awWz+BL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g7yMUAAADcAAAADwAAAAAAAAAA&#10;AAAAAAChAgAAZHJzL2Rvd25yZXYueG1sUEsFBgAAAAAEAAQA+QAAAJMDAAAAAA==&#10;" strokeweight="19e-5mm">
                  <v:stroke dashstyle="1 1"/>
                </v:line>
                <v:line id="Line 367" o:spid="_x0000_s1117" style="position:absolute;visibility:visible;mso-wrap-style:square" from="2476,939" to="38677,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sEiMEAAADcAAAADwAAAGRycy9kb3ducmV2LnhtbERPz2vCMBS+D/wfwhO8zVTBslWjiKDM&#10;XbZVxeujebbF5KUkmdb99cthsOPH93ux6q0RN/KhdaxgMs5AEFdOt1wrOB62zy8gQkTWaByTggcF&#10;WC0HTwsstLvzF93KWIsUwqFABU2MXSFlqBqyGMauI07cxXmLMUFfS+3xnsKtkdMsy6XFllNDgx1t&#10;Gqqu5bdVYPLPfb47++npQ9p1+fOOZhNzpUbDfj0HEamP/+I/95tWMHtN89OZdATk8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iwSIwQAAANwAAAAPAAAAAAAAAAAAAAAA&#10;AKECAABkcnMvZG93bnJldi54bWxQSwUGAAAAAAQABAD5AAAAjwMAAAAA&#10;" strokeweight="19e-5mm">
                  <v:stroke dashstyle="1 1"/>
                </v:line>
                <v:line id="Line 368" o:spid="_x0000_s1118" style="position:absolute;visibility:visible;mso-wrap-style:square" from="2476,11360" to="38677,11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W6OcgAAADcAAAADwAAAGRycy9kb3ducmV2LnhtbESPT2vCQBTE7wW/w/KEXopuLCo1zSol&#10;VNCD0Fop7e2RfflDs2/T7KrRT+8KgsdhZn7DJIvO1OJArassKxgNIxDEmdUVFwp2X8vBCwjnkTXW&#10;lknBiRws5r2HBGNtj/xJh60vRICwi1FB6X0TS+mykgy6oW2Ig5fb1qAPsi2kbvEY4KaWz1E0lQYr&#10;DgslNpSWlP1t90bB00Yu/2fp7/v6Y1Wf0+/NTzHJx0o99ru3VxCeOn8P39orrWAyG8H1TDgCcn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5WW6OcgAAADcAAAADwAAAAAA&#10;AAAAAAAAAAChAgAAZHJzL2Rvd25yZXYueG1sUEsFBgAAAAAEAAQA+QAAAJYDAAAAAA==&#10;" strokeweight="19e-5mm"/>
                <v:line id="Line 369" o:spid="_x0000_s1119" style="position:absolute;visibility:visible;mso-wrap-style:square" from="2476,7651" to="38677,7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ckTsgAAADcAAAADwAAAGRycy9kb3ducmV2LnhtbESPT2vCQBTE7wW/w/KEXopulCo1zSol&#10;VLAHobVS2tsj+/KHZt/G7KrRT+8KgsdhZn7DJIvO1OJArassKxgNIxDEmdUVFwq238vBCwjnkTXW&#10;lknBiRws5r2HBGNtj/xFh40vRICwi1FB6X0TS+mykgy6oW2Ig5fb1qAPsi2kbvEY4KaW4yiaSoMV&#10;h4USG0pLyv43e6PgaS2Xu1n69/7xuarP6c/6t5jkz0o99ru3VxCeOn8P39orrWAyG8P1TDgCcn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bckTsgAAADcAAAADwAAAAAA&#10;AAAAAAAAAAChAgAAZHJzL2Rvd25yZXYueG1sUEsFBgAAAAAEAAQA+QAAAJYDAAAAAA==&#10;" strokeweight="19e-5mm"/>
                <v:line id="Line 370" o:spid="_x0000_s1120" style="position:absolute;visibility:visible;mso-wrap-style:square" from="2476,3911" to="38677,3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uB1cgAAADcAAAADwAAAGRycy9kb3ducmV2LnhtbESPT2vCQBTE74V+h+UJXkQ3bVU0ukoJ&#10;FfQg+A/R2yP7TEKzb9PsVlM/fbcg9DjMzG+Y6bwxpbhS7QrLCl56EQji1OqCMwWH/aI7AuE8ssbS&#10;Min4IQfz2fPTFGNtb7yl685nIkDYxagg976KpXRpTgZdz1bEwbvY2qAPss6krvEW4KaUr1E0lAYL&#10;Dgs5VpTklH7uvo2CzlouvsbJ+WO1WZb35Lg+ZYNLX6l2q3mfgPDU+P/wo73UCgbjN/g7E46AnP0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evuB1cgAAADcAAAADwAAAAAA&#10;AAAAAAAAAAChAgAAZHJzL2Rvd25yZXYueG1sUEsFBgAAAAAEAAQA+QAAAJYDAAAAAA==&#10;" strokeweight="19e-5mm"/>
                <v:rect id="Rectangle 371" o:spid="_x0000_s1121" style="position:absolute;left:277;top:13858;width:1613;height:121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EPU8QA&#10;AADcAAAADwAAAGRycy9kb3ducmV2LnhtbESP0WoCMRRE3wX/IVyhb5rdotLdGkULohR80PYDLpvb&#10;zermZk2ibv++KRT6OMzMGWax6m0r7uRD41hBPslAEFdON1wr+PzYjl9AhIissXVMCr4pwGo5HCyw&#10;1O7BR7qfYi0ShEOJCkyMXSllqAxZDBPXESfvy3mLMUlfS+3xkeC2lc9ZNpcWG04LBjt6M1RdTjer&#10;gDa7Y3FeB3OQPg/54X1eTHdXpZ5G/foVRKQ+/of/2nutYFZM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BD1PEAAAA3AAAAA8AAAAAAAAAAAAAAAAAmAIAAGRycy9k&#10;b3ducmV2LnhtbFBLBQYAAAAABAAEAPUAAACJ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-1.0</w:t>
                        </w:r>
                      </w:p>
                    </w:txbxContent>
                  </v:textbox>
                </v:rect>
                <v:line id="Line 372" o:spid="_x0000_s1122" style="position:absolute;visibility:visible;mso-wrap-style:square" from="2292,15093" to="2476,15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8OsgAAADcAAAADwAAAGRycy9kb3ducmV2LnhtbESPT2vCQBTE70K/w/IKXqRuKkaa1FVK&#10;UNCD4D+kvT2yzyQ0+zZmt5r203cLBY/DzPyGmc47U4srta6yrOB5GIEgzq2uuFBwPCyfXkA4j6yx&#10;tkwKvsnBfPbQm2Kq7Y13dN37QgQIuxQVlN43qZQuL8mgG9qGOHhn2xr0QbaF1C3eAtzUchRFE2mw&#10;4rBQYkNZSfnn/ssoGGzk8pJkH4v1dlX/ZKfNexGfx0r1H7u3VxCeOn8P/7dXWkGcxPB3JhwBOfs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l68OsgAAADcAAAADwAAAAAA&#10;AAAAAAAAAAChAgAAZHJzL2Rvd25yZXYueG1sUEsFBgAAAAAEAAQA+QAAAJYDAAAAAA==&#10;" strokeweight="19e-5mm"/>
                <v:rect id="Rectangle 373" o:spid="_x0000_s1123" style="position:absolute;left:346;top:10810;width:1613;height:10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80v8UA&#10;AADcAAAADwAAAGRycy9kb3ducmV2LnhtbESPUWvCMBSF34X9h3AHvmla2craGUUHwyH4oNsPuDTX&#10;pq656ZJM6783g4GPh3POdzjz5WA7cSYfWscK8mkGgrh2uuVGwdfn++QFRIjIGjvHpOBKAZaLh9Ec&#10;K+0uvKfzITYiQThUqMDE2FdShtqQxTB1PXHyjs5bjEn6RmqPlwS3nZxlWSEttpwWDPb0Zqj+Pvxa&#10;BbTe7MvTKpid9HnId9uifNr8KDV+HFavICIN8R7+b39oBc9lAX9n0hG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XzS/xQAAANwAAAAPAAAAAAAAAAAAAAAAAJgCAABkcnMv&#10;ZG93bnJldi54bWxQSwUGAAAAAAQABAD1AAAAigMAAAAA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-0.5</w:t>
                        </w:r>
                      </w:p>
                    </w:txbxContent>
                  </v:textbox>
                </v:rect>
                <v:line id="Line 374" o:spid="_x0000_s1124" style="position:absolute;visibility:visible;mso-wrap-style:square" from="2292,11360" to="2476,11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CH1sgAAADcAAAADwAAAGRycy9kb3ducmV2LnhtbESPW2vCQBSE3wv9D8sRfCm6afEaXaWE&#10;Cvog1Auib4fsMQnNnk2zW43++q5Q6OMwM98w03ljSnGh2hWWFbx2IxDEqdUFZwr2u0VnBMJ5ZI2l&#10;ZVJwIwfz2fPTFGNtr7yhy9ZnIkDYxagg976KpXRpTgZd11bEwTvb2qAPss6krvEa4KaUb1E0kAYL&#10;Dgs5VpTklH5tf4yCl7VcfI+T08fqc1nek8P6mPXPPaXareZ9AsJT4//Df+2lVtAfD+FxJhwBOfs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cCH1sgAAADcAAAADwAAAAAA&#10;AAAAAAAAAAChAgAAZHJzL2Rvd25yZXYueG1sUEsFBgAAAAAEAAQA+QAAAJYDAAAAAA==&#10;" strokeweight="19e-5mm"/>
                <v:rect id="Rectangle 375" o:spid="_x0000_s1125" style="position:absolute;left:1469;top:6957;width:514;height:132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4wFVsEA&#10;AADcAAAADwAAAGRycy9kb3ducmV2LnhtbERP3WrCMBS+H/gO4Qi7m2mHk7UaxQniELzQ+QCH5thU&#10;m5OaRO3e3lwMdvnx/c8WvW3FnXxoHCvIRxkI4srphmsFx5/12yeIEJE1to5JwS8FWMwHLzMstXvw&#10;nu6HWIsUwqFEBSbGrpQyVIYshpHriBN3ct5iTNDXUnt8pHDbyvcsm0iLDacGgx2tDFWXw80qoK/N&#10;vjgvg9lJn4d8t50U481Vqddhv5yCiNTHf/Gf+1sr+CjS2nQmHQE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MBVbBAAAA3AAAAA8AAAAAAAAAAAAAAAAAmAIAAGRycy9kb3du&#10;cmV2LnhtbFBLBQYAAAAABAAEAPUAAACG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line id="Line 376" o:spid="_x0000_s1126" style="position:absolute;visibility:visible;mso-wrap-style:square" from="2292,7651" to="2476,7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O2P8gAAADcAAAADwAAAGRycy9kb3ducmV2LnhtbESPT2vCQBTE7wW/w/KEXkrdWKo00VUk&#10;VLAHwX9Ie3tkn0kw+zbNbjX66buC4HGYmd8w42lrKnGixpWWFfR7EQjizOqScwW77fz1A4TzyBor&#10;y6TgQg6mk87TGBNtz7ym08bnIkDYJaig8L5OpHRZQQZdz9bEwTvYxqAPssmlbvAc4KaSb1E0lAZL&#10;DgsF1pQWlB03f0bBy1LOf+P05/Nrtaiu6X75nQ8O70o9d9vZCISn1j/C9/ZCKxjEMdzOhCMgJ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xO2P8gAAADcAAAADwAAAAAA&#10;AAAAAAAAAAChAgAAZHJzL2Rvd25yZXYueG1sUEsFBgAAAAAEAAQA+QAAAJYDAAAAAA==&#10;" strokeweight="19e-5mm"/>
                <v:rect id="Rectangle 377" o:spid="_x0000_s1127" style="position:absolute;left:663;top:3223;width:1276;height:142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X9q8IA&#10;AADcAAAADwAAAGRycy9kb3ducmV2LnhtbERP3WrCMBS+H+wdwhl4N9OOUWY1lk4YysALqw9waI5N&#10;XXNSk0y7t18uBrv8+P5X1WQHcSMfescK8nkGgrh1uudOwen48fwGIkRkjYNjUvBDAar148MKS+3u&#10;fKBbEzuRQjiUqMDEOJZShtaQxTB3I3Hizs5bjAn6TmqP9xRuB/mSZYW02HNqMDjSxlD71XxbBfS+&#10;PSwudTB76fOQ7z+Lxev2qtTsaaqXICJN8V/8595pBUWW5qc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1f2rwgAAANwAAAAPAAAAAAAAAAAAAAAAAJgCAABkcnMvZG93&#10;bnJldi54bWxQSwUGAAAAAAQABAD1AAAAhwMAAAAA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378" o:spid="_x0000_s1128" style="position:absolute;visibility:visible;mso-wrap-style:square" from="2292,3911" to="2476,3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pOwsgAAADcAAAADwAAAGRycy9kb3ducmV2LnhtbESPT2vCQBTE7wW/w/KEXopuLCo2upES&#10;KuhBsFpKvT2yL39o9m2aXTX107uFgsdhZn7DLJadqcWZWldZVjAaRiCIM6srLhR8HFaDGQjnkTXW&#10;lknBLzlYJr2HBcbaXvidzntfiABhF6OC0vsmltJlJRl0Q9sQBy+3rUEfZFtI3eIlwE0tn6NoKg1W&#10;HBZKbCgtKfven4yCp61c/bykx7fNbl1f08/tVzHJx0o99rvXOQhPnb+H/9trrWAajeDvTDgCMrk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1kpOwsgAAADcAAAADwAAAAAA&#10;AAAAAAAAAAChAgAAZHJzL2Rvd25yZXYueG1sUEsFBgAAAAAEAAQA+QAAAJYDAAAAAA==&#10;" strokeweight="19e-5mm"/>
                <v:rect id="Rectangle 379" o:spid="_x0000_s1129" style="position:absolute;left:663;top:277;width:1276;height:137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vGR8QA&#10;AADcAAAADwAAAGRycy9kb3ducmV2LnhtbESP3WoCMRSE7wu+QzhC72p2pSx1NYoWRCl44c8DHDbH&#10;zermZJtEXd++KRR6OczMN8xs0dtW3MmHxrGCfJSBIK6cbrhWcDqu3z5AhIissXVMCp4UYDEfvMyw&#10;1O7Be7ofYi0ShEOJCkyMXSllqAxZDCPXESfv7LzFmKSvpfb4SHDbynGWFdJiw2nBYEefhqrr4WYV&#10;0Gqzn1yWweykz0O++yom75tvpV6H/XIKIlIf/8N/7a1WUGRj+D2TjoC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LxkfEAAAA3AAAAA8AAAAAAAAAAAAAAAAAmAIAAGRycy9k&#10;b3ducmV2LnhtbFBLBQYAAAAABAAEAPUAAACJAwAAAAA=&#10;" filled="f" stroked="f">
                  <v:textbox inset="0,0,0,0">
                    <w:txbxContent>
                      <w:p w:rsidR="00EB758B" w:rsidRPr="00760CD6" w:rsidRDefault="00EB758B" w:rsidP="00EB758B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60CD6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.0</w:t>
                        </w:r>
                      </w:p>
                    </w:txbxContent>
                  </v:textbox>
                </v:rect>
                <v:line id="Line 380" o:spid="_x0000_s1130" style="position:absolute;visibility:visible;mso-wrap-style:square" from="2292,203" to="2476,2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R1LsgAAADcAAAADwAAAGRycy9kb3ducmV2LnhtbESPT2vCQBTE7wW/w/IKvRTdaFVs6ioS&#10;KuhB8B+lvT2yzySYfRuzW0376V1B8DjMzG+Y8bQxpThT7QrLCrqdCARxanXBmYL9bt4egXAeWWNp&#10;mRT8kYPppPU0xljbC2/ovPWZCBB2MSrIva9iKV2ak0HXsRVx8A62NuiDrDOpa7wEuCllL4qG0mDB&#10;YSHHipKc0uP21yh4Xcn56T35+VyuF+V/8rX6zgaHvlIvz83sA4Snxj/C9/ZCKxhGb3A7E46AnFw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dR1LsgAAADcAAAADwAAAAAA&#10;AAAAAAAAAAChAgAAZHJzL2Rvd25yZXYueG1sUEsFBgAAAAAEAAQA+QAAAJYDAAAAAA==&#10;" strokeweight="19e-5mm"/>
                <v:line id="Line 381" o:spid="_x0000_s1131" style="position:absolute;flip:y;visibility:visible;mso-wrap-style:square" from="2451,203" to="2451,15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H/zcQAAADcAAAADwAAAGRycy9kb3ducmV2LnhtbESPT2vCQBTE7wW/w/IEL6VulBBKzCpS&#10;KOqxtiXXZ/blD2bfxt1V47fvFgo9DjPzG6bYjKYXN3K+s6xgMU9AEFdWd9wo+Pp8f3kF4QOyxt4y&#10;KXiQh8168lRgru2dP+h2DI2IEPY5KmhDGHIpfdWSQT+3A3H0ausMhihdI7XDe4SbXi6TJJMGO44L&#10;LQ701lJ1Pl6NAjpd8flSl4dskaV4Kb9ttytTpWbTcbsCEWgM/+G/9l4ryJIUfs/EIyD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of/NxAAAANwAAAAPAAAAAAAAAAAA&#10;AAAAAKECAABkcnMvZG93bnJldi54bWxQSwUGAAAAAAQABAD5AAAAkgMAAAAA&#10;" strokeweight="19e-5mm"/>
                <v:group id="Group 401" o:spid="_x0000_s1132" style="position:absolute;left:2451;top:889;width:36258;height:13747" coordorigin="586,256" coordsize="8674,39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xn0ocQAAADcAAAA&#10;DwAAAAAAAAAAAAAAAACqAgAAZHJzL2Rvd25yZXYueG1sUEsFBgAAAAAEAAQA+gAAAJsDAAAAAA==&#10;">
                  <v:shape id="Freeform 382" o:spid="_x0000_s1133" style="position:absolute;left:586;top:1253;width:5055;height:1897;visibility:visible;mso-wrap-style:square;v-text-anchor:top" coordsize="5055,18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Iz6cQA&#10;AADcAAAADwAAAGRycy9kb3ducmV2LnhtbESPQWvCQBSE7wX/w/IKXkrdbYUgaTYi2oq3EpWeH9nX&#10;JDT7Nu6uGv+9Wyj0OMzMN0yxHG0vLuRD51jDy0yBIK6d6bjRcDx8PC9AhIhssHdMGm4UYFlOHgrM&#10;jbtyRZd9bESCcMhRQxvjkEsZ6pYshpkbiJP37bzFmKRvpPF4TXDby1elMmmx47TQ4kDrluqf/dlq&#10;qE5qsRlX/FVtnvzn3G7Px/U7aT19HFdvICKN8T/8194ZDZnK4PdMOgKy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yM+nEAAAA3AAAAA8AAAAAAAAAAAAAAAAAmAIAAGRycy9k&#10;b3ducmV2LnhtbFBLBQYAAAAABAAEAPUAAACJAwAAAAA=&#10;" path="m,937l,923,,901,,857,7,798r,-51l7,695r8,-51l15,600r,-51l15,498r7,-52l22,402r,-51l29,300r,-44l29,212r8,-37l37,146r,-29l37,95,44,73r,-15l44,44r7,-8l51,29r,-7l59,22r,7l66,36r,15l66,66r,29l73,117r,36l73,190r8,37l81,263r,44l81,351r7,44l88,446r,44l95,534r,52l95,637r8,51l103,747r,58l103,864r7,59l110,988r,59l117,1113r,59l117,1223r,59l125,1333r,44l125,1421r7,44l132,1509r,44l132,1596r7,44l139,1677r,44l147,1758r,36l147,1824r7,22l154,1868r,7l154,1882r7,7l161,1882r8,-7l169,1868r,-15l169,1846r7,-15l176,1816r,-14l183,1780r,-22l183,1728r,-29l191,1655r,-44l191,1560r7,-51l198,1450r,-51l198,1340r7,-51l205,1230r,-51l213,1135r,-51l213,1032r7,-51l220,930r,-51l220,820r7,-66l227,695r,-65l234,571r,-59l234,454r,-52l242,351r,-36l242,278r7,-37l249,212r,-22l249,161r7,-22l256,117r,-22l264,73r,-22l264,29r7,-15l271,r7,7l278,22r,14l286,58r,30l286,117r,36l293,183r,36l293,249r7,36l300,315r,36l300,395r8,44l308,483r,51l315,586r,58l315,710r7,59l322,835r,66l322,959r8,59l330,1076r,52l337,1179r,51l337,1282r,43l344,1377r,51l344,1472r8,51l352,1575r,43l352,1662r7,44l359,1743r,29l366,1802r,22l366,1838r,15l374,1868r,7l381,1882r7,-7l388,1868r,-8l388,1846r8,-22l396,1802r,-30l403,1743r,-37l403,1670r,-44l410,1582r,-44l410,1487r8,-44l418,1391r,-44l418,1296r7,-51l425,1186r,-51l432,1076r,-58l432,959r8,-66l440,835r,-59l440,717r7,-51l447,608r,-52l454,505r,-44l454,417r,-51l462,329r,-44l462,241r7,-36l469,168r,-29l469,109r7,-29l476,58r,-14l484,29r,-7l484,14r7,8l491,29r,7l498,44r,14l498,73r8,22l506,109r,30l506,168r7,29l513,234r,44l520,322r,44l520,417r,51l528,520r,51l528,630r7,51l535,739r,52l535,842r7,59l542,952r,58l549,1062r,58l549,1179r8,59l557,1296r,59l557,1406r7,59l564,1509r,44l571,1596r,44l571,1670r,36l579,1736r,29l579,1787r7,22l586,1831r,22l586,1868r7,14l593,1889r,8l601,1897r,-15l601,1875r7,-22l608,1838r,-29l615,1780r,-30l615,1721r8,-37l623,1648r,-37l623,1575r7,-44l630,1487r,-52l637,1391r,-51l637,1282r,-52l645,1172r,-59l645,1054r7,-58l652,930r,-59l652,813r7,-52l659,703r,-51l667,600r,-51l667,498r7,-52l674,402r,-43l674,315r7,-44l681,234r,-37l689,161r,-30l689,102r,-22l696,58r,-14l696,29r7,-7l703,14r,8l711,22r,14l711,44r7,14l718,80r,22l718,124r7,29l725,183r,29l733,249r,44l733,329r7,52l740,424r,52l740,527r7,59l747,637r,58l755,747r,58l755,864r,59l762,974r,58l762,1091r7,51l769,1201r,51l769,1311r8,51l777,1413r,52l784,1516r,44l784,1604r7,44l791,1684r,37l791,1750r8,30l799,1802r,22l806,1846r,14l806,1868r,14l813,1882r,7l821,1882r,-7l821,1868r,-22l828,1831r,-22l828,1780r7,-30l835,1721r,-37l835,1648r8,-44l843,1560r,-44l850,1465r,-44l850,1369r7,-51l857,1267r,-59l857,1157r8,-59l865,1040r,-59l872,923r,-59l872,805r,-58l879,695r,-58l879,586r7,-52l886,483r,-51l886,388r8,-51l894,300r,-44l901,219r,-36l901,153r7,-29l908,102r,-22l908,58r8,-14l916,29r,-7l923,14r,8l930,29r,15l930,58r8,22l938,102r,29l938,161r7,29l945,227r,36l952,307r,44l952,395r8,51l960,490r,52l960,593r7,51l967,703r,51l974,813r,58l974,930r,58l982,1047r,59l982,1164r7,59l989,1282r,51l989,1384r7,51l996,1479r,44l1004,1567r,44l1004,1648r,36l1011,1721r,29l1011,1780r7,29l1018,1831r,22l1026,1868r,14l1026,1889r7,l1033,1882r7,-14l1040,1853r,-15l1040,1816r8,-22l1048,1765r,-22l1055,1706r,-29l1055,1640r,-44l1062,1560r,-51l1062,1465r8,-59l1070,1355r,-52l1077,1245r,-59l1077,1128r,-52l1084,1018r,-59l1084,952r8,l1099,952r,-7l1106,945r8,-8l1121,930r7,-7l1136,915r,-7l1143,908r,-7l1150,901r8,-8l1165,886r7,l1172,879r8,l1187,879r7,l1194,886r7,l1209,886r,7l1216,893r,8l1223,901r,7l1231,908r,7l1238,915r,8l1245,930r,7l1253,937r,8l1260,945r,7l1267,952r,7l1275,959r,8l1282,967r,7l1289,974r8,l1304,974r7,l1319,967r7,l1326,959r7,l1333,952r8,l1341,945r7,l1348,937r7,l1355,930r8,-7l1370,915r,-7l1377,908r8,l1385,901r7,l1399,901r,-8l1407,893r,8l1414,901r7,l1429,908r7,l1436,915r7,8l1451,930r7,7l1458,945r7,l1465,952r8,l1473,959r7,8l1487,967r,7l1495,974r,7l1502,981r7,l1509,988r7,l1524,981r7,l1538,981r,-7l1546,974r,-7l1553,967r,-8l1560,959r,-7l1568,945r7,-8l1575,930r7,l1582,923r8,l1590,915r7,l1604,908r8,l1619,901r7,l1626,908r8,l1641,908r,7l1648,915r8,8l1656,930r7,l1663,937r7,l1670,945r8,l1678,952r7,l1685,959r7,l1692,967r8,7l1707,981r7,l1714,988r8,l1729,988r7,l1744,988r7,-7l1758,981r,-7l1766,974r,-7l1773,967r,-8l1780,959r,-7l1788,952r,-7l1795,952r7,-7l1802,937r8,l1817,937r7,l1824,930r8,l1832,937r7,l1839,930r7,l1846,937r7,l1861,937r7,l1868,945r7,l1883,945r7,7l1897,952r8,l1905,959r7,l1919,959r8,8l1934,967r7,l1949,967r7,l1963,967r8,l1971,959r7,l1985,959r8,l1993,952r7,l2007,952r8,-7l2015,952r7,l2022,959r7,l2029,952r8,l2044,952r7,l2051,945r8,7l2066,952r7,l2081,952r7,l2095,945r,7l2103,952r7,l2117,952r8,l2132,952r7,l2147,952r7,l2161,959r,-7l2168,952r8,l2183,952r7,l2198,952r,7l2205,952r7,l2220,952r7,l2234,952r8,l2249,952r7,l2264,952r7,l2278,952r8,l2293,952r7,l2308,952r7,l2322,952r8,l2337,952r7,l2352,952r7,l2366,952r8,l2381,952r7,l2396,952r7,l2410,952r8,l2425,952r7,l2440,952r7,l2454,952r8,l2469,952r7,l2483,952r8,l2498,952r7,l2513,952r7,l2527,952r8,l2542,952r7,l2557,952r7,l2571,952r8,l2586,952r7,l2601,952r7,l2615,952r8,l2630,952r7,l2645,952r7,l2659,952r8,l2674,952r7,l2689,952r7,l2703,952r8,l2718,952r7,l2733,952r7,l2747,952r8,l2762,952r7,l2777,952r7,l2791,952r8,l2806,952r7,l2820,952r8,l2835,952r7,l2850,952r7,l2864,952r8,l2879,952r7,l2894,952r7,l2908,952r8,l2923,952r7,l2938,952r7,l2952,952r8,l2967,952r7,l2982,952r7,l2996,952r8,l3011,952r7,l3026,952r7,l3040,952r8,l3055,952r7,l3070,952r7,l3084,952r8,l3099,952r7,l3114,952r7,l3128,952r7,l3143,952r7,l3157,952r8,l3172,952r7,l3187,952r7,l3201,952r8,l3216,952r7,l3231,952r7,l3245,952r8,l3253,959r,15l3253,996r7,14l3260,1018r7,7l3267,1040r,7l3275,1062r,7l3275,1076r,15l3282,1098r,8l3289,1106r,7l3297,1113r7,l3304,1120r,8l3311,1120r,-7l3319,1113r,-7l3319,1098r,-7l3326,1084r,-8l3326,1062r7,-15l3333,1032r,-7l3341,1018r,-8l3341,996r7,-8l3348,981r,-7l3348,959r7,-14l3355,937r,-7l3363,908r,-22l3363,871r,-7l3370,857r,-8l3370,835r7,-15l3377,805r8,-7l3385,791r,-15l3392,769r,-8l3399,761r,-7l3399,747r,-8l3407,732r,-7l3414,725r,7l3414,747r7,7l3421,761r8,15l3429,783r,8l3436,791r,7l3436,805r7,8l3443,827r,15l3450,857r,14l3450,879r,14l3458,908r,22l3458,945r7,14l3465,967r,14l3465,996r7,7l3472,1018r,7l3472,1032r8,8l3480,1054r,8l3480,1076r7,8l3487,1091r,15l3494,1120r,15l3494,1150r8,7l3502,1164r,8l3509,1186r,8l3509,1186r7,l3524,1186r,8l3531,1194r,-8l3538,1179r,-7l3538,1164r8,-14l3546,1135r,-7l3553,1113r,-7l3553,1098r,-7l3553,1076r7,-7l3560,1054r,-14l3568,1032r,-14l3568,1010r,-14l3575,981r,-22l3575,945r7,-15l3582,923r,-15l3590,886r,-15l3590,857r,-15l3597,827r,-7l3597,805r7,-7l3604,783r,-7l3604,769r8,-8l3612,754r,-7l3619,739r,-7l3619,725r,-8l3626,710r,-7l3634,703r,-8l3641,703r,7l3641,717r7,8l3648,732r,7l3656,739r,8l3656,754r,7l3663,769r,7l3663,791r7,7l3670,813r,7l3670,835r8,22l3678,871r,15l3685,901r,14l3685,923r,14l3692,952r,15l3692,981r8,7l3700,1003r,7l3700,1025r7,15l3707,1047r,15l3714,1069r,15l3714,1098r,8l3722,1120r,8l3722,1135r7,7l3729,1150r,7l3736,1157r,7l3744,1164r7,l3751,1172r7,-8l3758,1157r8,-7l3766,1142r,-7l3766,1128r7,-15l3773,1106r,-15l3780,1084r,-8l3780,1062r7,-8l3787,1047r,-15l3787,1025r8,-15l3795,1003r,-15l3802,981r,-14l3802,952r,-15l3809,923r,-15l3809,901r8,-15l3817,879r,-15l3817,857r7,-15l3824,835r,-8l3831,827r,-7l3831,813r8,-8l3839,798r,-7l3846,783r,-7l3853,769r8,l3861,776r,7l3868,783r,8l3868,798r7,7l3875,813r,7l3883,827r,8l3883,842r7,7l3890,864r,7l3897,886r,7l3897,908r8,7l3905,930r,15l3905,952r7,15l3912,974r,7l3919,988r,15l3919,1018r8,7l3927,1032r,8l3927,1047r7,7l3934,1062r,7l3941,1076r,8l3941,1091r,7l3949,1098r,8l3956,1106r7,-8l3971,1091r,-7l3978,1084r,-8l3985,1069r,-7l3985,1054r8,-14l3993,1032r,-14l3993,1010r7,-7l4000,988r,-7l4007,974r,-7l4007,952r,-7l4015,937r,-7l4015,915r7,-7l4022,901r,-15l4022,879r7,-15l4029,857r,-8l4037,842r,-7l4037,827r,-7l4044,813r,-8l4051,798r8,-7l4066,791r7,l4073,798r,7l4081,805r,8l4081,820r7,7l4088,835r,14l4088,857r7,7l4095,879r,7l4102,893r,8l4102,908r8,15l4110,930r,15l4110,952r7,15l4117,981r,7l4124,1003r,15l4124,1025r,15l4132,1047r,15l4132,1069r7,7l4139,1084r,14l4139,1106r7,l4146,1113r,7l4154,1128r,7l4154,1142r7,8l4168,1157r8,l4176,1150r,-8l4183,1135r,-7l4190,1120r,-7l4190,1106r,-8l4198,1091r,-7l4198,1069r7,-7l4205,1054r,-14l4205,1025r7,-7l4212,1003r,-15l4220,974r,-15l4220,945r7,-15l4227,923r,-15l4227,893r7,-7l4234,871r,-7l4242,849r,-14l4242,827r,-14l4249,805r,-14l4249,783r7,-7l4256,761r,-7l4256,747r8,-8l4264,732r7,-7l4271,717r7,l4278,725r8,l4293,732r,7l4293,747r7,l4300,754r,15l4308,776r,15l4308,798r,15l4315,820r,15l4315,849r7,8l4322,871r,15l4322,901r8,7l4330,923r,14l4337,952r,15l4337,981r7,15l4344,1010r,15l4344,1040r8,14l4352,1062r,14l4359,1091r,7l4359,1113r,7l4366,1135r,7l4366,1150r8,7l4374,1164r,8l4374,1179r7,l4381,1186r,8l4388,1194r,7l4396,1201r,-7l4403,1186r,-7l4410,1172r,-8l4410,1157r,-7l4417,1142r,-7l4417,1128r8,-15l4425,1106r,-15l4425,1084r7,-15l4432,1054r,-14l4439,1025r,-15l4439,996r,-15l4447,967r,-8l4447,945r7,-15l4454,915r,-14l4461,886r,-7l4461,864r,-15l4469,842r,-15l4469,813r7,-8l4476,791r,-8l4476,776r7,-7l4483,761r,-7l4491,747r,-8l4491,732r7,l4505,725r,7l4513,732r,7l4520,739r,8l4520,754r7,7l4527,769r,7l4527,791r8,7l4535,813r,7l4542,835r,7l4542,849r,15l4549,871r,15l4549,901r8,7l4557,923r,14l4557,952r7,7l4564,974r,14l4571,1003r,7l4571,1025r,15l4579,1047r,7l4579,1069r7,7l4586,1084r,7l4593,1098r,8l4593,1113r,7l4601,1128r,7l4608,1135r,7l4615,1142r8,l4623,1135r,-7l4630,1120r,-7l4637,1106r,-8l4637,1091r8,-7l4645,1076r,-7l4645,1054r7,-7l4652,1040r,-15l4659,1018r,-15l4659,988r,-7l4667,967r,-8l4667,945r7,-8l4674,923r,-8l4674,901r7,-8l4681,886r,-7l4689,864r,-7l4689,849r,-7l4696,835r,-8l4696,820r7,-7l4703,805r8,-7l4711,791r7,l4725,791r,7l4733,805r,8l4740,813r,7l4740,827r,8l4747,842r,7l4747,857r7,7l4754,879r,7l4754,893r8,15l4762,915r,8l4769,937r,8l4769,952r7,15l4776,974r,14l4776,996r8,7l4784,1018r,7l4791,1032r,8l4791,1054r,8l4798,1069r,7l4798,1084r8,7l4806,1098r7,8l4813,1113r7,l4828,1113r,-7l4835,1106r,-8l4842,1091r,-7l4842,1076r8,-7l4850,1054r,-7l4857,1040r,-8l4857,1018r,-8l4864,1003r,-7l4864,981r8,-7l4872,959r,-7l4872,937r7,-7l4879,915r,-7l4886,893r,-14l4886,871r8,-7l4894,849r,-7l4894,835r7,-8l4901,820r,-7l4908,805r,-7l4908,791r,-8l4916,776r,-7l4923,769r,-8l4930,761r8,8l4938,776r7,7l4945,791r,7l4952,805r,8l4952,820r8,7l4960,835r,7l4960,857r7,7l4967,879r,7l4974,901r,14l4974,923r,14l4982,952r,15l4982,974r7,14l4989,1003r,7l4989,1025r7,15l4996,1047r,15l5004,1069r,15l5004,1091r7,15l5011,1113r,7l5011,1128r7,7l5018,1142r,8l5026,1157r,7l5026,1172r7,l5040,1172r,-59l5048,534r,-344l5048,95r,-22l5055,66r,7l5055,44r,29e" filled="f" strokecolor="#0a0" strokeweight="19e-5mm">
                    <v:path arrowok="t" o:connecttype="custom" o:connectlocs="51,36;103,864;161,1889;213,1032;271,14;322,959;388,1875;440,835;491,36;549,1062;601,1882;652,813;711,36;762,1091;821,1875;872,805;930,44;982,1164;1040,1838;1106,945;1231,915;1341,945;1465,945;1575,930;1692,959;1817,937;1956,967;2095,945;2256,952;2440,952;2623,952;2806,952;2989,952;3172,952;3282,1106;3348,959;3414,732;3472,1018;3538,1172;3590,857;3648,739;3700,1025;3773,1113;3824,835;3890,871;3949,1098;4022,908;4088,857;4146,1106;4212,1003;4271,725;4337,952;4388,1201;4447,945;4513,739;4571,1003;4637,1098;4689,849;4762,908;4828,1113;4886,879;4952,820;5011,1106" o:connectangles="0,0,0,0,0,0,0,0,0,0,0,0,0,0,0,0,0,0,0,0,0,0,0,0,0,0,0,0,0,0,0,0,0,0,0,0,0,0,0,0,0,0,0,0,0,0,0,0,0,0,0,0,0,0,0,0,0,0,0,0,0,0,0"/>
                  </v:shape>
                  <v:shape id="Freeform 383" o:spid="_x0000_s1134" style="position:absolute;left:5641;top:256;width:14;height:1070;visibility:visible;mso-wrap-style:square;v-text-anchor:top" coordsize="14,10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/xgsYA&#10;AADcAAAADwAAAGRycy9kb3ducmV2LnhtbESPQWvCQBSE7wX/w/IK3upug9g2dRUJaAWhoJVCb6/Z&#10;ZxKafRuz2xj/vSsIHoeZ+YaZzntbi45aXznW8DxSIIhzZyouNOy/lk+vIHxANlg7Jg1n8jCfDR6m&#10;mBp34i11u1CICGGfooYyhCaV0uclWfQj1xBH7+BaiyHKtpCmxVOE21omSk2kxYrjQokNZSXlf7t/&#10;q2G7zzaH5uN3ad8+s9X4/POt6JhoPXzsF+8gAvXhHr6110bDRL3A9Uw8AnJ2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0/xgsYAAADcAAAADwAAAAAAAAAAAAAAAACYAgAAZHJz&#10;L2Rvd25yZXYueG1sUEsFBgAAAAAEAAQA9QAAAIsDAAAAAA==&#10;" path="m,1070l7,989,7,696,7,477,7,286,14,140r,-96l14,r,103e" filled="f" strokecolor="#0a0" strokeweight="19e-5mm">
                    <v:path arrowok="t" o:connecttype="custom" o:connectlocs="0,1070;7,989;7,696;7,477;7,286;14,140;14,44;14,0;14,103" o:connectangles="0,0,0,0,0,0,0,0,0"/>
                  </v:shape>
                  <v:shape id="Freeform 384" o:spid="_x0000_s1135" style="position:absolute;left:5655;top:359;width:52;height:3120;visibility:visible;mso-wrap-style:square;v-text-anchor:top" coordsize="52,3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RoRMMA&#10;AADcAAAADwAAAGRycy9kb3ducmV2LnhtbERPy2rCQBTdC/2H4Ra6EZ0oNZQ0k1ACgnRlra10d8nc&#10;PGjmTpgZNf59Z1FweTjvvJzMIC7kfG9ZwWqZgCCure65VXD83C5eQPiArHGwTApu5KEsHmY5Ztpe&#10;+YMuh9CKGMI+QwVdCGMmpa87MuiXdiSOXGOdwRCha6V2eI3hZpDrJEmlwZ5jQ4cjVR3Vv4ezUfDs&#10;vk7rdLvhY3X+boaf5n3fz1Gpp8fp7RVEoCncxf/unVaQJnFtPBOPgC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yRoRMMAAADcAAAADwAAAAAAAAAAAAAAAACYAgAAZHJzL2Rv&#10;d25yZXYueG1sUEsFBgAAAAAEAAQA9QAAAIgDAAAAAA==&#10;" path="m,l,198,,315,8,425r,132l8,667r,175l8,974r,139l8,1187r,102l15,1377r,59l15,1472r,8l15,1502r,109l22,1802r,132l22,2154r8,351l30,2937r,176l30,3120r7,-44l37,3011r,-125l37,2681r7,-249l44,2278r,7l52,2359r,29l52,2403r,-44e" filled="f" strokecolor="#0a0" strokeweight="19e-5mm">
                    <v:path arrowok="t" o:connecttype="custom" o:connectlocs="0,0;0,198;0,315;8,425;8,557;8,667;8,842;8,974;8,1113;8,1187;8,1289;15,1377;15,1436;15,1472;15,1480;15,1502;15,1611;22,1802;22,1934;22,2154;30,2505;30,2937;30,3113;30,3120;37,3076;37,3011;37,2886;37,2681;44,2432;44,2278;44,2285;52,2359;52,2388;52,2403;52,2359" o:connectangles="0,0,0,0,0,0,0,0,0,0,0,0,0,0,0,0,0,0,0,0,0,0,0,0,0,0,0,0,0,0,0,0,0,0,0"/>
                  </v:shape>
                  <v:shape id="Freeform 385" o:spid="_x0000_s1136" style="position:absolute;left:5707;top:1941;width:44;height:2278;visibility:visible;mso-wrap-style:square;v-text-anchor:top" coordsize="44,22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PPXcQA&#10;AADcAAAADwAAAGRycy9kb3ducmV2LnhtbESPUWvCMBSF3wf7D+EOfJupQmWrRhFlQ9zTOn/Atbk2&#10;xeamS7La7dcvguDj4ZzzHc5iNdhW9ORD41jBZJyBIK6cbrhWcPh6e34BESKyxtYxKfilAKvl48MC&#10;C+0u/El9GWuRIBwKVGBi7AopQ2XIYhi7jjh5J+ctxiR9LbXHS4LbVk6zbCYtNpwWDHa0MVSdyx+r&#10;QJd/mJvtMd/ydPP+ne99v19/KDV6GtZzEJGGeA/f2jutYJa9wvVMOgJ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zz13EAAAA3AAAAA8AAAAAAAAAAAAAAAAAmAIAAGRycy9k&#10;b3ducmV2LnhtbFBLBQYAAAAABAAEAPUAAACJAwAAAAA=&#10;" path="m,777l7,637r,-95l7,432r,-88l7,279r,-74l7,117,14,22,14,r,117l14,330r8,293l22,938r,263l29,1363r,29l29,1333r,-22l36,1377r,103l36,1604r,96l36,1766r,80l44,2000r,234l44,2278r,-22e" filled="f" strokecolor="#0a0" strokeweight="19e-5mm">
                    <v:path arrowok="t" o:connecttype="custom" o:connectlocs="0,777;7,637;7,542;7,432;7,344;7,279;7,205;7,117;14,22;14,0;14,117;14,330;22,623;22,938;22,1201;29,1363;29,1392;29,1333;29,1311;36,1377;36,1480;36,1604;36,1700;36,1766;36,1846;44,2000;44,2234;44,2278;44,2256" o:connectangles="0,0,0,0,0,0,0,0,0,0,0,0,0,0,0,0,0,0,0,0,0,0,0,0,0,0,0,0,0"/>
                  </v:shape>
                  <v:shape id="Freeform 386" o:spid="_x0000_s1137" style="position:absolute;left:5751;top:2659;width:14;height:1538;visibility:visible;mso-wrap-style:square;v-text-anchor:top" coordsize="14,15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VIVMAA&#10;AADcAAAADwAAAGRycy9kb3ducmV2LnhtbERPy4rCMBTdC/MP4Qqz07Qy+KimZXQozNYHri/NtS02&#10;NyWJ2vHrJwvB5eG8N8VgOnEn51vLCtJpAoK4srrlWsHpWE6WIHxA1thZJgV/5KHIP0YbzLR98J7u&#10;h1CLGMI+QwVNCH0mpa8aMuintieO3MU6gyFCV0vt8BHDTSdnSTKXBluODQ32tGuouh5uRoGvV+55&#10;/DHb28I897t0UeL5q1Tqczx8r0EEGsJb/HL/agXzNM6PZ+IRk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RVIVMAAAADcAAAADwAAAAAAAAAAAAAAAACYAgAAZHJzL2Rvd25y&#10;ZXYueG1sUEsFBgAAAAAEAAQA9QAAAIUDAAAAAA==&#10;" path="m,1538l,1399,7,1157,7,901,7,711,7,483,14,300r,-190l14,r,15e" filled="f" strokecolor="#0a0" strokeweight="19e-5mm">
                    <v:path arrowok="t" o:connecttype="custom" o:connectlocs="0,1538;0,1399;7,1157;7,901;7,711;7,483;14,300;14,110;14,0;14,15" o:connectangles="0,0,0,0,0,0,0,0,0,0"/>
                  </v:shape>
                  <v:shape id="Freeform 387" o:spid="_x0000_s1138" style="position:absolute;left:5765;top:1362;width:37;height:1319;visibility:visible;mso-wrap-style:square;v-text-anchor:top" coordsize="37,13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k28sIA&#10;AADcAAAADwAAAGRycy9kb3ducmV2LnhtbESPzarCMBSE9xd8h3AENxdN68Kr1SgiFHXpD7g9Nse2&#10;2pyUJmp9eyMIdznMfDPMbNGaSjyocaVlBfEgAkGcWV1yruB4SPtjEM4ja6wsk4IXOVjMOz8zTLR9&#10;8o4ee5+LUMIuQQWF93UipcsKMugGtiYO3sU2Bn2QTS51g89Qbio5jKKRNFhyWCiwplVB2W1/NwpG&#10;q/iux5dtxOnvKz2t13+byfWsVK/bLqcgPLX+P/ylNzpwcQyfM+EIyP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STbywgAAANwAAAAPAAAAAAAAAAAAAAAAAJgCAABkcnMvZG93&#10;bnJldi54bWxQSwUGAAAAAAQABAD1AAAAhwMAAAAA&#10;" path="m,1312r8,7l8,1246r,-154l15,828r,-315l15,242,15,52,22,r,37l22,176r,132l22,389r,66l30,528r,117l30,777r,37l37,777r,-95l37,608r,15e" filled="f" strokecolor="#0a0" strokeweight="19e-5mm">
                    <v:path arrowok="t" o:connecttype="custom" o:connectlocs="0,1312;8,1319;8,1246;8,1092;15,828;15,513;15,242;15,52;22,0;22,37;22,176;22,308;22,389;22,455;30,528;30,645;30,777;30,814;37,777;37,682;37,608;37,623" o:connectangles="0,0,0,0,0,0,0,0,0,0,0,0,0,0,0,0,0,0,0,0,0,0"/>
                  </v:shape>
                  <v:shape id="Freeform 388" o:spid="_x0000_s1139" style="position:absolute;left:5802;top:344;width:44;height:2161;visibility:visible;mso-wrap-style:square;v-text-anchor:top" coordsize="44,216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KaycYA&#10;AADcAAAADwAAAGRycy9kb3ducmV2LnhtbESPQWvCQBSE7wX/w/KE3uomFk2NbqS0FHIoFGMPHh/Z&#10;ZzaYfRuyW03+fVco9DjMzDfMbj/aTlxp8K1jBekiAUFcO91yo+D7+PH0AsIHZI2dY1IwkYd9MXvY&#10;Ya7djQ90rUIjIoR9jgpMCH0upa8NWfQL1xNH7+wGiyHKoZF6wFuE204uk2QtLbYcFwz29GaovlQ/&#10;VsGl3pyev47vU/uZZStTnrKzxEypx/n4ugURaAz/4b92qRWs0yXcz8QjI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IKaycYAAADcAAAADwAAAAAAAAAAAAAAAACYAgAAZHJz&#10;L2Rvd25yZXYueG1sUEsFBgAAAAAEAAQA9QAAAIsDAAAAAA==&#10;" path="m,1641r7,110l7,1890r,132l15,2132r,29l15,2059r,-249l22,1502r,-278l22,989,29,835r,-73l29,740r8,-22l37,652r,-110l37,528r,-8l37,513r,-7l37,484r,-52l44,323r,-132l44,88r,-66l44,r,345e" filled="f" strokecolor="#0a0" strokeweight="19e-5mm">
                    <v:path arrowok="t" o:connecttype="custom" o:connectlocs="0,1641;7,1751;7,1890;7,2022;15,2132;15,2161;15,2059;15,1810;22,1502;22,1224;22,989;29,835;29,762;29,740;37,718;37,652;37,542;37,528;37,520;37,513;37,506;37,484;37,432;44,323;44,191;44,88;44,22;44,0;44,345" o:connectangles="0,0,0,0,0,0,0,0,0,0,0,0,0,0,0,0,0,0,0,0,0,0,0,0,0,0,0,0,0"/>
                  </v:shape>
                  <v:shape id="Freeform 389" o:spid="_x0000_s1140" style="position:absolute;left:5846;top:689;width:66;height:2160;visibility:visible;mso-wrap-style:square;v-text-anchor:top" coordsize="66,21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EB8cUA&#10;AADcAAAADwAAAGRycy9kb3ducmV2LnhtbESPT2vCQBTE70K/w/IK3nSTCqLRTRCpUG091D89P7Kv&#10;SWz2bciuMf32rlDocZiZ3zDLrDe16Kh1lWUF8TgCQZxbXXGh4HTcjGYgnEfWWFsmBb/kIEufBktM&#10;tL3xJ3UHX4gAYZeggtL7JpHS5SUZdGPbEAfv27YGfZBtIXWLtwA3tXyJoqk0WHFYKLGhdUn5z+Fq&#10;FKxfz9Fl170fN/G2+Zpv9zNk/FBq+NyvFiA89f4//Nd+0wqm8QQeZ8IRkO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kQHxxQAAANwAAAAPAAAAAAAAAAAAAAAAAJgCAABkcnMv&#10;ZG93bnJldi54bWxQSwUGAAAAAAQABAD1AAAAigMAAAAA&#10;" path="m,l7,315r,366l7,849r,132l7,1238r,153l15,1633r,117l15,1582r,-242l22,1150r,-191l22,769r,-81l22,622r,-36l22,571r,-15l29,542r,-52l29,380r8,22l37,549r,205l44,923r,358l44,1589r,264l44,2058r7,95l51,2160r,-43l51,1992r8,-183l59,1626r,-125l66,1384r,-81l66,1296r,51e" filled="f" strokecolor="#0a0" strokeweight="19e-5mm">
                    <v:path arrowok="t" o:connecttype="custom" o:connectlocs="0,0;7,315;7,681;7,849;7,981;7,1238;7,1391;15,1633;15,1750;15,1582;15,1340;22,1150;22,959;22,769;22,688;22,622;22,586;22,571;22,556;29,542;29,490;29,380;37,402;37,549;37,754;44,923;44,1281;44,1589;44,1853;44,2058;51,2153;51,2160;51,2117;51,1992;59,1809;59,1626;59,1501;66,1384;66,1303;66,1296;66,1347" o:connectangles="0,0,0,0,0,0,0,0,0,0,0,0,0,0,0,0,0,0,0,0,0,0,0,0,0,0,0,0,0,0,0,0,0,0,0,0,0,0,0,0,0"/>
                  </v:shape>
                  <v:shape id="Freeform 390" o:spid="_x0000_s1141" style="position:absolute;left:5912;top:960;width:161;height:2454;visibility:visible;mso-wrap-style:square;v-text-anchor:top" coordsize="161,24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XOEMEA&#10;AADcAAAADwAAAGRycy9kb3ducmV2LnhtbESP0YrCMBRE3wX/IVzBN03VRZZqlCLs0tetfsDd5tpU&#10;m5vQRK1/bxYWfBxm5gyz3Q+2E3fqQ+tYwWKegSCunW65UXA6fs0+QYSIrLFzTAqeFGC/G4+2mGv3&#10;4B+6V7ERCcIhRwUmRp9LGWpDFsPceeLknV1vMSbZN1L3+Ehw28lllq2lxZbTgkFPB0P1tbpZBddo&#10;l2X1eyn9ypy/G+mLI9eFUtPJUGxARBriO/zfLrWC9eID/s6kIyB3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1zhDBAAAA3AAAAA8AAAAAAAAAAAAAAAAAmAIAAGRycy9kb3du&#10;cmV2LnhtbFBLBQYAAAAABAAEAPUAAACGAwAAAAA=&#10;" path="m,1076r,125l7,1340r,198l7,1750r8,220l15,2109r,110l15,2278r7,14l22,2300r,29l22,2366r7,-22l29,2248r,-168l29,1868r8,-118l37,1721r,44l44,1889r,220l44,2351r,103l51,2446r,-80l51,2285r,-103l58,2095r,-66l58,2036r,29l66,2073r,-59l66,1985r,-66l66,1853r7,-139l73,1604r,-37l80,1604r,80l80,1758r,44l88,1765r,-125l88,1428r,-220l95,1040r,-110l95,937r7,110l102,1172r,51l110,1172r,-96l110,974r,-95l117,813r,-37l117,747r,-66l124,571r,-154l124,249r8,-132l132,66r,7l132,87r,22l132,139r,36l139,219r,74l139,373r,161l139,652r7,65l146,725r,-59l154,549r,-139l154,278r,-73l161,131r,-73l161,14,161,r,29e" filled="f" strokecolor="#0a0" strokeweight="19e-5mm">
                    <v:path arrowok="t" o:connecttype="custom" o:connectlocs="0,1201;7,1538;15,1970;15,2219;22,2292;22,2329;29,2344;29,2080;37,1750;37,1765;44,2109;44,2454;51,2366;51,2182;58,2029;58,2065;66,2014;66,1919;73,1714;73,1567;80,1684;80,1802;88,1640;88,1208;95,930;102,1047;102,1223;110,1076;110,879;117,776;117,681;124,417;132,117;132,73;132,109;132,175;139,293;139,534;146,717;146,666;154,410;154,205;161,58;161,0" o:connectangles="0,0,0,0,0,0,0,0,0,0,0,0,0,0,0,0,0,0,0,0,0,0,0,0,0,0,0,0,0,0,0,0,0,0,0,0,0,0,0,0,0,0,0,0"/>
                  </v:shape>
                  <v:shape id="Freeform 391" o:spid="_x0000_s1142" style="position:absolute;left:6073;top:989;width:37;height:1245;visibility:visible;mso-wrap-style:square;v-text-anchor:top" coordsize="37,12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2HmsUA&#10;AADcAAAADwAAAGRycy9kb3ducmV2LnhtbESPQWsCMRSE7wX/Q3gFL0WzKyh1NYpUBBERakXw9khe&#10;d7fdvGw3Udd/bwShx2FmvmGm89ZW4kKNLx0rSPsJCGLtTMm5gsPXqvcOwgdkg5VjUnAjD/NZ52WK&#10;mXFX/qTLPuQiQthnqKAIoc6k9Logi77vauLofbvGYoiyyaVp8BrhtpKDJBlJiyXHhQJr+ihI/+7P&#10;VsFu/bNF58fL3U0f0/K0oaH+e1Oq+9ouJiACteE//GyvjYJROoTHmXgE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rYeaxQAAANwAAAAPAAAAAAAAAAAAAAAAAJgCAABkcnMv&#10;ZG93bnJldi54bWxQSwUGAAAAAAQABAD1AAAAigMAAAAA&#10;" path="m,l7,80r,103l7,293r8,132l15,586r,183l22,959r,169l22,1231r,14l29,1157r,-132l29,850r,-169l37,535r,-59l37,461r,22e" filled="f" strokecolor="#0a0" strokeweight="19e-5mm">
                    <v:path arrowok="t" o:connecttype="custom" o:connectlocs="0,0;7,80;7,183;7,293;15,425;15,586;15,769;22,959;22,1128;22,1231;22,1245;29,1157;29,1025;29,850;29,681;37,535;37,476;37,461;37,483" o:connectangles="0,0,0,0,0,0,0,0,0,0,0,0,0,0,0,0,0,0,0"/>
                  </v:shape>
                  <v:shape id="Freeform 392" o:spid="_x0000_s1143" style="position:absolute;left:6110;top:1472;width:22;height:1744;visibility:visible;mso-wrap-style:square;v-text-anchor:top" coordsize="22,17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Xvt8EA&#10;AADcAAAADwAAAGRycy9kb3ducmV2LnhtbESPQYvCMBSE74L/ITzBm02VpS5do8iywqKnqnt/NM+2&#10;bPNSkljrvzeC4HGYmW+Y1WYwrejJ+caygnmSgiAurW64UnA+7WafIHxA1thaJgV38rBZj0crzLW9&#10;cUH9MVQiQtjnqKAOocul9GVNBn1iO+LoXawzGKJ0ldQObxFuWrlI00wabDgu1NjRd03l//FqFGyL&#10;ci/9UOx//j5kjzu9tJeDU2o6GbZfIAIN4R1+tX+1gmye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Fl77fBAAAA3AAAAA8AAAAAAAAAAAAAAAAAmAIAAGRycy9kb3du&#10;cmV2LnhtbFBLBQYAAAAABAAEAPUAAACGAwAAAAA=&#10;" path="m,l,59r,95l7,367r,212l7,740r,110l14,945r,125l14,1238r8,205l22,1641r,103l22,1736e" filled="f" strokecolor="#0a0" strokeweight="19e-5mm">
                    <v:path arrowok="t" o:connecttype="custom" o:connectlocs="0,0;0,59;0,154;7,367;7,579;7,740;7,850;14,945;14,1070;14,1238;22,1443;22,1641;22,1744;22,1736" o:connectangles="0,0,0,0,0,0,0,0,0,0,0,0,0,0"/>
                  </v:shape>
                  <v:shape id="Freeform 393" o:spid="_x0000_s1144" style="position:absolute;left:6132;top:2359;width:66;height:1164;visibility:visible;mso-wrap-style:square;v-text-anchor:top" coordsize="66,11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SkeMQA&#10;AADcAAAADwAAAGRycy9kb3ducmV2LnhtbESPQWsCMRSE74L/ITyhF6nZXUFlNYoIloK9VIVeH5vn&#10;ZtvNy5Kkuv57IxR6HGbmG2a16W0rruRD41hBPslAEFdON1wrOJ/2rwsQISJrbB2TgjsF2KyHgxWW&#10;2t34k67HWIsE4VCiAhNjV0oZKkMWw8R1xMm7OG8xJulrqT3eEty2ssiymbTYcFow2NHOUPVz/LUK&#10;ikP8Hu95Kv3XKbRvRb6ozfRDqZdRv12CiNTH//Bf+10rmOVzeJ5JR0C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EpHjEAAAA3AAAAA8AAAAAAAAAAAAAAAAAmAIAAGRycy9k&#10;b3ducmV2LnhtbFBLBQYAAAAABAAEAPUAAACJAwAAAAA=&#10;" path="m,849l,813,7,718,7,578,7,359,7,146,14,36,14,r,29l14,132r,153l22,476r,161l22,747r7,88l29,893r,81l29,1076r7,74l36,1164r,-51l44,996r,-176l44,637r,-139l51,395r,-73l51,307r7,37l58,432r,95l58,622r8,74l66,747r,22l66,740e" filled="f" strokecolor="#0a0" strokeweight="19e-5mm">
                    <v:path arrowok="t" o:connecttype="custom" o:connectlocs="0,849;0,813;7,718;7,578;7,359;7,146;14,36;14,0;14,29;14,132;14,285;22,476;22,637;22,747;29,835;29,893;29,974;29,1076;36,1150;36,1164;36,1113;44,996;44,820;44,637;44,498;51,395;51,322;51,307;58,344;58,432;58,527;58,622;66,696;66,747;66,769;66,740" o:connectangles="0,0,0,0,0,0,0,0,0,0,0,0,0,0,0,0,0,0,0,0,0,0,0,0,0,0,0,0,0,0,0,0,0,0,0,0"/>
                  </v:shape>
                  <v:shape id="Freeform 394" o:spid="_x0000_s1145" style="position:absolute;left:6198;top:1165;width:102;height:1934;visibility:visible;mso-wrap-style:square;v-text-anchor:top" coordsize="102,19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I2QMMA&#10;AADcAAAADwAAAGRycy9kb3ducmV2LnhtbERP3WrCMBS+H+wdwhnsZtjUwYrURlGhMDaEWX2AQ3P6&#10;g81JaWLb+fTLhbDLj+8/286mEyMNrrWsYBnFIIhLq1uuFVzO+WIFwnlkjZ1lUvBLDrab56cMU20n&#10;PtFY+FqEEHYpKmi871MpXdmQQRfZnjhwlR0M+gCHWuoBpxBuOvkex4k02HJoaLCnQ0PltbgZBXn3&#10;1t7v1fR1PNDH/prsTj/fblbq9WXerUF4mv2/+OH+1AqSZVgbzoQj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DI2QMMAAADcAAAADwAAAAAAAAAAAAAAAACYAgAAZHJzL2Rv&#10;d25yZXYueG1sUEsFBgAAAAAEAAQA9QAAAIgDAAAAAA==&#10;" path="m,1934r7,-96l7,1706r,-124l14,1472r,-95l14,1296r,-51l14,1201r8,-44l22,1098r,-117l22,857r7,-88l29,747r,51l29,893r7,88l36,1025r,-51l36,915r8,-88l44,747r,-161l44,476r7,-44l51,425r,14l58,425r,-66l58,249r,-117l66,44,66,r,22l66,73r7,44l73,168r,44l73,227r7,-22l80,168r,-44l80,80r8,l88,117r,66l88,256r7,59l95,329r,-44l102,219r,-73l102,117r,15e" filled="f" strokecolor="#0a0" strokeweight="19e-5mm">
                    <v:path arrowok="t" o:connecttype="custom" o:connectlocs="0,1934;7,1838;7,1706;7,1582;14,1472;14,1377;14,1296;14,1245;14,1201;22,1157;22,1098;22,981;22,857;29,769;29,747;29,798;29,893;36,981;36,1025;36,974;36,915;44,827;44,747;44,586;44,476;51,432;51,425;51,439;58,425;58,359;58,249;58,132;66,44;66,0;66,22;66,73;73,117;73,168;73,212;73,227;80,205;80,168;80,124;80,80;88,80;88,117;88,183;88,256;95,315;95,329;95,285;102,219;102,146;102,117;102,132" o:connectangles="0,0,0,0,0,0,0,0,0,0,0,0,0,0,0,0,0,0,0,0,0,0,0,0,0,0,0,0,0,0,0,0,0,0,0,0,0,0,0,0,0,0,0,0,0,0,0,0,0,0,0,0,0,0,0"/>
                  </v:shape>
                  <v:shape id="Freeform 395" o:spid="_x0000_s1146" style="position:absolute;left:6300;top:1297;width:117;height:2168;visibility:visible;mso-wrap-style:square;v-text-anchor:top" coordsize="117,2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St1cMA&#10;AADcAAAADwAAAGRycy9kb3ducmV2LnhtbESPQYvCMBSE74L/ITxhb5q6C1WrUcRF3KuuIN4ezbMt&#10;Ni81iVr99RtB2OMwM98ws0VranEj5yvLCoaDBARxbnXFhYL977o/BuEDssbaMil4kIfFvNuZYabt&#10;nbd024VCRAj7DBWUITSZlD4vyaAf2IY4eifrDIYoXSG1w3uEm1p+JkkqDVYcF0psaFVSft5djYLc&#10;bFIXtl9H3l/wOH5uRodvN1Lqo9cupyACteE//G7/aAXpcAKvM/EIy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lSt1cMAAADcAAAADwAAAAAAAAAAAAAAAACYAgAAZHJzL2Rv&#10;d25yZXYueG1sUEsFBgAAAAAEAAQA9QAAAIgDAAAAAA==&#10;" path="m,l7,65r,96l7,271r8,102l15,461r,73l15,608r7,80l22,769r,80l29,923r,58l29,1003r8,-7l37,952r,-44l37,871r7,-7l44,915r,103l51,1172r,175l51,1443r,80l51,1611r8,81l59,1772r,37l59,1816r7,l66,1809r,-7l66,1787r7,-15l73,1736r,-59l73,1604r8,-73l81,1487r,22l88,1604r,154l88,1941r,146l95,2168r,-8l95,2080r8,-117l103,1838r,-95l103,1684r7,-58l110,1552r,-109l117,1318r,-110l117,1157r,15e" filled="f" strokecolor="#0a0" strokeweight="19e-5mm">
                    <v:path arrowok="t" o:connecttype="custom" o:connectlocs="0,0;7,65;7,161;7,271;15,373;15,461;15,534;15,608;22,688;22,769;22,849;29,923;29,981;29,1003;37,996;37,952;37,908;37,871;44,864;44,915;44,1018;51,1172;51,1347;51,1443;51,1523;51,1611;59,1692;59,1772;59,1809;59,1816;66,1816;66,1809;66,1802;66,1787;73,1772;73,1736;73,1677;73,1604;81,1531;81,1487;81,1509;88,1604;88,1758;88,1941;88,2087;95,2168;95,2160;95,2080;103,1963;103,1838;103,1743;103,1684;110,1626;110,1552;110,1443;117,1318;117,1208;117,1157;117,1172" o:connectangles="0,0,0,0,0,0,0,0,0,0,0,0,0,0,0,0,0,0,0,0,0,0,0,0,0,0,0,0,0,0,0,0,0,0,0,0,0,0,0,0,0,0,0,0,0,0,0,0,0,0,0,0,0,0,0,0,0,0,0"/>
                  </v:shape>
                  <v:shape id="Freeform 396" o:spid="_x0000_s1147" style="position:absolute;left:6417;top:1128;width:66;height:1685;visibility:visible;mso-wrap-style:square;v-text-anchor:top" coordsize="66,16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F1kMEA&#10;AADcAAAADwAAAGRycy9kb3ducmV2LnhtbERPz2vCMBS+C/sfwht4s+kEi+uMMgaCJ8XqBrs9mrem&#10;2Lx0TWrrf28OgseP7/dqM9pGXKnztWMFb0kKgrh0uuZKwfm0nS1B+ICssXFMCm7kYbN+maww127g&#10;I12LUIkYwj5HBSaENpfSl4Ys+sS1xJH7c53FEGFXSd3hEMNtI+dpmkmLNccGgy19GSovRW8VvBf7&#10;S/9Nv+WBPQ4/C5Mt0v5fqenr+PkBItAYnuKHe6cVZPM4P56JR0Cu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khdZDBAAAA3AAAAA8AAAAAAAAAAAAAAAAAmAIAAGRycy9kb3du&#10;cmV2LnhtbFBLBQYAAAAABAAEAPUAAACGAwAAAAA=&#10;" path="m,1341r8,87l8,1546r,95l15,1685r,-29l15,1553r7,-139l22,1267r,-146l22,996,30,886r,-95l30,703r7,-80l37,557r,-37l37,513r7,14l44,557r,36l52,615r,8l52,601r,-52l59,462r,-110l59,234,66,132r,-81l66,r,7e" filled="f" strokecolor="#0a0" strokeweight="19e-5mm">
                    <v:path arrowok="t" o:connecttype="custom" o:connectlocs="0,1341;8,1428;8,1546;8,1641;15,1685;15,1656;15,1553;22,1414;22,1267;22,1121;22,996;30,886;30,791;30,703;37,623;37,557;37,520;37,513;44,527;44,557;44,593;52,615;52,623;52,601;52,549;59,462;59,352;59,234;66,132;66,51;66,0;66,7" o:connectangles="0,0,0,0,0,0,0,0,0,0,0,0,0,0,0,0,0,0,0,0,0,0,0,0,0,0,0,0,0,0,0,0"/>
                  </v:shape>
                  <v:shape id="Freeform 397" o:spid="_x0000_s1148" style="position:absolute;left:6483;top:1033;width:433;height:2234;visibility:visible;mso-wrap-style:square;v-text-anchor:top" coordsize="433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S68cQA&#10;AADcAAAADwAAAGRycy9kb3ducmV2LnhtbESPQWvCQBSE74L/YXlCb7qJRZHUVVS0tBeh0d4f2WcS&#10;zL5dstsY++vdgtDjMDPfMMt1bxrRUetrywrSSQKCuLC65lLB+XQYL0D4gKyxsUwK7uRhvRoOlphp&#10;e+Mv6vJQighhn6GCKgSXSemLigz6iXXE0bvY1mCIsi2lbvEW4aaR0ySZS4M1x4UKHe0qKq75j1HQ&#10;Of59fb8vDtvQHXf7Jp1d3PenUi+jfvMGIlAf/sPP9odWMJ+m8HcmHgG5e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8UuvHEAAAA3AAAAA8AAAAAAAAAAAAAAAAAmAIAAGRycy9k&#10;b3ducmV2LnhtbFBLBQYAAAAABAAEAPUAAACJAwAAAAA=&#10;" path="m,102r8,30l8,183r,37l15,242r,-8l22,242r,44l22,359r,66l30,469r,22l30,461r,-58l37,351r,-7l37,395r7,88l44,593r,95l52,740r,14l52,769r7,44l59,901r,117l66,1143r,95l66,1304r,36l74,1362r,22l74,1414r,36l81,1502r,65l81,1619r7,36l88,1670r8,22l96,1751r,80l103,1926r,103l103,2117r,73l110,2227r,7l110,2205r8,-37l118,2139r,-37l118,2066r7,-44l125,1992r,-29l125,1941r7,-22l132,1904r,15l139,1948r,52l139,2066r,51l147,2139r,-37l147,2014r7,-132l154,1729r,-147l161,1458r,-66l161,1340r,-51l161,1260r8,-30l169,1201r,-22l176,1172r,15l176,1208r7,22l183,1238r,-37l183,1113r8,-146l191,784r,-169l198,461r,-102l198,308r7,21l205,351r,22l213,381r,22l213,425r,36l220,498r,7l220,483r7,-73l227,308r,-118l227,88r8,-66l235,r,29l242,80r,66l242,242r,95l249,425r,80l249,571r8,51l257,659r,29l257,703r7,l264,696r,-15l271,674r,7l271,703r,51l279,842r,125l279,1099r7,139l286,1355r,88l286,1487r7,22l293,1523r,15l301,1575r,44l301,1670r7,29l308,1714r,7l308,1729r7,29l315,1824r,80l323,2007r,88l323,2146r,7l330,2139r,-30l330,2088r7,l337,2095r,22l337,2131r8,l345,2102r,-36l352,2014r,-36l352,1956r,-15l359,1934r,-8l359,1904r8,-44l367,1816r,-58l374,1714r,-44l374,1633r,-29l381,1575r,-37l381,1480r,-74l389,1311r,-95l389,1113r7,-80l396,967r,-44l403,886r,-22l403,842r,-29l411,776r,-36l411,703r7,-37l418,637r,-36l418,549r7,-58l425,403r,-95l433,220r,-66l433,124r,8e" filled="f" strokecolor="#0a0" strokeweight="19e-5mm">
                    <v:path arrowok="t" o:connecttype="custom" o:connectlocs="8,220;22,286;30,491;37,344;44,688;59,813;66,1238;74,1384;81,1567;96,1692;103,2029;110,2234;118,2102;125,1963;132,1919;139,2117;154,1882;161,1392;169,1230;176,1187;183,1201;191,615;205,329;213,403;220,505;227,190;235,29;242,337;257,622;264,703;271,681;279,967;286,1443;293,1538;308,1699;315,1758;323,2095;330,2109;337,2117;345,2066;352,1941;367,1860;374,1670;381,1538;389,1216;396,923;403,813;418,666;425,491;433,154" o:connectangles="0,0,0,0,0,0,0,0,0,0,0,0,0,0,0,0,0,0,0,0,0,0,0,0,0,0,0,0,0,0,0,0,0,0,0,0,0,0,0,0,0,0,0,0,0,0,0,0,0,0"/>
                  </v:shape>
                  <v:shape id="Freeform 398" o:spid="_x0000_s1149" style="position:absolute;left:6916;top:1165;width:95;height:1824;visibility:visible;mso-wrap-style:square;v-text-anchor:top" coordsize="95,182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+n2cIA&#10;AADcAAAADwAAAGRycy9kb3ducmV2LnhtbESPT4vCMBTE7wt+h/AEb2tqDyrVKCIIuxcX/4AeH82z&#10;DTYvtYlt99sbYWGPw8xvhlmue1uJlhpvHCuYjBMQxLnThgsF59Pucw7CB2SNlWNS8Ese1qvBxxIz&#10;7To+UHsMhYgl7DNUUIZQZ1L6vCSLfuxq4ujdXGMxRNkUUjfYxXJbyTRJptKi4bhQYk3bkvL78WkV&#10;TJ+6fVy/Z0TnLhizT9vaXn6UGg37zQJEoD78h//oLx25NIX3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D6fZwgAAANwAAAAPAAAAAAAAAAAAAAAAAJgCAABkcnMvZG93&#10;bnJldi54bWxQSwUGAAAAAAQABAD1AAAAhwMAAAAA&#10;" path="m,l7,36r,59l7,146r7,37l14,205r,7l21,219r,8l21,234r8,l29,212r,-22l29,161r7,-22l36,132r,29l43,234r,103l43,461r,125l51,688r,81l51,827r7,37l58,886r,29l65,945r,22l65,981r,15l73,1011r,22l73,1069r,66l80,1223r,110l80,1457r7,118l87,1677r,73l95,1802r,14l95,1824r,-15e" filled="f" strokecolor="#0a0" strokeweight="19e-5mm">
                    <v:path arrowok="t" o:connecttype="custom" o:connectlocs="0,0;7,36;7,95;7,146;14,183;14,205;14,212;21,219;21,227;21,234;29,234;29,212;29,190;29,161;36,139;36,132;36,161;43,234;43,337;43,461;43,586;51,688;51,769;51,827;58,864;58,886;58,915;65,945;65,967;65,981;65,996;73,1011;73,1033;73,1069;73,1135;80,1223;80,1333;80,1457;87,1575;87,1677;87,1750;95,1802;95,1816;95,1824;95,1809" o:connectangles="0,0,0,0,0,0,0,0,0,0,0,0,0,0,0,0,0,0,0,0,0,0,0,0,0,0,0,0,0,0,0,0,0,0,0,0,0,0,0,0,0,0,0,0,0"/>
                  </v:shape>
                  <v:shape id="Freeform 399" o:spid="_x0000_s1150" style="position:absolute;left:7011;top:1216;width:681;height:2051;visibility:visible;mso-wrap-style:square;v-text-anchor:top" coordsize="681,2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/smsYA&#10;AADcAAAADwAAAGRycy9kb3ducmV2LnhtbESPT2vCQBTE70K/w/IKvYhuqhBCdJVSKNaDBf+g10f2&#10;mcRk34bsqtFP7xYEj8PM/IaZzjtTiwu1rrSs4HMYgSDOrC45V7Db/gwSEM4ja6wtk4IbOZjP3npT&#10;TLW98pouG5+LAGGXooLC+yaV0mUFGXRD2xAH72hbgz7INpe6xWuAm1qOoiiWBksOCwU29F1QVm3O&#10;RsFpxXFyr+q/Q7Jb9e97mS2qpVPq4737moDw1PlX+Nn+1Qri0Rj+z4QjIG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C/smsYAAADcAAAADwAAAAAAAAAAAAAAAACYAgAAZHJz&#10;L2Rvd25yZXYueG1sUEsFBgAAAAAEAAQA9QAAAIsDAAAAAA==&#10;" path="m,1758r7,-15l7,1736r7,7l14,1751r,14l14,1787r8,30l22,1853r,44l29,1948r,44l29,2036r,15l36,2044r,-44l36,1934r8,-73l44,1780r,-59l44,1670r7,-29l51,1619r,-29l58,1568r,-15l58,1524r,-44l58,1450r8,-22l66,1414r,-15l73,1362r,-51l73,1231r7,-103l80,1025r,-95l80,857r8,-59l88,754r,-43l95,659r,-51l95,571r,-36l95,505r7,-44l102,432r,-22l110,388r,-22l110,337r,-37l117,249r,-51l117,146r7,-43l124,73r,-22l124,37r8,-8l132,22r7,l139,37r,22l146,95r,51l146,190r8,44l154,264r,14l161,286r,7l161,300r,22l168,359r,51l168,461r8,52l176,557r,36l176,652r7,66l183,798r,96l183,989r7,80l190,1143r,44l198,1216r,15l198,1245r7,22l205,1304r,51l205,1406r7,59l212,1516r,52l220,1626r,59l220,1743r,74l227,1875r,51l227,1956r7,7l234,1948r,-29l234,1883r8,-30l242,1839r7,l249,1853r,8l249,1868r7,l263,1861r,-8l263,1824r8,-37l271,1736r,-73l271,1582r7,-88l278,1414r,-74l285,1289r,-36l285,1223r,-29l293,1165r,-37l293,1084r7,-44l300,982r,-52l300,879r7,-59l307,754r,-73l315,593r,-80l315,432r7,-66l322,322r,-29l322,278r7,-7l329,256r,-14l337,212r,-29l337,161r,-22l344,125r,-15l344,103r7,-22l351,59r,-30l351,7,359,r,7l359,37r7,36l366,117r,37l366,198r7,29l373,264r,36l381,344r,44l381,439r7,44l388,527r,37l388,601r7,29l395,667r,44l403,762r,66l403,901r,73l410,1047r,74l410,1187r7,66l417,1311r,59l417,1421r8,37l425,1502r,36l425,1575r7,29l432,1619r,14l439,1648r,29l439,1714r,44l447,1802r,51l447,1897r7,29l454,1948r,15l454,1970r7,l461,1963r8,-22l469,1912r,-44l469,1817r7,-44l476,1736r,-22l483,1707r,-8l483,1692r8,-29l491,1633r,-43l498,1531r,-59l498,1414r7,-66l505,1275r,-81l505,1113r8,-80l513,960r,-66l520,850r,-37l520,791r,-29l527,740r,-37l527,659r8,-51l535,542r,-66l535,410r7,-58l542,315r,-44l542,220r7,-44l549,132r,-37l557,73r,-7l557,73r,8l564,95r,15l564,117r,8l571,117r,-7l571,88r7,-7l578,73r,15l586,110r,22l586,161r7,37l593,242r,44l600,344r,66l600,483r,59l608,601r,44l608,681r7,37l615,754r,37l615,842r7,59l622,960r,58l630,1077r,58l630,1194r,59l637,1319r,65l637,1450r7,66l644,1568r,44l644,1648r8,29l652,1699r,30l659,1758r,29l659,1817r7,22l666,1861r,14l666,1883r8,14l674,1905r,14l681,1926r,8l681,1941r,-7e" filled="f" strokecolor="#0a0" strokeweight="19e-5mm">
                    <v:path arrowok="t" o:connecttype="custom" o:connectlocs="14,1751;22,1897;36,2044;44,1721;58,1568;66,1428;73,1231;88,798;95,571;102,410;117,249;124,51;139,37;154,234;161,300;176,513;183,798;190,1187;205,1304;212,1568;227,1875;234,1919;249,1853;263,1853;271,1582;285,1253;293,1084;307,820;315,432;329,271;337,161;351,81;359,7;366,198;381,388;388,601;403,828;410,1187;425,1458;432,1619;439,1758;454,1948;469,1941;476,1736;491,1663;498,1414;513,1033;520,791;535,608;542,315;549,95;564,95;571,110;586,110;593,286;608,601;615,791;630,1077;637,1384;644,1648;659,1787;666,1883;681,1934" o:connectangles="0,0,0,0,0,0,0,0,0,0,0,0,0,0,0,0,0,0,0,0,0,0,0,0,0,0,0,0,0,0,0,0,0,0,0,0,0,0,0,0,0,0,0,0,0,0,0,0,0,0,0,0,0,0,0,0,0,0,0,0,0,0,0"/>
                  </v:shape>
                  <v:shape id="Freeform 400" o:spid="_x0000_s1151" style="position:absolute;left:7692;top:1223;width:1568;height:1941;visibility:visible;mso-wrap-style:square;v-text-anchor:top" coordsize="1568,19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Aw38YA&#10;AADcAAAADwAAAGRycy9kb3ducmV2LnhtbESPT2vCQBTE74V+h+UVvEjdKEXbmFVEtLX05J96fmSf&#10;STD7NuxuNP32riD0OMzMb5hs3plaXMj5yrKC4SABQZxbXXGh4LBfv76D8AFZY22ZFPyRh/ns+SnD&#10;VNsrb+myC4WIEPYpKihDaFIpfV6SQT+wDXH0TtYZDFG6QmqH1wg3tRwlyVgarDgulNjQsqT8vGuN&#10;goX/WvWb9sevfzcT8708fn646qhU76VbTEEE6sJ/+NHeaAXj0Rvcz8QjIG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OAw38YAAADcAAAADwAAAAAAAAAAAAAAAACYAgAAZHJz&#10;L2Rvd25yZXYueG1sUEsFBgAAAAAEAAQA9QAAAIsDAAAAAA==&#10;" path="m,1927r7,-8l7,1898r,-37l15,1832r,-44l15,1751r,-37l22,1678r,-44l22,1590r7,-51l29,1495r,-52l37,1399r,-36l37,1326r,-36l44,1246r,-44l44,1136r7,-66l51,997r,-74l51,850r8,-66l59,725r,-65l66,608r,-58l66,498r,-51l73,411r,-30l73,359r8,-14l81,315r,-29l88,249r,-44l88,161r,-43l95,74r,-30l95,22,103,8r,-8l103,8r,7l110,30r,22l110,81r7,29l117,147r,29l117,205r8,22l125,242r,15l132,264r,22l132,315r,37l139,396r,58l139,520r8,66l147,652r,66l154,784r,73l154,923r,66l161,1048r,44l161,1136r8,36l169,1202r,36l169,1282r7,51l176,1385r,58l183,1495r,66l183,1619r,51l191,1714r,44l191,1795r7,37l198,1861r,15l198,1883r7,l205,1876r7,l212,1890r8,8l227,1883r,-15l227,1846r,-29l234,1788r,-37l234,1714r8,-51l242,1612r,-51l249,1502r,-59l249,1392r,-51l256,1297r,-44l256,1209r8,-51l264,1106r,-51l264,997r7,-59l271,879r,-58l278,762r,-58l278,645r,-59l286,520r,-58l286,411r7,-52l293,323r,-37l300,257r,-22l300,205r,-22l308,154r,-22l308,110r7,-14l315,81r,-7l315,59r7,-7l322,44r,-14l330,30r,7l330,52r,22l337,110r,37l337,183r7,37l344,257r,36l344,337r8,44l352,425r,44l359,513r,44l359,594r7,44l366,682r,43l366,784r8,66l374,916r,73l381,1055r,73l381,1187r,59l388,1304r,51l388,1407r8,44l396,1495r,36l396,1568r7,37l403,1634r,36l410,1700r,44l410,1780r8,44l418,1861r,29l418,1919r7,15l425,1941r7,-7l432,1927r,-8l432,1898r8,-15l440,1861r,-29l447,1810r,-30l447,1758r,-22l454,1722r,-22l454,1670r8,-36l462,1590r,-51l462,1480r7,-59l469,1363r,-66l476,1238r,-58l476,1114r8,-59l484,997r,-59l484,887r7,-52l491,791r,-44l498,704r,-52l498,601r,-59l506,491r,-59l506,381r7,-51l513,286r,-44l513,205r7,-36l520,139r,-29l528,96r,-15l528,74r7,l535,66r7,l549,74r,7l549,96r,22l557,139r,30l557,198r7,37l564,271r,44l564,367r7,51l571,476r,52l579,586r,52l579,689r,44l586,784r,51l586,887r7,51l593,997r,51l601,1106r,59l601,1224r,58l608,1341r,58l608,1465r7,59l615,1575r,44l615,1656r8,36l623,1722r,22l630,1773r,22l630,1817r,22l637,1854r,22l637,1890r8,15l645,1912r,15l652,1934r,-7l652,1919r7,-21l659,1868r,-29l667,1802r,-36l667,1729r,-44l674,1648r,-36l674,1575r7,-44l681,1487r,-36l681,1407r8,-52l689,1312r,-52l696,1202r,-59l696,1077r7,-66l703,938r,-66l703,813r8,-58l711,696r,-51l718,601r,-51l718,506r,-44l725,418r,-37l725,345r8,-37l733,271r,-44l733,191r7,-37l740,118r,-30l747,66r,-14l747,37r8,l755,44r,8l762,59r,15l762,88r7,22l769,125r,29l769,176r8,22l777,227r,22l784,286r,37l784,359r,52l791,462r,58l791,572r8,58l799,689r,58l799,806r7,59l806,923r,59l813,1033r,59l813,1143r8,51l821,1246r,51l821,1348r7,51l828,1451r,51l835,1553r,52l835,1648r,44l843,1729r,37l843,1795r7,29l850,1854r,22l850,1890r7,8l857,1905r7,l864,1898r8,-8l872,1883r,-15l879,1854r,-22l879,1810r7,-30l886,1751r,-37l886,1670r8,-44l894,1575r,-51l901,1473r,-59l901,1363r,-51l908,1260r,-51l908,1158r8,-52l916,1055r,-51l916,945r7,-58l923,828r,-51l930,718r,-66l930,594r8,-59l938,476r,-51l938,381r7,-44l945,293r,-29l952,235r,-30l952,183r,-22l960,139r,-21l960,96r7,-15l967,66r,-14l967,44r7,-7l974,30r,7l982,44r,15l982,81r,29l989,147r,29l989,213r7,36l996,286r,37l1004,359r,44l1004,440r,44l1011,535r,44l1011,630r7,52l1018,733r,58l1018,857r8,66l1026,989r,59l1033,1114r,58l1033,1231r,51l1040,1333r,44l1040,1429r8,44l1048,1517r,44l1055,1605r,36l1055,1685r,37l1062,1758r,37l1062,1824r8,30l1070,1883r,15l1070,1912r7,7l1084,1919r,-7l1084,1898r,-8l1092,1876r,-22l1092,1832r7,-22l1099,1788r,-30l1099,1729r7,-37l1106,1663r,-44l1114,1575r,-44l1114,1473r7,-52l1121,1370r,-58l1121,1253r7,-59l1128,1136r,-52l1136,1026r,-59l1136,909r,-59l1143,799r,-52l1143,696r7,-51l1150,594r,-52l1150,491r8,-51l1158,389r,-44l1165,301r,-44l1165,220r7,-37l1172,154r,-22l1172,103r7,-15l1179,74r,-8l1187,59r7,l1194,66r,8l1201,81r,15l1201,118r,21l1209,169r,29l1209,235r7,36l1216,315r,44l1223,411r,51l1223,513r,51l1231,616r,51l1231,718r7,51l1238,821r,58l1238,931r7,58l1245,1048r,58l1253,1165r,59l1253,1275r,58l1260,1392r,59l1260,1502r7,51l1267,1597r,44l1267,1678r8,29l1275,1736r,30l1282,1795r,22l1282,1839r7,22l1289,1883r,15l1289,1912r8,7l1297,1927r7,l1304,1919r,-14l1304,1890r7,-22l1311,1839r,-29l1319,1773r,-29l1319,1707r,-37l1326,1634r,-44l1326,1546r7,-44l1333,1458r,-51l1341,1363r,-51l1341,1253r,-59l1348,1136r,-59l1348,1018r7,-65l1355,894r,-59l1355,777r8,-59l1363,667r,-51l1370,564r,-51l1370,469r,-44l1377,381r,-44l1377,301r8,-37l1385,227r,-36l1385,154r7,-29l1392,103r,-22l1399,66r,-14l1399,44r8,l1407,52r7,14l1414,81r,15l1421,118r,21l1421,161r,30l1429,205r,22l1429,249r,37l1436,323r,36l1436,411r,43l1443,506r,58l1443,616r8,58l1451,733r,58l1451,843r7,58l1458,960r,58l1465,1077r,51l1465,1180r8,58l1473,1290r,51l1473,1392r7,51l1480,1495r,51l1487,1597r,44l1487,1685r,37l1495,1758r,30l1495,1817r7,22l1502,1861r,15l1502,1890r7,8l1509,1905r,7l1516,1912r,-7l1524,1898r,-8l1524,1876r,-15l1531,1839r,-29l1531,1780r7,-29l1538,1714r,-44l1538,1626r8,-43l1546,1539r,-52l1553,1436r,-51l1553,1333r,-51l1560,1231r,-59l1560,1121r8,-59l1568,1011r,-14e" filled="f" strokecolor="#0a0" strokeweight="19e-5mm">
                    <v:path arrowok="t" o:connecttype="custom" o:connectlocs="29,1539;51,923;81,345;103,8;132,264;154,923;183,1495;205,1876;242,1612;264,997;293,323;315,59;344,257;366,784;396,1495;418,1919;447,1758;476,1238;498,601;528,96;557,198;586,784;608,1465;637,1854;667,1802;689,1312;718,601;740,118;769,125;791,572;821,1246;843,1795;879,1854;901,1363;930,718;952,183;982,44;1004,440;1033,1114;1055,1685;1084,1898;1114,1575;1136,909;1165,301;1194,66;1223,411;1245,1048;1267,1678;1297,1927;1326,1634;1348,1018;1377,381;1399,44;1429,249;1451,843;1480,1495;1502,1890;1531,1780;1560,1231" o:connectangles="0,0,0,0,0,0,0,0,0,0,0,0,0,0,0,0,0,0,0,0,0,0,0,0,0,0,0,0,0,0,0,0,0,0,0,0,0,0,0,0,0,0,0,0,0,0,0,0,0,0,0,0,0,0,0,0,0,0,0"/>
                  </v:shape>
                </v:group>
                <v:group id="Group 582" o:spid="_x0000_s1152" style="position:absolute;left:3308;top:1219;width:34569;height:10014" coordorigin="791,352" coordsize="8271,28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Kyowc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rh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QrKjBxgAAANwA&#10;AAAPAAAAAAAAAAAAAAAAAKoCAABkcnMvZG93bnJldi54bWxQSwUGAAAAAAQABAD6AAAAnQMAAAAA&#10;">
                  <v:rect id="Rectangle 402" o:spid="_x0000_s1153" style="position:absolute;left:791;top:1729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g3+MUA&#10;AADcAAAADwAAAGRycy9kb3ducmV2LnhtbESPT2vCQBTE7wW/w/IEL0U39RBKdBURxCCCNP45P7LP&#10;JJh9G7PbJH77bqHQ4zAzv2GW68HUoqPWVZYVfMwiEMS51RUXCi7n3fQThPPIGmvLpOBFDtar0dsS&#10;E217/qIu84UIEHYJKii9bxIpXV6SQTezDXHw7rY16INsC6lb7APc1HIeRbE0WHFYKLGhbUn5I/s2&#10;Cvr81N3Ox708vd9Sy8/0uc2uB6Um42GzAOFp8P/hv3aqFcTzGH7Ph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yDf4xQAAANwAAAAPAAAAAAAAAAAAAAAAAJgCAABkcnMv&#10;ZG93bnJldi54bWxQSwUGAAAAAAQABAD1AAAAigMAAAAA&#10;" filled="f" stroked="f"/>
                  <v:line id="Line 403" o:spid="_x0000_s1154" style="position:absolute;flip:x;visibility:visible;mso-wrap-style:square" from="799,1751" to="842,1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R1UsMAAADcAAAADwAAAGRycy9kb3ducmV2LnhtbESPX2vCQBDE3wt+h2OFvtWLf1BJPUUE&#10;IS+lmBZ8XXJrLjS3F3Krpt++VxB8HGbmN8xmN/hW3aiPTWAD00kGirgKtuHawPfX8W0NKgqyxTYw&#10;GfilCLvt6GWDuQ13PtGtlFolCMccDTiRLtc6Vo48xknoiJN3Cb1HSbKvte3xnuC+1bMsW2qPDacF&#10;hx0dHFU/5dUbkPJ8mM7bS1HUn/pDVuWicV0w5nU87N9BCQ3yDD/ahTWwnK3g/0w6Anr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J0dVLDAAAA3AAAAA8AAAAAAAAAAAAA&#10;AAAAoQIAAGRycy9kb3ducmV2LnhtbFBLBQYAAAAABAAEAPkAAACRAwAAAAA=&#10;" strokecolor="#0a0" strokeweight="19e-5mm"/>
                  <v:line id="Line 404" o:spid="_x0000_s1155" style="position:absolute;visibility:visible;mso-wrap-style:square" from="799,1751" to="820,1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0NYkL8AAADcAAAADwAAAGRycy9kb3ducmV2LnhtbERPy4rCMBTdC/MP4Q6403S6UKcaRYTB&#10;bsTXfMCluTbF5qYk0Xb+frIQXB7Oe7UZbCue5EPjWMHXNANBXDndcK3g9/ozWYAIEVlj65gU/FGA&#10;zfpjtMJCu57P9LzEWqQQDgUqMDF2hZShMmQxTF1HnLib8xZjgr6W2mOfwm0r8yybSYsNpwaDHe0M&#10;VffLwyoIvs+rsrHmOEd52pf5t9w9DkqNP4ftEkSkIb7FL3epFczytDadSUdArv8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0NYkL8AAADcAAAADwAAAAAAAAAAAAAAAACh&#10;AgAAZHJzL2Rvd25yZXYueG1sUEsFBgAAAAAEAAQA+QAAAI0DAAAAAA==&#10;" strokecolor="#0a0" strokeweight="19e-5mm"/>
                  <v:line id="Line 405" o:spid="_x0000_s1156" style="position:absolute;visibility:visible;mso-wrap-style:square" from="820,1751" to="820,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/9C8IAAADcAAAADwAAAGRycy9kb3ducmV2LnhtbESPQYvCMBSE7wv+h/AEb2tqD+5ajSKC&#10;2IvsrvoDHs2zKTYvJYm2/nuzsLDHYWa+YVabwbbiQT40jhXMphkI4srphmsFl/P+/RNEiMgaW8ek&#10;4EkBNuvR2woL7Xr+occp1iJBOBSowMTYFVKGypDFMHUdcfKuzluMSfpaao99gttW5lk2lxYbTgsG&#10;O9oZqm6nu1UQfJ9XZWPN1wfK70OZL+TuflRqMh62SxCRhvgf/muXWsE8X8DvmXQE5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A/9C8IAAADcAAAADwAAAAAAAAAAAAAA&#10;AAChAgAAZHJzL2Rvd25yZXYueG1sUEsFBgAAAAAEAAQA+QAAAJADAAAAAA==&#10;" strokecolor="#0a0" strokeweight="19e-5mm"/>
                  <v:line id="Line 406" o:spid="_x0000_s1157" style="position:absolute;flip:y;visibility:visible;mso-wrap-style:square" from="820,1729" to="820,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R7+8AAAADcAAAADwAAAGRycy9kb3ducmV2LnhtbERPTWvCQBC9F/wPywje6sZabEndBBGE&#10;XKSYFnodsmM2mJ0N2amm/757EDw+3ve2nHyvrjTGLrCB1TIDRdwE23Fr4Pvr8PwOKgqyxT4wGfij&#10;CGUxe9pibsONT3StpVUphGOOBpzIkGsdG0ce4zIMxIk7h9GjJDi22o54S+G+1y9ZttEeO04NDgfa&#10;O2ou9a83IPXPfrXuz1XVfuqjvNWvnRuCMYv5tPsAJTTJQ3x3V9bAZp3mpzPpCOji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hEe/vAAAAA3AAAAA8AAAAAAAAAAAAAAAAA&#10;oQIAAGRycy9kb3ducmV2LnhtbFBLBQYAAAAABAAEAPkAAACOAwAAAAA=&#10;" strokecolor="#0a0" strokeweight="19e-5mm"/>
                  <v:line id="Line 407" o:spid="_x0000_s1158" style="position:absolute;visibility:visible;mso-wrap-style:square" from="820,1729" to="820,1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Bn0MMAAADcAAAADwAAAGRycy9kb3ducmV2LnhtbESPUWvCMBSF3wf+h3CFvc3UCm5Wo4gg&#10;9kW2qT/g0lybYnNTkmi7f28Ggz0ezjnf4aw2g23Fg3xoHCuYTjIQxJXTDdcKLuf92weIEJE1to5J&#10;wQ8F2KxHLysstOv5mx6nWIsE4VCgAhNjV0gZKkMWw8R1xMm7Om8xJulrqT32CW5bmWfZXFpsOC0Y&#10;7GhnqLqd7lZB8H1elY01n+8ovw5lvpC7+1Gp1/GwXYKINMT/8F+71Armsy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gZ9DDAAAA3AAAAA8AAAAAAAAAAAAA&#10;AAAAoQIAAGRycy9kb3ducmV2LnhtbFBLBQYAAAAABAAEAPkAAACRAwAAAAA=&#10;" strokecolor="#0a0" strokeweight="19e-5mm"/>
                  <v:rect id="Rectangle 408" o:spid="_x0000_s1159" style="position:absolute;left:1026;top:1384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qnJs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YfM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KqcmxQAAANwAAAAPAAAAAAAAAAAAAAAAAJgCAABkcnMv&#10;ZG93bnJldi54bWxQSwUGAAAAAAQABAD1AAAAigMAAAAA&#10;" filled="f" stroked="f"/>
                  <v:line id="Line 409" o:spid="_x0000_s1160" style="position:absolute;flip:x;visibility:visible;mso-wrap-style:square" from="1033,1406" to="1077,1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JbljMMAAADcAAAADwAAAGRycy9kb3ducmV2LnhtbESPQWvCQBSE7wX/w/KE3urGpliJrlKE&#10;Qi5FjAWvj+wzG8y+DdlXTf99Vyh4HGbmG2a9HX2nrjTENrCB+SwDRVwH23Jj4Pv4+bIEFQXZYheY&#10;DPxShO1m8rTGwoYbH+haSaMShGOBBpxIX2gda0ce4yz0xMk7h8GjJDk02g54S3Df6dcsW2iPLacF&#10;hz3tHNWX6scbkOq0m+fduSybvf6S9+qtdX0w5nk6fqxACY3yCP+3S2tgkedwP5OOgN7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iW5YzDAAAA3AAAAA8AAAAAAAAAAAAA&#10;AAAAoQIAAGRycy9kb3ducmV2LnhtbFBLBQYAAAAABAAEAPkAAACRAwAAAAA=&#10;" strokecolor="#0a0" strokeweight="19e-5mm"/>
                  <v:line id="Line 410" o:spid="_x0000_s1161" style="position:absolute;visibility:visible;mso-wrap-style:square" from="1033,1406" to="1055,1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9fESMMAAADcAAAADwAAAGRycy9kb3ducmV2LnhtbESPUWvCMBSF3wf+h3AHvs10nbjZGUWE&#10;YV9k6vYDLs21KWtuShJt/fdGEPZ4OOd8h7NYDbYVF/KhcazgdZKBIK6cbrhW8Pvz9fIBIkRkja1j&#10;UnClAKvl6GmBhXY9H+hyjLVIEA4FKjAxdoWUoTJkMUxcR5y8k/MWY5K+ltpjn+C2lXmWzaTFhtOC&#10;wY42hqq/49kqCL7Pq7Kx5vsd5X5b5nO5Oe+UGj8P608QkYb4H360S61g9jaF+5l0BO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XxEjDAAAA3AAAAA8AAAAAAAAAAAAA&#10;AAAAoQIAAGRycy9kb3ducmV2LnhtbFBLBQYAAAAABAAEAPkAAACRAwAAAAA=&#10;" strokecolor="#0a0" strokeweight="19e-5mm"/>
                  <v:line id="Line 411" o:spid="_x0000_s1162" style="position:absolute;visibility:visible;mso-wrap-style:square" from="1055,1406" to="1055,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th08MAAADcAAAADwAAAGRycy9kb3ducmV2LnhtbESPUWvCMBSF3wf+h3AHvs10HbrZGUWE&#10;YV9k6vYDLs21KWtuShJt/fdGEPZ4OOd8h7NYDbYVF/KhcazgdZKBIK6cbrhW8Pvz9fIBIkRkja1j&#10;UnClAKvl6GmBhXY9H+hyjLVIEA4FKjAxdoWUoTJkMUxcR5y8k/MWY5K+ltpjn+C2lXmWzaTFhtOC&#10;wY42hqq/49kqCL7Pq7Kx5vsd5X5b5nO5Oe+UGj8P608QkYb4H360S61g9jaF+5l0BO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bYdPDAAAA3AAAAA8AAAAAAAAAAAAA&#10;AAAAoQIAAGRycy9kb3ducmV2LnhtbFBLBQYAAAAABAAEAPkAAACRAwAAAAA=&#10;" strokecolor="#0a0" strokeweight="19e-5mm"/>
                  <v:line id="Line 412" o:spid="_x0000_s1163" style="position:absolute;flip:y;visibility:visible;mso-wrap-style:square" from="1055,1384" to="1055,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OFGFMMAAADcAAAADwAAAGRycy9kb3ducmV2LnhtbESPQWvCQBSE70L/w/IKvZmNVdISXaUI&#10;hVykNBZ6fWSf2WD2bci+avrv3YLQ4zAz3zCb3eR7daExdoENLLIcFHETbMetga/j+/wVVBRki31g&#10;MvBLEXbbh9kGSxuu/EmXWlqVIBxLNOBEhlLr2DjyGLMwECfvFEaPkuTYajviNcF9r5/zvNAeO04L&#10;DgfaO2rO9Y83IPX3frHsT1XVfuiDvNSrzg3BmKfH6W0NSmiS//C9XVkDxbKAvzPpCOjt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jhRhTDAAAA3AAAAA8AAAAAAAAAAAAA&#10;AAAAoQIAAGRycy9kb3ducmV2LnhtbFBLBQYAAAAABAAEAPkAAACRAwAAAAA=&#10;" strokecolor="#0a0" strokeweight="19e-5mm"/>
                  <v:line id="Line 413" o:spid="_x0000_s1164" style="position:absolute;visibility:visible;mso-wrap-style:square" from="1055,1384" to="1055,1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VaP8MAAADcAAAADwAAAGRycy9kb3ducmV2LnhtbESPUWvCMBSF3wf+h3AF32ZqBZ3VKCKM&#10;9WVsU3/Apbk2xeamJNHWf28Ggz0ezjnf4Wx2g23FnXxoHCuYTTMQxJXTDdcKzqf31zcQISJrbB2T&#10;ggcF2G1HLxsstOv5h+7HWIsE4VCgAhNjV0gZKkMWw9R1xMm7OG8xJulrqT32CW5bmWfZQlpsOC0Y&#10;7OhgqLoeb1ZB8H1elY01X0uU3x9lvpKH26dSk/GwX4OINMT/8F+71AoW8yX8nklHQG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sFWj/DAAAA3AAAAA8AAAAAAAAAAAAA&#10;AAAAoQIAAGRycy9kb3ducmV2LnhtbFBLBQYAAAAABAAEAPkAAACRAwAAAAA=&#10;" strokecolor="#0a0" strokeweight="19e-5mm"/>
                  <v:rect id="Rectangle 414" o:spid="_x0000_s1165" style="position:absolute;left:1282;top:1436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KQzM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riZ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KQzMMAAADcAAAADwAAAAAAAAAAAAAAAACYAgAAZHJzL2Rv&#10;d25yZXYueG1sUEsFBgAAAAAEAAQA9QAAAIgDAAAAAA==&#10;" filled="f" stroked="f"/>
                  <v:line id="Line 415" o:spid="_x0000_s1166" style="position:absolute;flip:x;visibility:visible;mso-wrap-style:square" from="1289,1458" to="1333,1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7SZsMAAADcAAAADwAAAGRycy9kb3ducmV2LnhtbESPQWvCQBSE74L/YXlCb7qxitXUVYog&#10;5CKlaaHXR/aZDc2+Ddmnpv/eFQo9DjPzDbPdD75VV+pjE9jAfJaBIq6Cbbg28PV5nK5BRUG22AYm&#10;A78UYb8bj7aY23DjD7qWUqsE4ZijASfS5VrHypHHOAsdcfLOofcoSfa1tj3eEty3+jnLVtpjw2nB&#10;YUcHR9VPefEGpPw+zBftuSjqd32Sl3LZuC4Y8zQZ3l5BCQ3yH/5rF9bAarGBx5l0BPTu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+0mbDAAAA3AAAAA8AAAAAAAAAAAAA&#10;AAAAoQIAAGRycy9kb3ducmV2LnhtbFBLBQYAAAAABAAEAPkAAACRAwAAAAA=&#10;" strokecolor="#0a0" strokeweight="19e-5mm"/>
                  <v:line id="Line 416" o:spid="_x0000_s1167" style="position:absolute;visibility:visible;mso-wrap-style:square" from="1289,1458" to="1311,1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qxNsAAAADcAAAADwAAAGRycy9kb3ducmV2LnhtbERP3WrCMBS+H/gO4QjezdQiznWmRYSx&#10;3oxNtwc4NMem2JyUJNr69uZisMuP739XTbYXN/Khc6xgtcxAEDdOd9wq+P15f96CCBFZY++YFNwp&#10;QFXOnnZYaDfykW6n2IoUwqFABSbGoZAyNIYshqUbiBN3dt5iTNC3UnscU7jtZZ5lG2mx49RgcKCD&#10;oeZyuloFwY95U3fWfL2g/P6o81d5uH4qtZhP+zcQkab4L/5z11rBZp3mpzPpCMjy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zqsTbAAAAA3AAAAA8AAAAAAAAAAAAAAAAA&#10;oQIAAGRycy9kb3ducmV2LnhtbFBLBQYAAAAABAAEAPkAAACOAwAAAAA=&#10;" strokecolor="#0a0" strokeweight="19e-5mm"/>
                  <v:line id="Line 417" o:spid="_x0000_s1168" style="position:absolute;visibility:visible;mso-wrap-style:square" from="1311,1458" to="1311,1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YUrcMAAADcAAAADwAAAGRycy9kb3ducmV2LnhtbESPUWvCMBSF3wf+h3CFvc3UIm5Wo4gg&#10;9kW2qT/g0lybYnNTkmi7f28Ggz0ezjnf4aw2g23Fg3xoHCuYTjIQxJXTDdcKLuf92weIEJE1to5J&#10;wQ8F2KxHLysstOv5mx6nWIsE4VCgAhNjV0gZKkMWw8R1xMm7Om8xJulrqT32CW5bmWfZXFpsOC0Y&#10;7GhnqLqd7lZB8H1elY01n+8ovw5lvpC7+1Gp1/GwXYKINMT/8F+71Armsy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mFK3DAAAA3AAAAA8AAAAAAAAAAAAA&#10;AAAAoQIAAGRycy9kb3ducmV2LnhtbFBLBQYAAAAABAAEAPkAAACRAwAAAAA=&#10;" strokecolor="#0a0" strokeweight="19e-5mm"/>
                  <v:line id="Line 418" o:spid="_x0000_s1169" style="position:absolute;flip:y;visibility:visible;mso-wrap-style:square" from="1311,1436" to="1311,1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9wzasMAAADcAAAADwAAAGRycy9kb3ducmV2LnhtbESPX2vCQBDE3wW/w7EF3/TiH1Sip4gg&#10;5KWUpgVfl9yaC83thdyq6bfvFQp9HGbmN8z+OPhWPaiPTWAD81kGirgKtuHawOfHZboFFQXZYhuY&#10;DHxThONhPNpjbsOT3+lRSq0ShGOOBpxIl2sdK0ce4yx0xMm7hd6jJNnX2vb4THDf6kWWrbXHhtOC&#10;w47Ojqqv8u4NSHk9z5ftrSjqN/0qm3LVuC4YM3kZTjtQQoP8h//ahTWwXi3g90w6Avrw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cM2rDAAAA3AAAAA8AAAAAAAAAAAAA&#10;AAAAoQIAAGRycy9kb3ducmV2LnhtbFBLBQYAAAAABAAEAPkAAACRAwAAAAA=&#10;" strokecolor="#0a0" strokeweight="19e-5mm"/>
                  <v:line id="Line 419" o:spid="_x0000_s1170" style="position:absolute;visibility:visible;mso-wrap-style:square" from="1311,1436" to="1311,1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gvQcMAAADcAAAADwAAAGRycy9kb3ducmV2LnhtbESPUWvCMBSF3wf+h3AHvs10nbjZGUWE&#10;YV9k6vYDLs21KWtuShJt/fdGEPZ4OOd8h7NYDbYVF/KhcazgdZKBIK6cbrhW8Pvz9fIBIkRkja1j&#10;UnClAKvl6GmBhXY9H+hyjLVIEA4FKjAxdoWUoTJkMUxcR5y8k/MWY5K+ltpjn+C2lXmWzaTFhtOC&#10;wY42hqq/49kqCL7Pq7Kx5vsd5X5b5nO5Oe+UGj8P608QkYb4H360S61gNn2D+5l0BO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4L0HDAAAA3AAAAA8AAAAAAAAAAAAA&#10;AAAAoQIAAGRycy9kb3ducmV2LnhtbFBLBQYAAAAABAAEAPkAAACRAwAAAAA=&#10;" strokecolor="#0a0" strokeweight="19e-5mm"/>
                  <v:rect id="Rectangle 420" o:spid="_x0000_s1171" style="position:absolute;left:1516;top:1787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nptMUA&#10;AADcAAAADwAAAGRycy9kb3ducmV2LnhtbESPQWvCQBSE70L/w/IKXkQ3FpESs5EiFIMI0th6fmSf&#10;STD7Nma3Sfz33UKhx2FmvmGS7Wga0VPnassKlosIBHFhdc2lgs/z+/wVhPPIGhvLpOBBDrbp0yTB&#10;WNuBP6jPfSkChF2MCirv21hKV1Rk0C1sSxy8q+0M+iC7UuoOhwA3jXyJorU0WHNYqLClXUXFLf82&#10;Cobi1F/Ox708zS6Z5Xt23+VfB6Wmz+PbBoSn0f+H/9qZVrBereD3TDgCMv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iem0xQAAANwAAAAPAAAAAAAAAAAAAAAAAJgCAABkcnMv&#10;ZG93bnJldi54bWxQSwUGAAAAAAQABAD1AAAAigMAAAAA&#10;" filled="f" stroked="f"/>
                  <v:line id="Line 421" o:spid="_x0000_s1172" style="position:absolute;flip:x;visibility:visible;mso-wrap-style:square" from="1524,1809" to="1568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WrHsMAAADcAAAADwAAAGRycy9kb3ducmV2LnhtbESPQWvCQBSE7wX/w/IEb3VjtbakriKC&#10;kEuRpoVeH9lnNph9G7KvGv99VxA8DjPzDbPaDL5VZ+pjE9jAbJqBIq6Cbbg28PO9f34HFQXZYhuY&#10;DFwpwmY9elphbsOFv+hcSq0ShGOOBpxIl2sdK0ce4zR0xMk7ht6jJNnX2vZ4SXDf6pcsW2qPDacF&#10;hx3tHFWn8s8bkPJ3N5u3x6KoD/pT3spF47pgzGQ8bD9ACQ3yCN/bhTWwXLzC7Uw6Anr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A1qx7DAAAA3AAAAA8AAAAAAAAAAAAA&#10;AAAAoQIAAGRycy9kb3ducmV2LnhtbFBLBQYAAAAABAAEAPkAAACRAwAAAAA=&#10;" strokecolor="#0a0" strokeweight="19e-5mm"/>
                  <v:line id="Line 422" o:spid="_x0000_s1173" style="position:absolute;visibility:visible;mso-wrap-style:square" from="1524,1809" to="1546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+M2cMAAADcAAAADwAAAGRycy9kb3ducmV2LnhtbESPzWrDMBCE74W+g9hCbo1cU5zUjRJC&#10;INSXkr8+wGJtLVNrZSQldt6+CgRyHGbmG2axGm0nLuRD61jB2zQDQVw73XKj4Oe0fZ2DCBFZY+eY&#10;FFwpwGr5/LTAUruBD3Q5xkYkCIcSFZgY+1LKUBuyGKauJ07er/MWY5K+kdrjkOC2k3mWFdJiy2nB&#10;YE8bQ/Xf8WwVBD/kddVas5uh3H9V+YfcnL+VmryM608Qkcb4CN/blVZQvBdwO5OOgF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PjNnDAAAA3AAAAA8AAAAAAAAAAAAA&#10;AAAAoQIAAGRycy9kb3ducmV2LnhtbFBLBQYAAAAABAAEAPkAAACRAwAAAAA=&#10;" strokecolor="#0a0" strokeweight="19e-5mm"/>
                  <v:line id="Line 423" o:spid="_x0000_s1174" style="position:absolute;visibility:visible;mso-wrap-style:square" from="1546,1809" to="1546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MpQsMAAADcAAAADwAAAGRycy9kb3ducmV2LnhtbESPUWvCMBSF3wf+h3AF32ZqEZ3VKCKM&#10;9WVsU3/Apbk2xeamJNHWf28Ggz0ezjnf4Wx2g23FnXxoHCuYTTMQxJXTDdcKzqf31zcQISJrbB2T&#10;ggcF2G1HLxsstOv5h+7HWIsE4VCgAhNjV0gZKkMWw9R1xMm7OG8xJulrqT32CW5bmWfZQlpsOC0Y&#10;7OhgqLoeb1ZB8H1elY01X0uU3x9lvpKH26dSk/GwX4OINMT/8F+71AoW8yX8nklHQG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MDKULDAAAA3AAAAA8AAAAAAAAAAAAA&#10;AAAAoQIAAGRycy9kb3ducmV2LnhtbFBLBQYAAAAABAAEAPkAAACRAwAAAAA=&#10;" strokecolor="#0a0" strokeweight="19e-5mm"/>
                  <v:line id="Line 424" o:spid="_x0000_s1175" style="position:absolute;flip:y;visibility:visible;mso-wrap-style:square" from="1546,1787" to="1546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QEgMAAAADcAAAADwAAAGRycy9kb3ducmV2LnhtbERPS2vCQBC+C/0PywjedOMDW1JXKYKQ&#10;SxHTQq9DdswGs7MhO2r8992D4PHje292g2/VjfrYBDYwn2WgiKtgG64N/P4cph+goiBbbAOTgQdF&#10;2G3fRhvMbbjziW6l1CqFcMzRgBPpcq1j5chjnIWOOHHn0HuUBPta2x7vKdy3epFla+2x4dTgsKO9&#10;o+pSXr0BKf/282V7Lor6qL/lvVw1rgvGTMbD1ycooUFe4qe7sAbWq7Q2nUlHQG/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40BIDAAAAA3AAAAA8AAAAAAAAAAAAAAAAA&#10;oQIAAGRycy9kb3ducmV2LnhtbFBLBQYAAAAABAAEAPkAAACOAwAAAAA=&#10;" strokecolor="#0a0" strokeweight="19e-5mm"/>
                  <v:line id="Line 425" o:spid="_x0000_s1176" style="position:absolute;visibility:visible;mso-wrap-style:square" from="1546,1787" to="1546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AYq8MAAADcAAAADwAAAGRycy9kb3ducmV2LnhtbESPUWvCMBSF3wf+h3CFvc3UIm5Wo4gg&#10;9kW2qT/g0lybYnNTkmi7f28Ggz0ezjnf4aw2g23Fg3xoHCuYTjIQxJXTDdcKLuf92weIEJE1to5J&#10;wQ8F2KxHLysstOv5mx6nWIsE4VCgAhNjV0gZKkMWw8R1xMm7Om8xJulrqT32CW5bmWfZXFpsOC0Y&#10;7GhnqLqd7lZB8H1elY01n+8ovw5lvpC7+1Gp1/GwXYKINMT/8F+71ArmswX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3QGKvDAAAA3AAAAA8AAAAAAAAAAAAA&#10;AAAAoQIAAGRycy9kb3ducmV2LnhtbFBLBQYAAAAABAAEAPkAAACRAwAAAAA=&#10;" strokecolor="#0a0" strokeweight="19e-5mm"/>
                  <v:rect id="Rectangle 426" o:spid="_x0000_s1177" style="position:absolute;left:2886;top:2183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t5asMA&#10;AADcAAAADwAAAGRycy9kb3ducmV2LnhtbERPTWuDQBC9F/oflin0Upq1hUgw2YQSKJUQkGrqeXAn&#10;KnVnjbtV8++zh0CPj/e92c2mEyMNrrWs4G0RgSCurG65VnAqPl9XIJxH1thZJgVXcrDbPj5sMNF2&#10;4m8ac1+LEMIuQQWN930ipasaMugWticO3NkOBn2AQy31gFMIN518j6JYGmw5NDTY076h6jf/Mwqm&#10;KhvL4vgls5cytXxJL/v856DU89P8sQbhafb/4rs71QriZZgf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t5asMAAADcAAAADwAAAAAAAAAAAAAAAACYAgAAZHJzL2Rv&#10;d25yZXYueG1sUEsFBgAAAAAEAAQA9QAAAIgDAAAAAA==&#10;" filled="f" stroked="f"/>
                  <v:line id="Line 427" o:spid="_x0000_s1178" style="position:absolute;flip:x;visibility:visible;mso-wrap-style:square" from="2894,2205" to="2938,2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c7wMQAAADcAAAADwAAAGRycy9kb3ducmV2LnhtbESPQWvCQBSE7wX/w/KE3uomtlWJriJC&#10;IZdSGgWvj+wzG8y+DdlXTf99t1DocZiZb5jNbvSdutEQ28AG8lkGirgOtuXGwOn49rQCFQXZYheY&#10;DHxThN128rDBwoY7f9KtkkYlCMcCDTiRvtA61o48xlnoiZN3CYNHSXJotB3wnuC+0/MsW2iPLacF&#10;hz0dHNXX6ssbkOp8yJ+7S1k2H/pdltVL6/pgzON03K9BCY3yH/5rl9bA4jWH3zPpCO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1zvAxAAAANwAAAAPAAAAAAAAAAAA&#10;AAAAAKECAABkcnMvZG93bnJldi54bWxQSwUGAAAAAAQABAD5AAAAkgMAAAAA&#10;" strokecolor="#0a0" strokeweight="19e-5mm"/>
                  <v:line id="Line 428" o:spid="_x0000_s1179" style="position:absolute;visibility:visible;mso-wrap-style:square" from="2894,2205" to="2916,2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0cB8MAAADcAAAADwAAAGRycy9kb3ducmV2LnhtbESPUWvCMBSF3wf+h3AF32ZqQTerUUQQ&#10;+zI2nT/g0lybYnNTkmjrv18Ggz0ezjnf4ay3g23Fg3xoHCuYTTMQxJXTDdcKLt+H13cQISJrbB2T&#10;gicF2G5GL2sstOv5RI9zrEWCcChQgYmxK6QMlSGLYeo64uRdnbcYk/S11B77BLetzLNsIS02nBYM&#10;drQ3VN3Od6sg+D6vysaazzeUX8cyX8r9/UOpyXjYrUBEGuJ/+K9dagWLeQ6/Z9IR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tHAfDAAAA3AAAAA8AAAAAAAAAAAAA&#10;AAAAoQIAAGRycy9kb3ducmV2LnhtbFBLBQYAAAAABAAEAPkAAACRAwAAAAA=&#10;" strokecolor="#0a0" strokeweight="19e-5mm"/>
                  <v:line id="Line 429" o:spid="_x0000_s1180" style="position:absolute;visibility:visible;mso-wrap-style:square" from="2916,2205" to="2916,2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G5nMMAAADcAAAADwAAAGRycy9kb3ducmV2LnhtbESPUWvCMBSF3wf+h3AHvs10HbrZGUWE&#10;YV9k6vYDLs21KWtuShJt/fdGEPZ4OOd8h7NYDbYVF/KhcazgdZKBIK6cbrhW8Pvz9fIBIkRkja1j&#10;UnClAKvl6GmBhXY9H+hyjLVIEA4FKjAxdoWUoTJkMUxcR5y8k/MWY5K+ltpjn+C2lXmWzaTFhtOC&#10;wY42hqq/49kqCL7Pq7Kx5vsd5X5b5nO5Oe+UGj8P608QkYb4H360S61gNn2D+5l0BO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huZzDAAAA3AAAAA8AAAAAAAAAAAAA&#10;AAAAoQIAAGRycy9kb3ducmV2LnhtbFBLBQYAAAAABAAEAPkAAACRAwAAAAA=&#10;" strokecolor="#0a0" strokeweight="19e-5mm"/>
                  <v:line id="Line 430" o:spid="_x0000_s1181" style="position:absolute;flip:y;visibility:visible;mso-wrap-style:square" from="2916,2183" to="2916,2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CYWMMAAADcAAAADwAAAGRycy9kb3ducmV2LnhtbESPQWvCQBSE7wX/w/IEb3VjtbakriKC&#10;kEuRpoVeH9lnNph9G7KvGv99VxA8DjPzDbPaDL5VZ+pjE9jAbJqBIq6Cbbg28PO9f34HFQXZYhuY&#10;DFwpwmY9elphbsOFv+hcSq0ShGOOBpxIl2sdK0ce4zR0xMk7ht6jJNnX2vZ4SXDf6pcsW2qPDacF&#10;hx3tHFWn8s8bkPJ3N5u3x6KoD/pT3spF47pgzGQ8bD9ACQ3yCN/bhTWwfF3A7Uw6Anr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gmFjDAAAA3AAAAA8AAAAAAAAAAAAA&#10;AAAAoQIAAGRycy9kb3ducmV2LnhtbFBLBQYAAAAABAAEAPkAAACRAwAAAAA=&#10;" strokecolor="#0a0" strokeweight="19e-5mm"/>
                  <v:line id="Line 431" o:spid="_x0000_s1182" style="position:absolute;visibility:visible;mso-wrap-style:square" from="2916,2183" to="2916,2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SEc8MAAADcAAAADwAAAGRycy9kb3ducmV2LnhtbESPUWvCMBSF3wf+h3AF32ZqQTerUUQY&#10;64tsU3/Apbk2xeamJNHWf28Ggz0ezjnf4ay3g23FnXxoHCuYTTMQxJXTDdcKzqeP13cQISJrbB2T&#10;ggcF2G5GL2sstOv5h+7HWIsE4VCgAhNjV0gZKkMWw9R1xMm7OG8xJulrqT32CW5bmWfZQlpsOC0Y&#10;7GhvqLoeb1ZB8H1elY01X28ovz/LfCn3t4NSk/GwW4GINMT/8F+71AoW8zn8nklHQG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lEhHPDAAAA3AAAAA8AAAAAAAAAAAAA&#10;AAAAoQIAAGRycy9kb3ducmV2LnhtbFBLBQYAAAAABAAEAPkAAACRAwAAAAA=&#10;" strokecolor="#0a0" strokeweight="19e-5mm"/>
                  <v:rect id="Rectangle 432" o:spid="_x0000_s1183" style="position:absolute;left:4549;top:2249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5EhcUA&#10;AADcAAAADwAAAGRycy9kb3ducmV2LnhtbESP3WrCQBSE7wu+w3KE3hTdWGiQ6CoiiKEUpPHn+pA9&#10;JsHs2Zhdk/Ttu4WCl8PMfMMs14OpRUetqywrmE0jEMS51RUXCk7H3WQOwnlkjbVlUvBDDtar0csS&#10;E217/qYu84UIEHYJKii9bxIpXV6SQTe1DXHwrrY16INsC6lb7APc1PI9imJpsOKwUGJD25LyW/Yw&#10;Cvr80F2OX3t5eLuklu/pfZudP5V6HQ+bBQhPg3+G/9upVhB/xP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zkSFxQAAANwAAAAPAAAAAAAAAAAAAAAAAJgCAABkcnMv&#10;ZG93bnJldi54bWxQSwUGAAAAAAQABAD1AAAAigMAAAAA&#10;" filled="f" stroked="f"/>
                  <v:line id="Line 433" o:spid="_x0000_s1184" style="position:absolute;flip:x;visibility:visible;mso-wrap-style:square" from="4557,2271" to="4601,2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IGL8MAAADcAAAADwAAAGRycy9kb3ducmV2LnhtbESPQWvCQBSE7wX/w/IEb3WjtirRVUQo&#10;5FJK04LXR/aZDWbfhuyrxn/vFgo9DjPzDbPdD75VV+pjE9jAbJqBIq6Cbbg28P319rwGFQXZYhuY&#10;DNwpwn43etpibsONP+laSq0ShGOOBpxIl2sdK0ce4zR0xMk7h96jJNnX2vZ4S3Df6nmWLbXHhtOC&#10;w46OjqpL+eMNSHk6zhbtuSjqD/0uq/KlcV0wZjIeDhtQQoP8h//ahTWwfF3B75l0BPTu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pyBi/DAAAA3AAAAA8AAAAAAAAAAAAA&#10;AAAAoQIAAGRycy9kb3ducmV2LnhtbFBLBQYAAAAABAAEAPkAAACRAwAAAAA=&#10;" strokecolor="#0a0" strokeweight="19e-5mm"/>
                  <v:line id="Line 434" o:spid="_x0000_s1185" style="position:absolute;visibility:visible;mso-wrap-style:square" from="4557,2271" to="4579,2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Ur7cAAAADcAAAADwAAAGRycy9kb3ducmV2LnhtbERP3WrCMBS+H/gO4QjezdSCznWmRYSx&#10;3oxNtwc4NMem2JyUJNr69uZisMuP739XTbYXN/Khc6xgtcxAEDdOd9wq+P15f96CCBFZY++YFNwp&#10;QFXOnnZYaDfykW6n2IoUwqFABSbGoZAyNIYshqUbiBN3dt5iTNC3UnscU7jtZZ5lG2mx49RgcKCD&#10;oeZyuloFwY95U3fWfL2g/P6o81d5uH4qtZhP+zcQkab4L/5z11rBZp3WpjPpCMjy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dFK+3AAAAA3AAAAA8AAAAAAAAAAAAAAAAA&#10;oQIAAGRycy9kb3ducmV2LnhtbFBLBQYAAAAABAAEAPkAAACOAwAAAAA=&#10;" strokecolor="#0a0" strokeweight="19e-5mm"/>
                  <v:line id="Line 435" o:spid="_x0000_s1186" style="position:absolute;visibility:visible;mso-wrap-style:square" from="4579,2271" to="4579,2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mOdsMAAADcAAAADwAAAGRycy9kb3ducmV2LnhtbESPUWvCMBSF3wf+h3CFvc3Ugm5Wo4gg&#10;9kW2qT/g0lybYnNTkmi7f28Ggz0ezjnf4aw2g23Fg3xoHCuYTjIQxJXTDdcKLuf92weIEJE1to5J&#10;wQ8F2KxHLysstOv5mx6nWIsE4VCgAhNjV0gZKkMWw8R1xMm7Om8xJulrqT32CW5bmWfZXFpsOC0Y&#10;7GhnqLqd7lZB8H1elY01n+8ovw5lvpC7+1Gp1/GwXYKINMT/8F+71ArmswX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JjnbDAAAA3AAAAA8AAAAAAAAAAAAA&#10;AAAAoQIAAGRycy9kb3ducmV2LnhtbFBLBQYAAAAABAAEAPkAAACRAwAAAAA=&#10;" strokecolor="#0a0" strokeweight="19e-5mm"/>
                  <v:line id="Line 436" o:spid="_x0000_s1187" style="position:absolute;flip:y;visibility:visible;mso-wrap-style:square" from="4579,2249" to="4579,2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dU5sAAAADcAAAADwAAAGRycy9kb3ducmV2LnhtbERPTWvCQBC9F/wPywje6kYtUaKriFDI&#10;pZRGweuQHbPB7GzITjX9991DocfH+94dRt+pBw2xDWxgMc9AEdfBttwYuJzfXzegoiBb7AKTgR+K&#10;cNhPXnZY2PDkL3pU0qgUwrFAA06kL7SOtSOPcR564sTdwuBREhwabQd8pnDf6WWW5dpjy6nBYU8n&#10;R/W9+vYGpLqeFqvuVpbNp/6QdfXWuj4YM5uOxy0ooVH+xX/u0hrI8zQ/nUlHQO9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v3VObAAAAA3AAAAA8AAAAAAAAAAAAAAAAA&#10;oQIAAGRycy9kb3ducmV2LnhtbFBLBQYAAAAABAAEAPkAAACOAwAAAAA=&#10;" strokecolor="#0a0" strokeweight="19e-5mm"/>
                  <v:line id="Line 437" o:spid="_x0000_s1188" style="position:absolute;visibility:visible;mso-wrap-style:square" from="4579,2249" to="4579,2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NIzcMAAADcAAAADwAAAGRycy9kb3ducmV2LnhtbESPQWvCQBSE7wX/w/KE3urGHNIaXUUE&#10;MRdpq/6AR/aZDWbfht3VpP/eLRR6HGbmG2a1GW0nHuRD61jBfJaBIK6dbrlRcDnv3z5AhIissXNM&#10;Cn4owGY9eVlhqd3A3/Q4xUYkCIcSFZgY+1LKUBuyGGauJ07e1XmLMUnfSO1xSHDbyTzLCmmx5bRg&#10;sKedofp2ulsFwQ95XbXWfL6j/DpU+ULu7kelXqfjdgki0hj/w3/tSisoij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TSM3DAAAA3AAAAA8AAAAAAAAAAAAA&#10;AAAAoQIAAGRycy9kb3ducmV2LnhtbFBLBQYAAAAABAAEAPkAAACRAwAAAAA=&#10;" strokecolor="#0a0" strokeweight="19e-5mm"/>
                  <v:rect id="Rectangle 438" o:spid="_x0000_s1189" style="position:absolute;left:5546;top:2220;width:58;height: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mIO8UA&#10;AADcAAAADwAAAGRycy9kb3ducmV2LnhtbESPT2vCQBTE7wW/w/IEL0U39RBKdBURxCCCNP45P7LP&#10;JJh9G7PbJH77bqHQ4zAzv2GW68HUoqPWVZYVfMwiEMS51RUXCi7n3fQThPPIGmvLpOBFDtar0dsS&#10;E217/qIu84UIEHYJKii9bxIpXV6SQTezDXHw7rY16INsC6lb7APc1HIeRbE0WHFYKLGhbUn5I/s2&#10;Cvr81N3Ox708vd9Sy8/0uc2uB6Um42GzAOFp8P/hv3aqFcTxHH7Ph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mYg7xQAAANwAAAAPAAAAAAAAAAAAAAAAAJgCAABkcnMv&#10;ZG93bnJldi54bWxQSwUGAAAAAAQABAD1AAAAigMAAAAA&#10;" filled="f" stroked="f"/>
                  <v:line id="Line 439" o:spid="_x0000_s1190" style="position:absolute;flip:x;visibility:visible;mso-wrap-style:square" from="5553,2241" to="5597,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XKkcMAAADcAAAADwAAAGRycy9kb3ducmV2LnhtbESPQWvCQBSE70L/w/IKvZmNVdISXaUI&#10;hVykNBZ6fWSf2WD2bci+avrv3YLQ4zAz3zCb3eR7daExdoENLLIcFHETbMetga/j+/wVVBRki31g&#10;MvBLEXbbh9kGSxuu/EmXWlqVIBxLNOBEhlLr2DjyGLMwECfvFEaPkuTYajviNcF9r5/zvNAeO04L&#10;DgfaO2rO9Y83IPX3frHsT1XVfuiDvNSrzg3BmKfH6W0NSmiS//C9XVkDRbGEvzPpCOjt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slypHDAAAA3AAAAA8AAAAAAAAAAAAA&#10;AAAAoQIAAGRycy9kb3ducmV2LnhtbFBLBQYAAAAABAAEAPkAAACRAwAAAAA=&#10;" strokecolor="#0a0" strokeweight="19e-5mm"/>
                  <v:line id="Line 440" o:spid="_x0000_s1191" style="position:absolute;visibility:visible;mso-wrap-style:square" from="5553,2241" to="5575,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TrVcMAAADcAAAADwAAAGRycy9kb3ducmV2LnhtbESPzWrDMBCE74W+g9hCbo1cU5zUjRJC&#10;INSXkr8+wGJtLVNrZSQldt6+CgRyHGbmG2axGm0nLuRD61jB2zQDQVw73XKj4Oe0fZ2DCBFZY+eY&#10;FFwpwGr5/LTAUruBD3Q5xkYkCIcSFZgY+1LKUBuyGKauJ07er/MWY5K+kdrjkOC2k3mWFdJiy2nB&#10;YE8bQ/Xf8WwVBD/kddVas5uh3H9V+YfcnL+VmryM608Qkcb4CN/blVZQFO9wO5OOgF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hk61XDAAAA3AAAAA8AAAAAAAAAAAAA&#10;AAAAoQIAAGRycy9kb3ducmV2LnhtbFBLBQYAAAAABAAEAPkAAACRAwAAAAA=&#10;" strokecolor="#0a0" strokeweight="19e-5mm"/>
                  <v:line id="Line 441" o:spid="_x0000_s1192" style="position:absolute;visibility:visible;mso-wrap-style:square" from="5575,2241" to="5575,2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hOzsMAAADcAAAADwAAAGRycy9kb3ducmV2LnhtbESPzWrDMBCE74W+g9hCbo1cQ53UjRJC&#10;INSXkr8+wGJtLVNrZSQldt6+CgRyHGbmG2axGm0nLuRD61jB2zQDQVw73XKj4Oe0fZ2DCBFZY+eY&#10;FFwpwGr5/LTAUruBD3Q5xkYkCIcSFZgY+1LKUBuyGKauJ07er/MWY5K+kdrjkOC2k3mWFdJiy2nB&#10;YE8bQ/Xf8WwVBD/kddVas5uh3H9V+YfcnL+VmryM608Qkcb4CN/blVZQFO9wO5OOgF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coTs7DAAAA3AAAAA8AAAAAAAAAAAAA&#10;AAAAoQIAAGRycy9kb3ducmV2LnhtbFBLBQYAAAAABAAEAPkAAACRAwAAAAA=&#10;" strokecolor="#0a0" strokeweight="19e-5mm"/>
                  <v:line id="Line 442" o:spid="_x0000_s1193" style="position:absolute;flip:y;visibility:visible;mso-wrap-style:square" from="5575,2220" to="5575,2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JpCcMAAADcAAAADwAAAGRycy9kb3ducmV2LnhtbESPzWrDMBCE74W8g9hCb42cH5ziRgkh&#10;EPCllDqBXBdrY5laK2NtEvftq0Kgx2FmvmHW29F36kZDbAMbmE0zUMR1sC03Bk7Hw+sbqCjIFrvA&#10;ZOCHImw3k6c1Fjbc+YtulTQqQTgWaMCJ9IXWsXbkMU5DT5y8Sxg8SpJDo+2A9wT3nZ5nWa49tpwW&#10;HPa0d1R/V1dvQKrzfrboLmXZfOoPWVXL1vXBmJfncfcOSmiU//CjXVoDeZ7D35l0BPTm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tSaQnDAAAA3AAAAA8AAAAAAAAAAAAA&#10;AAAAoQIAAGRycy9kb3ducmV2LnhtbFBLBQYAAAAABAAEAPkAAACRAwAAAAA=&#10;" strokecolor="#0a0" strokeweight="19e-5mm"/>
                  <v:line id="Line 443" o:spid="_x0000_s1194" style="position:absolute;visibility:visible;mso-wrap-style:square" from="5575,2220" to="5575,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Z1IsMAAADcAAAADwAAAGRycy9kb3ducmV2LnhtbESPQWvCQBSE7wX/w/KE3urGHGKNriKC&#10;NJfSVv0Bj+wzG8y+Dburif/eLRR6HGbmG2a9HW0n7uRD61jBfJaBIK6dbrlRcD4d3t5BhIissXNM&#10;Ch4UYLuZvKyx1G7gH7ofYyMShEOJCkyMfSllqA1ZDDPXEyfv4rzFmKRvpPY4JLjtZJ5lhbTYclow&#10;2NPeUH093qyC4Ie8rlprvhYovz+qfCn3t0+lXqfjbgUi0hj/w3/tSisoigX8nklHQG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i2dSLDAAAA3AAAAA8AAAAAAAAAAAAA&#10;AAAAoQIAAGRycy9kb3ducmV2LnhtbFBLBQYAAAAABAAEAPkAAACRAwAAAAA=&#10;" strokecolor="#0a0" strokeweight="19e-5mm"/>
                  <v:rect id="Rectangle 444" o:spid="_x0000_s1195" style="position:absolute;left:5641;top:1919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G/0cIA&#10;AADcAAAADwAAAGRycy9kb3ducmV2LnhtbERPTWuDQBC9F/Iflgn0Upq1OUgx2YQihEgohGrieXCn&#10;KnVn1d2q/ffdQ6HHx/veHxfTiYlG11pW8LKJQBBXVrdcK7gVp+dXEM4ja+wsk4IfcnA8rB72mGg7&#10;8wdNua9FCGGXoILG+z6R0lUNGXQb2xMH7tOOBn2AYy31iHMIN53cRlEsDbYcGhrsKW2o+sq/jYK5&#10;uk5l8X6W16cyszxkQ5rfL0o9rpe3HQhPi/8X/7kzrSCOw9pwJhwBe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cb/RwgAAANwAAAAPAAAAAAAAAAAAAAAAAJgCAABkcnMvZG93&#10;bnJldi54bWxQSwUGAAAAAAQABAD1AAAAhwMAAAAA&#10;" filled="f" stroked="f"/>
                  <v:line id="Line 445" o:spid="_x0000_s1196" style="position:absolute;flip:x;visibility:visible;mso-wrap-style:square" from="5648,1941" to="5692,1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39e8QAAADcAAAADwAAAGRycy9kb3ducmV2LnhtbESPQWvCQBSE70L/w/IKvelGW9IaXaUI&#10;hVykGAu9PrLPbGj2bcg+Nf33bqHgcZiZb5j1dvSdutAQ28AG5rMMFHEdbMuNga/jx/QNVBRki11g&#10;MvBLEbabh8kaCxuufKBLJY1KEI4FGnAifaF1rB15jLPQEyfvFAaPkuTQaDvgNcF9pxdZlmuPLacF&#10;hz3tHNU/1dkbkOp7N3/uTmXZfOq9vFYvreuDMU+P4/sKlNAo9/B/u7QG8nwJf2fSEdCb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zf17xAAAANwAAAAPAAAAAAAAAAAA&#10;AAAAAKECAABkcnMvZG93bnJldi54bWxQSwUGAAAAAAQABAD5AAAAkgMAAAAA&#10;" strokecolor="#0a0" strokeweight="19e-5mm"/>
                  <v:line id="Line 446" o:spid="_x0000_s1197" style="position:absolute;visibility:visible;mso-wrap-style:square" from="5648,1941" to="5670,1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Z7i8EAAADcAAAADwAAAGRycy9kb3ducmV2LnhtbERPS2rDMBDdF3IHMYHuarle2K0TJZRA&#10;iDehrZsDDNbUMrVGRlJi9/bRotDl4/23+8WO4kY+DI4VPGc5COLO6YF7BZev49MLiBCRNY6OScEv&#10;BdjvVg9brLWb+ZNubexFCuFQowIT41RLGTpDFkPmJuLEfTtvMSboe6k9zincjrLI81JaHDg1GJzo&#10;YKj7aa9WQfBz0TWDNe8Vyo9TU7zKw/Ws1ON6eduAiLTEf/Gfu9EKyirNT2fSEZC7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hnuLwQAAANwAAAAPAAAAAAAAAAAAAAAA&#10;AKECAABkcnMvZG93bnJldi54bWxQSwUGAAAAAAQABAD5AAAAjwMAAAAA&#10;" strokecolor="#0a0" strokeweight="19e-5mm"/>
                  <v:line id="Line 447" o:spid="_x0000_s1198" style="position:absolute;visibility:visible;mso-wrap-style:square" from="5670,1941" to="5670,19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reEM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FsPoW/M+k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creEMIAAADcAAAADwAAAAAAAAAAAAAA&#10;AAChAgAAZHJzL2Rvd25yZXYueG1sUEsFBgAAAAAEAAQA+QAAAJADAAAAAA==&#10;" strokecolor="#0a0" strokeweight="19e-5mm"/>
                  <v:line id="Line 448" o:spid="_x0000_s1199" style="position:absolute;flip:y;visibility:visible;mso-wrap-style:square" from="5670,1919" to="5670,19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D518MAAADcAAAADwAAAGRycy9kb3ducmV2LnhtbESPX2vCQBDE3wt+h2OFvtWLf1BJPUUE&#10;IS+lmBZ8XXJrLjS3F3Krpt++VxB8HGbmN8xmN/hW3aiPTWAD00kGirgKtuHawPfX8W0NKgqyxTYw&#10;GfilCLvt6GWDuQ13PtGtlFolCMccDTiRLtc6Vo48xknoiJN3Cb1HSbKvte3xnuC+1bMsW2qPDacF&#10;hx0dHFU/5dUbkPJ8mM7bS1HUn/pDVuWicV0w5nU87N9BCQ3yDD/ahTWwXM3g/0w6Anr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Gw+dfDAAAA3AAAAA8AAAAAAAAAAAAA&#10;AAAAoQIAAGRycy9kb3ducmV2LnhtbFBLBQYAAAAABAAEAPkAAACRAwAAAAA=&#10;" strokecolor="#0a0" strokeweight="19e-5mm"/>
                  <v:line id="Line 449" o:spid="_x0000_s1200" style="position:absolute;visibility:visible;mso-wrap-style:square" from="5670,1919" to="5670,1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Tl/MMAAADcAAAADwAAAGRycy9kb3ducmV2LnhtbESPUWvCMBSF3wf+h3AF32ZqBZ3VKCKM&#10;9WVsU3/Apbk2xeamJNHWf28Ggz0ezjnf4Wx2g23FnXxoHCuYTTMQxJXTDdcKzqf31zcQISJrbB2T&#10;ggcF2G1HLxsstOv5h+7HWIsE4VCgAhNjV0gZKkMWw9R1xMm7OG8xJulrqT32CW5bmWfZQlpsOC0Y&#10;7OhgqLoeb1ZB8H1elY01X0uU3x9lvpKH26dSk/GwX4OINMT/8F+71AoWyzn8nklHQG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JU5fzDAAAA3AAAAA8AAAAAAAAAAAAA&#10;AAAAoQIAAGRycy9kb3ducmV2LnhtbFBLBQYAAAAABAAEAPkAAACRAwAAAAA=&#10;" strokecolor="#0a0" strokeweight="19e-5mm"/>
                  <v:rect id="Rectangle 450" o:spid="_x0000_s1201" style="position:absolute;left:5699;top:2732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UjCc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5SMJxQAAANwAAAAPAAAAAAAAAAAAAAAAAJgCAABkcnMv&#10;ZG93bnJldi54bWxQSwUGAAAAAAQABAD1AAAAigMAAAAA&#10;" filled="f" stroked="f"/>
                  <v:line id="Line 451" o:spid="_x0000_s1202" style="position:absolute;flip:x;visibility:visible;mso-wrap-style:square" from="5707,2754" to="5751,2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lho8MAAADcAAAADwAAAGRycy9kb3ducmV2LnhtbESPQWvCQBSE7wX/w/IEb3WjtirRVUQo&#10;5FJK04LXR/aZDWbfhuyrxn/vFgo9DjPzDbPdD75VV+pjE9jAbJqBIq6Cbbg28P319rwGFQXZYhuY&#10;DNwpwn43etpibsONP+laSq0ShGOOBpxIl2sdK0ce4zR0xMk7h96jJNnX2vZ4S3Df6nmWLbXHhtOC&#10;w46OjqpL+eMNSHk6zhbtuSjqD/0uq/KlcV0wZjIeDhtQQoP8h//ahTWwXL3C75l0BPTu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5ZYaPDAAAA3AAAAA8AAAAAAAAAAAAA&#10;AAAAoQIAAGRycy9kb3ducmV2LnhtbFBLBQYAAAAABAAEAPkAAACRAwAAAAA=&#10;" strokecolor="#0a0" strokeweight="19e-5mm"/>
                  <v:line id="Line 452" o:spid="_x0000_s1203" style="position:absolute;visibility:visible;mso-wrap-style:square" from="5707,2754" to="5729,2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NGZMMAAADcAAAADwAAAGRycy9kb3ducmV2LnhtbESPQWvCQBSE7wX/w/KE3urGHGKNriKC&#10;NJfSVv0Bj+wzG8y+Dburif/eLRR6HGbmG2a9HW0n7uRD61jBfJaBIK6dbrlRcD4d3t5BhIissXNM&#10;Ch4UYLuZvKyx1G7gH7ofYyMShEOJCkyMfSllqA1ZDDPXEyfv4rzFmKRvpPY4JLjtZJ5lhbTYclow&#10;2NPeUH093qyC4Ie8rlprvhYovz+qfCn3t0+lXqfjbgUi0hj/w3/tSisoFgX8nklHQG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IjRmTDAAAA3AAAAA8AAAAAAAAAAAAA&#10;AAAAoQIAAGRycy9kb3ducmV2LnhtbFBLBQYAAAAABAAEAPkAAACRAwAAAAA=&#10;" strokecolor="#0a0" strokeweight="19e-5mm"/>
                  <v:line id="Line 453" o:spid="_x0000_s1204" style="position:absolute;visibility:visible;mso-wrap-style:square" from="5729,2754" to="5729,27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/j/8MAAADcAAAADwAAAGRycy9kb3ducmV2LnhtbESPzWrDMBCE74G8g9hCb4lcH+LEjRJK&#10;INSX0Pw9wGJtLVNrZSQldt++ChRyHGbmG2a9HW0n7uRD61jB2zwDQVw73XKj4HrZz5YgQkTW2Dkm&#10;Bb8UYLuZTtZYajfwie7n2IgE4VCiAhNjX0oZakMWw9z1xMn7dt5iTNI3UnscEtx2Ms+yhbTYclow&#10;2NPOUP1zvlkFwQ95XbXWfBUoj59VvpK720Gp15fx4x1EpDE+w//tSitYFAU8zqQj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v4//DAAAA3AAAAA8AAAAAAAAAAAAA&#10;AAAAoQIAAGRycy9kb3ducmV2LnhtbFBLBQYAAAAABAAEAPkAAACRAwAAAAA=&#10;" strokecolor="#0a0" strokeweight="19e-5mm"/>
                  <v:line id="Line 454" o:spid="_x0000_s1205" style="position:absolute;flip:y;visibility:visible;mso-wrap-style:square" from="5729,2732" to="5729,27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jOPcAAAADcAAAADwAAAGRycy9kb3ducmV2LnhtbERPTWvCQBC9F/wPywje6kYtKtFVRBBy&#10;KaVR8Dpkx2wwOxuyo6b/vnso9Ph439v94Fv1pD42gQ3Mphko4irYhmsDl/PpfQ0qCrLFNjAZ+KEI&#10;+93obYu5DS/+pmcptUohHHM04ES6XOtYOfIYp6EjTtwt9B4lwb7WtsdXCvetnmfZUntsODU47Ojo&#10;qLqXD29AyutxtmhvRVF/6U9ZlR+N64Ixk/Fw2IASGuRf/OcurIHlKq1NZ9IR0Lt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BYzj3AAAAA3AAAAA8AAAAAAAAAAAAAAAAA&#10;oQIAAGRycy9kb3ducmV2LnhtbFBLBQYAAAAABAAEAPkAAACOAwAAAAA=&#10;" strokecolor="#0a0" strokeweight="19e-5mm"/>
                  <v:line id="Line 455" o:spid="_x0000_s1206" style="position:absolute;visibility:visible;mso-wrap-style:square" from="5729,2732" to="5729,2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zSFs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FsvoC/M+k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7zSFsIAAADcAAAADwAAAAAAAAAAAAAA&#10;AAChAgAAZHJzL2Rvd25yZXYueG1sUEsFBgAAAAAEAAQA+QAAAJADAAAAAA==&#10;" strokecolor="#0a0" strokeweight="19e-5mm"/>
                  <v:rect id="Rectangle 456" o:spid="_x0000_s1207" style="position:absolute;left:5751;top:1736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tVLcEA&#10;AADcAAAADwAAAGRycy9kb3ducmV2LnhtbERPTYvCMBC9C/sfwizsRdbUPYh0jbIIi0UEsVXPQzO2&#10;xWZSm9jWf28OgsfH+16sBlOLjlpXWVYwnUQgiHOrKy4UHLP/7zkI55E11pZJwYMcrJYfowXG2vZ8&#10;oC71hQgh7GJUUHrfxFK6vCSDbmIb4sBdbGvQB9gWUrfYh3BTy58omkmDFYeGEhtal5Rf07tR0Of7&#10;7pztNnI/PieWb8ltnZ62Sn19Dn+/IDwN/i1+uROtYDYP88OZcATk8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LVS3BAAAA3AAAAA8AAAAAAAAAAAAAAAAAmAIAAGRycy9kb3du&#10;cmV2LnhtbFBLBQYAAAAABAAEAPUAAACGAwAAAAA=&#10;" filled="f" stroked="f"/>
                  <v:line id="Line 457" o:spid="_x0000_s1208" style="position:absolute;flip:x;visibility:visible;mso-wrap-style:square" from="5758,1758" to="5802,1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LcXh8MAAADcAAAADwAAAGRycy9kb3ducmV2LnhtbESPQWvCQBSE74X+h+UJ3uomrVhJXaUI&#10;hVykGAu9PrLPbDD7NmRfNf57tyB4HGbmG2a1GX2nzjTENrCBfJaBIq6Dbbkx8HP4elmCioJssQtM&#10;Bq4UYbN+flphYcOF93SupFEJwrFAA06kL7SOtSOPcRZ64uQdw+BRkhwabQe8JLjv9GuWLbTHltOC&#10;w562jupT9ecNSPW7zd+6Y1k233on79W8dX0wZjoZPz9ACY3yCN/bpTWwWObwfyYdAb2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S3F4fDAAAA3AAAAA8AAAAAAAAAAAAA&#10;AAAAoQIAAGRycy9kb3ducmV2LnhtbFBLBQYAAAAABAAEAPkAAACRAwAAAAA=&#10;" strokecolor="#0a0" strokeweight="19e-5mm"/>
                  <v:line id="Line 458" o:spid="_x0000_s1209" style="position:absolute;visibility:visible;mso-wrap-style:square" from="5758,1758" to="5780,1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0wQMMAAADcAAAADwAAAGRycy9kb3ducmV2LnhtbESP3YrCMBSE7xd8h3CEvVtTe+FPNYoI&#10;sr1Z3FUf4NAcm2JzUpJo69ubhYW9HGbmG2a9HWwrHuRD41jBdJKBIK6cbrhWcDkfPhYgQkTW2Dom&#10;BU8KsN2M3tZYaNfzDz1OsRYJwqFABSbGrpAyVIYshonriJN3dd5iTNLXUnvsE9y2Ms+ymbTYcFow&#10;2NHeUHU73a2C4Pu8KhtrjnOU359lvpT7+5dS7+NhtwIRaYj/4b92qRXMFjn8nklHQG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NMEDDAAAA3AAAAA8AAAAAAAAAAAAA&#10;AAAAoQIAAGRycy9kb3ducmV2LnhtbFBLBQYAAAAABAAEAPkAAACRAwAAAAA=&#10;" strokecolor="#0a0" strokeweight="19e-5mm"/>
                  <v:line id="Line 459" o:spid="_x0000_s1210" style="position:absolute;visibility:visible;mso-wrap-style:square" from="5780,1758" to="5780,1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GV28MAAADcAAAADwAAAGRycy9kb3ducmV2LnhtbESP3WoCMRSE7wu+QziCdzXbLVjdGkUE&#10;6d4U688DHDanm6WbkyWJ7vr2jSB4OczMN8xyPdhWXMmHxrGCt2kGgrhyuuFawfm0e52DCBFZY+uY&#10;FNwowHo1ellioV3PB7oeYy0ShEOBCkyMXSFlqAxZDFPXESfv13mLMUlfS+2xT3DbyjzLZtJiw2nB&#10;YEdbQ9Xf8WIVBN/nVdlYs/9A+fNV5gu5vXwrNRkPm08QkYb4DD/apVYwm7/D/Uw6An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eBldvDAAAA3AAAAA8AAAAAAAAAAAAA&#10;AAAAoQIAAGRycy9kb3ducmV2LnhtbFBLBQYAAAAABAAEAPkAAACRAwAAAAA=&#10;" strokecolor="#0a0" strokeweight="19e-5mm"/>
                  <v:line id="Line 460" o:spid="_x0000_s1211" style="position:absolute;flip:y;visibility:visible;mso-wrap-style:square" from="5780,1736" to="5780,1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C0H8MAAADcAAAADwAAAGRycy9kb3ducmV2LnhtbESPQWvCQBSE74L/YXlCb7rRipXUVUQo&#10;5FLEtNDrI/vMhmbfhuyrxn/vFgSPw8x8w2x2g2/VhfrYBDYwn2WgiKtgG64NfH99TNegoiBbbAOT&#10;gRtF2G3How3mNlz5RJdSapUgHHM04ES6XOtYOfIYZ6EjTt459B4lyb7WtsdrgvtWL7JspT02nBYc&#10;dnRwVP2Wf96AlD+H+Wt7Lor6qD/lrVw2rgvGvEyG/TsooUGe4Ue7sAZW6yX8n0lHQG/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TAtB/DAAAA3AAAAA8AAAAAAAAAAAAA&#10;AAAAoQIAAGRycy9kb3ducmV2LnhtbFBLBQYAAAAABAAEAPkAAACRAwAAAAA=&#10;" strokecolor="#0a0" strokeweight="19e-5mm"/>
                  <v:line id="Line 461" o:spid="_x0000_s1212" style="position:absolute;visibility:visible;mso-wrap-style:square" from="5780,1736" to="5780,1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SoNMMAAADcAAAADwAAAGRycy9kb3ducmV2LnhtbESP3WoCMRSE7wu+QziCdzXbhVrdGkUE&#10;6d4U688DHDanm6WbkyWJ7vr2jSB4OczMN8xyPdhWXMmHxrGCt2kGgrhyuuFawfm0e52DCBFZY+uY&#10;FNwowHo1ellioV3PB7oeYy0ShEOBCkyMXSFlqAxZDFPXESfv13mLMUlfS+2xT3DbyjzLZtJiw2nB&#10;YEdbQ9Xf8WIVBN/nVdlYs/9A+fNV5gu5vXwrNRkPm08QkYb4DD/apVYwm7/D/Uw6An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kqDTDAAAA3AAAAA8AAAAAAAAAAAAA&#10;AAAAoQIAAGRycy9kb3ducmV2LnhtbFBLBQYAAAAABAAEAPkAAACRAwAAAAA=&#10;" strokecolor="#0a0" strokeweight="19e-5mm"/>
                  <v:rect id="Rectangle 462" o:spid="_x0000_s1213" style="position:absolute;left:5817;top:352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5owsUA&#10;AADcAAAADwAAAGRycy9kb3ducmV2LnhtbESPT2vCQBTE7wW/w/KEXopu6iFIdBURxCAFafxzfmSf&#10;STD7Nma3Sfz2bqHQ4zAzv2GW68HUoqPWVZYVfE4jEMS51RUXCs6n3WQOwnlkjbVlUvAkB+vV6G2J&#10;ibY9f1OX+UIECLsEFZTeN4mULi/JoJvahjh4N9sa9EG2hdQt9gFuajmLolgarDgslNjQtqT8nv0Y&#10;BX1+7K6nr708flxTy4/0sc0uB6Xex8NmAcLT4P/Df+1UK4jnMfyeCUdArl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rmjCxQAAANwAAAAPAAAAAAAAAAAAAAAAAJgCAABkcnMv&#10;ZG93bnJldi54bWxQSwUGAAAAAAQABAD1AAAAigMAAAAA&#10;" filled="f" stroked="f"/>
                  <v:line id="Line 463" o:spid="_x0000_s1214" style="position:absolute;flip:x;visibility:visible;mso-wrap-style:square" from="5824,374" to="5868,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IqaMMAAADcAAAADwAAAGRycy9kb3ducmV2LnhtbESPQWvCQBSE7wX/w/IK3urGKiqpq4gg&#10;5CKlUej1kX1mQ7NvQ/ZV4793C0KPw8x8w6y3g2/VlfrYBDYwnWSgiKtgG64NnE+HtxWoKMgW28Bk&#10;4E4RtpvRyxpzG278RddSapUgHHM04ES6XOtYOfIYJ6EjTt4l9B4lyb7WtsdbgvtWv2fZQntsOC04&#10;7GjvqPopf70BKb/301l7KYr6Ux9lWc4b1wVjxq/D7gOU0CD/4We7sAYWqyX8nUlHQG8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SKmjDAAAA3AAAAA8AAAAAAAAAAAAA&#10;AAAAoQIAAGRycy9kb3ducmV2LnhtbFBLBQYAAAAABAAEAPkAAACRAwAAAAA=&#10;" strokecolor="#0a0" strokeweight="19e-5mm"/>
                  <v:line id="Line 464" o:spid="_x0000_s1215" style="position:absolute;visibility:visible;mso-wrap-style:square" from="5824,374" to="5846,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SUHqsEAAADcAAAADwAAAGRycy9kb3ducmV2LnhtbERPS2rDMBDdF3IHMYHuarleuK4TJZRA&#10;iDehrZsDDNbUMrVGRlJi9/bRotDl4/23+8WO4kY+DI4VPGc5COLO6YF7BZev41MFIkRkjaNjUvBL&#10;Afa71cMWa+1m/qRbG3uRQjjUqMDEONVShs6QxZC5iThx385bjAn6XmqPcwq3oyzyvJQWB04NBic6&#10;GOp+2qtVEPxcdM1gzfsLyo9TU7zKw/Ws1ON6eduAiLTEf/Gfu9EKyiqtTWfSEZC7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JQeqwQAAANwAAAAPAAAAAAAAAAAAAAAA&#10;AKECAABkcnMvZG93bnJldi54bWxQSwUGAAAAAAQABAD5AAAAjwMAAAAA&#10;" strokecolor="#0a0" strokeweight="19e-5mm"/>
                  <v:line id="Line 465" o:spid="_x0000_s1216" style="position:absolute;visibility:visible;mso-wrap-style:square" from="5846,374" to="5846,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miMcMAAADcAAAADwAAAGRycy9kb3ducmV2LnhtbESP3YrCMBSE7xd8h3CEvVtTe+FPNYoI&#10;sr1Z3FUf4NAcm2JzUpJo69ubhYW9HGbmG2a9HWwrHuRD41jBdJKBIK6cbrhWcDkfPhYgQkTW2Dom&#10;BU8KsN2M3tZYaNfzDz1OsRYJwqFABSbGrpAyVIYshonriJN3dd5iTNLXUnvsE9y2Ms+ymbTYcFow&#10;2NHeUHU73a2C4Pu8KhtrjnOU359lvpT7+5dS7+NhtwIRaYj/4b92qRXMFkv4PZOOgNy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pojHDAAAA3AAAAA8AAAAAAAAAAAAA&#10;AAAAoQIAAGRycy9kb3ducmV2LnhtbFBLBQYAAAAABAAEAPkAAACRAwAAAAA=&#10;" strokecolor="#0a0" strokeweight="19e-5mm"/>
                  <v:line id="Line 466" o:spid="_x0000_s1217" style="position:absolute;flip:y;visibility:visible;mso-wrap-style:square" from="5846,352" to="5846,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IkwcAAAADcAAAADwAAAGRycy9kb3ducmV2LnhtbERPTWvCQBC9F/wPywje6kYtVqOriFDI&#10;pZSmgtchO2aD2dmQnWr89+6h0OPjfW/3g2/VjfrYBDYwm2agiKtgG64NnH4+XlegoiBbbAOTgQdF&#10;2O9GL1vMbbjzN91KqVUK4ZijASfS5VrHypHHOA0dceIuofcoCfa1tj3eU7hv9TzLltpjw6nBYUdH&#10;R9W1/PUGpDwfZ4v2UhT1l/6U9/KtcV0wZjIeDhtQQoP8i//chTWwXKf56Uw6Anr3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4iJMHAAAAA3AAAAA8AAAAAAAAAAAAAAAAA&#10;oQIAAGRycy9kb3ducmV2LnhtbFBLBQYAAAAABAAEAPkAAACOAwAAAAA=&#10;" strokecolor="#0a0" strokeweight="19e-5mm"/>
                  <v:line id="Line 467" o:spid="_x0000_s1218" style="position:absolute;visibility:visible;mso-wrap-style:square" from="5846,352" to="5846,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Y46sIAAADcAAAADwAAAGRycy9kb3ducmV2LnhtbESPQYvCMBSE7wv+h/AEb2tqD+5ajSKC&#10;2IvsrvoDHs2zKTYvJYm2/nuzsLDHYWa+YVabwbbiQT40jhXMphkI4srphmsFl/P+/RNEiMgaW8ek&#10;4EkBNuvR2woL7Xr+occp1iJBOBSowMTYFVKGypDFMHUdcfKuzluMSfpaao99gttW5lk2lxYbTgsG&#10;O9oZqm6nu1UQfJ9XZWPN1wfK70OZL+TuflRqMh62SxCRhvgf/muXWsF8MYPfM+kIyPU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cY46sIAAADcAAAADwAAAAAAAAAAAAAA&#10;AAChAgAAZHJzL2Rvd25yZXYueG1sUEsFBgAAAAAEAAQA+QAAAJADAAAAAA==&#10;" strokecolor="#0a0" strokeweight="19e-5mm"/>
                  <v:rect id="Rectangle 468" o:spid="_x0000_s1219" style="position:absolute;left:5861;top:1751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z4HMYA&#10;AADcAAAADwAAAGRycy9kb3ducmV2LnhtbESPQWvCQBSE74X+h+UVeim6qQepMRspQmmQgjRpPT+y&#10;zySYfRuz2yT++64geBxm5hsm2UymFQP1rrGs4HUegSAurW64UvBTfMzeQDiPrLG1TAou5GCTPj4k&#10;GGs78jcNua9EgLCLUUHtfRdL6cqaDLq57YiDd7S9QR9kX0nd4xjgppWLKFpKgw2HhRo72tZUnvI/&#10;o2As98Oh+PqU+5dDZvmcnbf5706p56fpfQ3C0+Tv4Vs70wqWqwVcz4QjI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Uz4HMYAAADcAAAADwAAAAAAAAAAAAAAAACYAgAAZHJz&#10;L2Rvd25yZXYueG1sUEsFBgAAAAAEAAQA9QAAAIsDAAAAAA==&#10;" filled="f" stroked="f"/>
                  <v:line id="Line 469" o:spid="_x0000_s1220" style="position:absolute;flip:x;visibility:visible;mso-wrap-style:square" from="5868,1773" to="5912,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C6tsMAAADcAAAADwAAAGRycy9kb3ducmV2LnhtbESPQWvCQBSE74L/YXlCb7qxitXUVYog&#10;5CKlaaHXR/aZDc2+Ddmnpv/eFQo9DjPzDbPdD75VV+pjE9jAfJaBIq6Cbbg28PV5nK5BRUG22AYm&#10;A78UYb8bj7aY23DjD7qWUqsE4ZijASfS5VrHypHHOAsdcfLOofcoSfa1tj3eEty3+jnLVtpjw2nB&#10;YUcHR9VPefEGpPw+zBftuSjqd32Sl3LZuC4Y8zQZ3l5BCQ3yH/5rF9bAarOAx5l0BPTu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7wurbDAAAA3AAAAA8AAAAAAAAAAAAA&#10;AAAAoQIAAGRycy9kb3ducmV2LnhtbFBLBQYAAAAABAAEAPkAAACRAwAAAAA=&#10;" strokecolor="#0a0" strokeweight="19e-5mm"/>
                  <v:line id="Line 470" o:spid="_x0000_s1221" style="position:absolute;visibility:visible;mso-wrap-style:square" from="5868,1773" to="5890,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bGbcsMAAADcAAAADwAAAGRycy9kb3ducmV2LnhtbESPUWvCMBSF3wf+h3CFvc3UIm5Wo4gg&#10;9kW2qT/g0lybYnNTkmi7f28Ggz0ezjnf4aw2g23Fg3xoHCuYTjIQxJXTDdcKLuf92weIEJE1to5J&#10;wQ8F2KxHLysstOv5mx6nWIsE4VCgAhNjV0gZKkMWw8R1xMm7Om8xJulrqT32CW5bmWfZXFpsOC0Y&#10;7GhnqLqd7lZB8H1elY01n+8ovw5lvpC7+1Gp1/GwXYKINMT/8F+71Armix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2xm3LDAAAA3AAAAA8AAAAAAAAAAAAA&#10;AAAAoQIAAGRycy9kb3ducmV2LnhtbFBLBQYAAAAABAAEAPkAAACRAwAAAAA=&#10;" strokecolor="#0a0" strokeweight="19e-5mm"/>
                  <v:line id="Line 471" o:spid="_x0000_s1222" style="position:absolute;visibility:visible;mso-wrap-style:square" from="5890,1773" to="5890,17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0+6cMAAADcAAAADwAAAGRycy9kb3ducmV2LnhtbESPUWvCMBSF3wf+h3CFvc3Ugm5Wo4gg&#10;9kW2qT/g0lybYnNTkmi7f28Ggz0ezjnf4aw2g23Fg3xoHCuYTjIQxJXTDdcKLuf92weIEJE1to5J&#10;wQ8F2KxHLysstOv5mx6nWIsE4VCgAhNjV0gZKkMWw8R1xMm7Om8xJulrqT32CW5bmWfZXFpsOC0Y&#10;7GhnqLqd7lZB8H1elY01n+8ovw5lvpC7+1Gp1/GwXYKINMT/8F+71Armix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L9PunDAAAA3AAAAA8AAAAAAAAAAAAA&#10;AAAAoQIAAGRycy9kb3ducmV2LnhtbFBLBQYAAAAABAAEAPkAAACRAwAAAAA=&#10;" strokecolor="#0a0" strokeweight="19e-5mm"/>
                  <v:line id="Line 472" o:spid="_x0000_s1223" style="position:absolute;flip:y;visibility:visible;mso-wrap-style:square" from="5890,1751" to="5890,17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cZLsQAAADcAAAADwAAAGRycy9kb3ducmV2LnhtbESPQWvCQBSE70L/w/IKvelGW9IaXaUI&#10;hVykGAu9PrLPbGj2bcg+Nf33bqHgcZiZb5j1dvSdutAQ28AG5rMMFHEdbMuNga/jx/QNVBRki11g&#10;MvBLEbabh8kaCxuufKBLJY1KEI4FGnAifaF1rB15jLPQEyfvFAaPkuTQaDvgNcF9pxdZlmuPLacF&#10;hz3tHNU/1dkbkOp7N3/uTmXZfOq9vFYvreuDMU+P4/sKlNAo9/B/u7QG8mUOf2fSEdCb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hxkuxAAAANwAAAAPAAAAAAAAAAAA&#10;AAAAAKECAABkcnMvZG93bnJldi54bWxQSwUGAAAAAAQABAD5AAAAkgMAAAAA&#10;" strokecolor="#0a0" strokeweight="19e-5mm"/>
                  <v:line id="Line 473" o:spid="_x0000_s1224" style="position:absolute;visibility:visible;mso-wrap-style:square" from="5890,1751" to="5890,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MFBc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FsMYe/M+k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WMFBcIAAADcAAAADwAAAAAAAAAAAAAA&#10;AAChAgAAZHJzL2Rvd25yZXYueG1sUEsFBgAAAAAEAAQA+QAAAJADAAAAAA==&#10;" strokecolor="#0a0" strokeweight="19e-5mm"/>
                  <v:rect id="Rectangle 474" o:spid="_x0000_s1225" style="position:absolute;left:5927;top:2871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TP9sEA&#10;AADcAAAADwAAAGRycy9kb3ducmV2LnhtbERPTYvCMBC9C/6HMIIX0VQP4lajiCCWZUGsq+ehGdti&#10;M6lNbLv/fnNY2OPjfW92valES40rLSuYzyIQxJnVJecKvq/H6QqE88gaK8uk4Icc7LbDwQZjbTu+&#10;UJv6XIQQdjEqKLyvYyldVpBBN7M1ceAetjHoA2xyqRvsQrip5CKKltJgyaGhwJoOBWXP9G0UdNm5&#10;vV+/TvI8uSeWX8nrkN4+lRqP+v0ahKfe/4v/3IlWsPwIa8OZc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kz/bBAAAA3AAAAA8AAAAAAAAAAAAAAAAAmAIAAGRycy9kb3du&#10;cmV2LnhtbFBLBQYAAAAABAAEAPUAAACGAwAAAAA=&#10;" filled="f" stroked="f"/>
                  <v:line id="Line 475" o:spid="_x0000_s1226" style="position:absolute;flip:x;visibility:visible;mso-wrap-style:square" from="5934,2893" to="5978,2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iNXMMAAADcAAAADwAAAGRycy9kb3ducmV2LnhtbESPQWvCQBSE7wX/w/IK3urGKramriKC&#10;kEuRpoLXR/aZDc2+DdlXjf++Kwg9DjPzDbPaDL5VF+pjE9jAdJKBIq6Cbbg2cPzev7yDioJssQ1M&#10;Bm4UYbMePa0wt+HKX3QppVYJwjFHA06ky7WOlSOPcRI64uSdQ+9RkuxrbXu8Jrhv9WuWLbTHhtOC&#10;w452jqqf8tcbkPK0m87ac1HUB/0pb+W8cV0wZvw8bD9ACQ3yH360C2tgsVzC/Uw6Anr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8YjVzDAAAA3AAAAA8AAAAAAAAAAAAA&#10;AAAAoQIAAGRycy9kb3ducmV2LnhtbFBLBQYAAAAABAAEAPkAAACRAwAAAAA=&#10;" strokecolor="#0a0" strokeweight="19e-5mm"/>
                  <v:line id="Line 476" o:spid="_x0000_s1227" style="position:absolute;visibility:visible;mso-wrap-style:square" from="5934,2893" to="5956,2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EHa78AAADcAAAADwAAAGRycy9kb3ducmV2LnhtbERPy4rCMBTdC/MP4Q7MTtPpQp1qFBEG&#10;uxFf8wGX5toUm5uSRNv5e7MQXB7Oe7kebCse5EPjWMH3JANBXDndcK3g7/I7noMIEVlj65gU/FOA&#10;9epjtMRCu55P9DjHWqQQDgUqMDF2hZShMmQxTFxHnLir8xZjgr6W2mOfwm0r8yybSosNpwaDHW0N&#10;Vbfz3SoIvs+rsrHmMEN53JX5j9ze90p9fQ6bBYhIQ3yLX+5SK5hlaX46k46AXD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GEHa78AAADcAAAADwAAAAAAAAAAAAAAAACh&#10;AgAAZHJzL2Rvd25yZXYueG1sUEsFBgAAAAAEAAQA+QAAAI0DAAAAAA==&#10;" strokecolor="#0a0" strokeweight="19e-5mm"/>
                  <v:line id="Line 477" o:spid="_x0000_s1228" style="position:absolute;visibility:visible;mso-wrap-style:square" from="5956,2893" to="5956,2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2i8MMAAADcAAAADwAAAGRycy9kb3ducmV2LnhtbESPQWvCQBSE74L/YXlCb7oxh2pTVxFB&#10;zEXaxv6AR/Y1G8y+DburSf99Vyh4HGbmG2azG20n7uRD61jBcpGBIK6dbrlR8H05ztcgQkTW2Dkm&#10;Bb8UYLedTjZYaDfwF92r2IgE4VCgAhNjX0gZakMWw8L1xMn7cd5iTNI3UnscEtx2Ms+yV2mx5bRg&#10;sKeDofpa3ayC4Ie8LltrPlYoP09l/iYPt7NSL7Nx/w4i0hif4f92qRWssiU8zqQj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MtovDDAAAA3AAAAA8AAAAAAAAAAAAA&#10;AAAAoQIAAGRycy9kb3ducmV2LnhtbFBLBQYAAAAABAAEAPkAAACRAwAAAAA=&#10;" strokecolor="#0a0" strokeweight="19e-5mm"/>
                  <v:line id="Line 478" o:spid="_x0000_s1229" style="position:absolute;flip:y;visibility:visible;mso-wrap-style:square" from="5956,2871" to="5956,2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1eFN8MAAADcAAAADwAAAGRycy9kb3ducmV2LnhtbESPX2vCQBDE3wt+h2MLvtWLf6gl9RQR&#10;hLwUaRR8XXJrLjS3F3Krxm/vFQp9HGbmN8xqM/hW3aiPTWAD00kGirgKtuHawOm4f/sAFQXZYhuY&#10;DDwowmY9ellhbsOdv+lWSq0ShGOOBpxIl2sdK0ce4yR0xMm7hN6jJNnX2vZ4T3Df6lmWvWuPDacF&#10;hx3tHFU/5dUbkPK8m87bS1HUB/0ly3LRuC4YM34dtp+ghAb5D/+1C2tgmc3g90w6Anr9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9XhTfDAAAA3AAAAA8AAAAAAAAAAAAA&#10;AAAAoQIAAGRycy9kb3ducmV2LnhtbFBLBQYAAAAABAAEAPkAAACRAwAAAAA=&#10;" strokecolor="#0a0" strokeweight="19e-5mm"/>
                  <v:line id="Line 479" o:spid="_x0000_s1230" style="position:absolute;visibility:visible;mso-wrap-style:square" from="5956,2871" to="5956,2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OZHMMAAADcAAAADwAAAGRycy9kb3ducmV2LnhtbESPUWvCMBSF3wf+h3AF32ZqhTmrUUQQ&#10;+zI2nT/g0lybYnNTkmjrv18Ggz0ezjnf4ay3g23Fg3xoHCuYTTMQxJXTDdcKLt+H13cQISJrbB2T&#10;gicF2G5GL2sstOv5RI9zrEWCcChQgYmxK6QMlSGLYeo64uRdnbcYk/S11B77BLetzLPsTVpsOC0Y&#10;7GhvqLqd71ZB8H1elY01nwuUX8cyX8r9/UOpyXjYrUBEGuJ/+K9dagWLbA6/Z9IR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yzmRzDAAAA3AAAAA8AAAAAAAAAAAAA&#10;AAAAoQIAAGRycy9kb3ducmV2LnhtbFBLBQYAAAAABAAEAPkAAACRAwAAAAA=&#10;" strokecolor="#0a0" strokeweight="19e-5mm"/>
                  <v:rect id="Rectangle 480" o:spid="_x0000_s1231" style="position:absolute;left:6014;top:1084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f6cUA&#10;AADcAAAADwAAAGRycy9kb3ducmV2LnhtbESPQWvCQBSE74L/YXlCL0U3FlFJXUWE0lAEMVrPj+xr&#10;Epp9G7PbJP57Vyh4HGbmG2a16U0lWmpcaVnBdBKBIM6sLjlXcD59jJcgnEfWWFkmBTdysFkPByuM&#10;te34SG3qcxEg7GJUUHhfx1K6rCCDbmJr4uD92MagD7LJpW6wC3BTybcomkuDJYeFAmvaFZT9pn9G&#10;QZcd2stp/ykPr5fE8jW57tLvL6VeRv32HYSn3j/D/+1EK1hEM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Al/pxQAAANwAAAAPAAAAAAAAAAAAAAAAAJgCAABkcnMv&#10;ZG93bnJldi54bWxQSwUGAAAAAAQABAD1AAAAigMAAAAA&#10;" filled="f" stroked="f"/>
                  <v:line id="Line 481" o:spid="_x0000_s1232" style="position:absolute;flip:x;visibility:visible;mso-wrap-style:square" from="6022,1106" to="6066,1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4dQ8MAAADcAAAADwAAAGRycy9kb3ducmV2LnhtbESPQWvCQBSE7wX/w/IEb3WjtlpSVxGh&#10;kEuRRqHXR/aZDc2+DdlXTf99VxA8DjPzDbPeDr5VF+pjE9jAbJqBIq6Cbbg2cDp+PL+BioJssQ1M&#10;Bv4ownYzelpjbsOVv+hSSq0ShGOOBpxIl2sdK0ce4zR0xMk7h96jJNnX2vZ4TXDf6nmWLbXHhtOC&#10;w472jqqf8tcbkPJ7P1u056KoD/pTVuVL47pgzGQ87N5BCQ3yCN/bhTWwyl7hdiYdAb3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C+HUPDAAAA3AAAAA8AAAAAAAAAAAAA&#10;AAAAoQIAAGRycy9kb3ducmV2LnhtbFBLBQYAAAAABAAEAPkAAACRAwAAAAA=&#10;" strokecolor="#0a0" strokeweight="19e-5mm"/>
                  <v:line id="Line 482" o:spid="_x0000_s1233" style="position:absolute;visibility:visible;mso-wrap-style:square" from="6022,1106" to="6044,1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Q6hM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E8m8HfmXQE5Po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MQ6hMIAAADcAAAADwAAAAAAAAAAAAAA&#10;AAChAgAAZHJzL2Rvd25yZXYueG1sUEsFBgAAAAAEAAQA+QAAAJADAAAAAA==&#10;" strokecolor="#0a0" strokeweight="19e-5mm"/>
                  <v:line id="Line 483" o:spid="_x0000_s1234" style="position:absolute;visibility:visible;mso-wrap-style:square" from="6044,1106" to="6044,1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ifH8MAAADcAAAADwAAAGRycy9kb3ducmV2LnhtbESPzWrDMBCE74G8g9hAbo1cH+LWjRJK&#10;IMSXkp/2ARZrY5lYKyMpsfv2VSGQ4zAz3zCrzWg7cScfWscKXhcZCOLa6ZYbBT/fu5c3ECEia+wc&#10;k4JfCrBZTycrLLUb+ET3c2xEgnAoUYGJsS+lDLUhi2HheuLkXZy3GJP0jdQehwS3ncyzbCkttpwW&#10;DPa0NVRfzzerIPghr6vWmkOB8riv8ne5vX0pNZ+Nnx8gIo3xGX60K62gyAr4P5OO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Inx/DAAAA3AAAAA8AAAAAAAAAAAAA&#10;AAAAoQIAAGRycy9kb3ducmV2LnhtbFBLBQYAAAAABAAEAPkAAACRAwAAAAA=&#10;" strokecolor="#0a0" strokeweight="19e-5mm"/>
                  <v:line id="Line 484" o:spid="_x0000_s1235" style="position:absolute;flip:y;visibility:visible;mso-wrap-style:square" from="6044,1084" to="6044,1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+y3cAAAADcAAAADwAAAGRycy9kb3ducmV2LnhtbERPTWvCQBC9F/wPywi91Y1aqkRXEUHI&#10;pRSj4HXIjtlgdjZkR03/ffdQ8Ph43+vt4Fv1oD42gQ1MJxko4irYhmsD59PhYwkqCrLFNjAZ+KUI&#10;283obY25DU8+0qOUWqUQjjkacCJdrnWsHHmMk9ARJ+4aeo+SYF9r2+MzhftWz7LsS3tsODU47Gjv&#10;qLqVd29Ayst+Om+vRVH/6G9ZlJ+N64Ix7+NhtwIlNMhL/O8urIFFltamM+kI6M0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6/st3AAAAA3AAAAA8AAAAAAAAAAAAAAAAA&#10;oQIAAGRycy9kb3ducmV2LnhtbFBLBQYAAAAABAAEAPkAAACOAwAAAAA=&#10;" strokecolor="#0a0" strokeweight="19e-5mm"/>
                  <v:line id="Line 485" o:spid="_x0000_s1236" style="position:absolute;visibility:visible;mso-wrap-style:square" from="6044,1084" to="6044,1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uu9sMAAADcAAAADwAAAGRycy9kb3ducmV2LnhtbESPQWvCQBSE74X+h+UVetNNc6gaXaUI&#10;Yi5Fjf6AR/aZDWbfht3VpP++WxB6HGbmG2a1GW0nHuRD61jBxzQDQVw73XKj4HLeTeYgQkTW2Dkm&#10;BT8UYLN+fVlhod3AJ3pUsREJwqFABSbGvpAy1IYshqnriZN3dd5iTNI3UnscEtx2Ms+yT2mx5bRg&#10;sKetofpW3a2C4Ie8LltrDjOUx32ZL+T2/q3U+9v4tQQRaYz/4We71Apm2QL+zqQjI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1brvbDAAAA3AAAAA8AAAAAAAAAAAAA&#10;AAAAoQIAAGRycy9kb3ducmV2LnhtbFBLBQYAAAAABAAEAPkAAACRAwAAAAA=&#10;" strokecolor="#0a0" strokeweight="19e-5mm"/>
                  <v:rect id="Rectangle 486" o:spid="_x0000_s1237" style="position:absolute;left:6088;top:2198;width:58;height: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DPN8MA&#10;AADcAAAADwAAAGRycy9kb3ducmV2LnhtbERPTWuDQBC9F/Iflgn0UpLVHtpisglBCJFSkJom58Gd&#10;qMSdVXer9t93D4UeH+97u59NK0YaXGNZQbyOQBCXVjdcKfg6H1dvIJxH1thaJgU/5GC/WzxsMdF2&#10;4k8aC1+JEMIuQQW1910ipStrMujWtiMO3M0OBn2AQyX1gFMIN618jqIXabDh0FBjR2lN5b34Ngqm&#10;Mh+v54+TzJ+umeU+69Pi8q7U43I+bEB4mv2/+M+daQWvcZgfzoQjIH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DPN8MAAADcAAAADwAAAAAAAAAAAAAAAACYAgAAZHJzL2Rv&#10;d25yZXYueG1sUEsFBgAAAAAEAAQA9QAAAIgDAAAAAA==&#10;" filled="f" stroked="f"/>
                  <v:line id="Line 487" o:spid="_x0000_s1238" style="position:absolute;flip:x;visibility:visible;mso-wrap-style:square" from="6095,2220" to="6139,2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yNncMAAADcAAAADwAAAGRycy9kb3ducmV2LnhtbESPQWvCQBSE70L/w/IK3nSTWpqSukoR&#10;CrlIaRR6fWSf2dDs25B91fTfdwXB4zAz3zDr7eR7daYxdoEN5MsMFHETbMetgePhY/EKKgqyxT4w&#10;GfijCNvNw2yNpQ0X/qJzLa1KEI4lGnAiQ6l1bBx5jMswECfvFEaPkuTYajviJcF9r5+y7EV77Dgt&#10;OBxo56j5qX+9Aam/d/mqP1VV+6n3UtTPnRuCMfPH6f0NlNAk9/CtXVkDRZ7D9Uw6Anrz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pcjZ3DAAAA3AAAAA8AAAAAAAAAAAAA&#10;AAAAoQIAAGRycy9kb3ducmV2LnhtbFBLBQYAAAAABAAEAPkAAACRAwAAAAA=&#10;" strokecolor="#0a0" strokeweight="19e-5mm"/>
                  <v:line id="Line 488" o:spid="_x0000_s1239" style="position:absolute;visibility:visible;mso-wrap-style:square" from="6095,2220" to="6117,2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aqWsMAAADcAAAADwAAAGRycy9kb3ducmV2LnhtbESPQWvCQBSE74L/YXlCb7oxh2pTVxFB&#10;zEXaxv6AR/Y1G8y+DburSf99Vyh4HGbmG2azG20n7uRD61jBcpGBIK6dbrlR8H05ztcgQkTW2Dkm&#10;Bb8UYLedTjZYaDfwF92r2IgE4VCgAhNjX0gZakMWw8L1xMn7cd5iTNI3UnscEtx2Ms+yV2mx5bRg&#10;sKeDofpa3ayC4Ie8LltrPlYoP09l/iYPt7NSL7Nx/w4i0hif4f92qRWsljk8zqQj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YmqlrDAAAA3AAAAA8AAAAAAAAAAAAA&#10;AAAAoQIAAGRycy9kb3ducmV2LnhtbFBLBQYAAAAABAAEAPkAAACRAwAAAAA=&#10;" strokecolor="#0a0" strokeweight="19e-5mm"/>
                  <v:line id="Line 489" o:spid="_x0000_s1240" style="position:absolute;visibility:visible;mso-wrap-style:square" from="6117,2220" to="6117,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oPwcMAAADcAAAADwAAAGRycy9kb3ducmV2LnhtbESPUWvCMBSF3wf+h3CFvc3UCnNWo4gg&#10;9kW2qT/g0lybYnNTkmi7f28Ggz0ezjnf4aw2g23Fg3xoHCuYTjIQxJXTDdcKLuf92weIEJE1to5J&#10;wQ8F2KxHLysstOv5mx6nWIsE4VCgAhNjV0gZKkMWw8R1xMm7Om8xJulrqT32CW5bmWfZu7TYcFow&#10;2NHOUHU73a2C4Pu8KhtrPucovw5lvpC7+1Gp1/GwXYKINMT/8F+71Arm0x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lqD8HDAAAA3AAAAA8AAAAAAAAAAAAA&#10;AAAAoQIAAGRycy9kb3ducmV2LnhtbFBLBQYAAAAABAAEAPkAAACRAwAAAAA=&#10;" strokecolor="#0a0" strokeweight="19e-5mm"/>
                  <v:line id="Line 490" o:spid="_x0000_s1241" style="position:absolute;flip:y;visibility:visible;mso-wrap-style:square" from="6117,2198" to="6117,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suBcMAAADcAAAADwAAAGRycy9kb3ducmV2LnhtbESPQWvCQBSE74X+h+UJ3uomVbSkrlIE&#10;IZdSjIVeH9lnNph9G7KvGv99tyB4HGbmG2a9HX2nLjTENrCBfJaBIq6Dbbkx8H3cv7yBioJssQtM&#10;Bm4UYbt5flpjYcOVD3SppFEJwrFAA06kL7SOtSOPcRZ64uSdwuBRkhwabQe8Jrjv9GuWLbXHltOC&#10;w552jupz9esNSPWzy+fdqSybL/0pq2rRuj4YM52MH++ghEZ5hO/t0hpY5Qv4P5OOgN7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orLgXDAAAA3AAAAA8AAAAAAAAAAAAA&#10;AAAAoQIAAGRycy9kb3ducmV2LnhtbFBLBQYAAAAABAAEAPkAAACRAwAAAAA=&#10;" strokecolor="#0a0" strokeweight="19e-5mm"/>
                  <v:line id="Line 491" o:spid="_x0000_s1242" style="position:absolute;visibility:visible;mso-wrap-style:square" from="6117,2198" to="6117,2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8yLsMAAADcAAAADwAAAGRycy9kb3ducmV2LnhtbESPUWvCMBSF3wf+h3CFvc3UgnNWo4gg&#10;9kW2qT/g0lybYnNTkmi7f28Ggz0ezjnf4aw2g23Fg3xoHCuYTjIQxJXTDdcKLuf92weIEJE1to5J&#10;wQ8F2KxHLysstOv5mx6nWIsE4VCgAhNjV0gZKkMWw8R1xMm7Om8xJulrqT32CW5bmWfZu7TYcFow&#10;2NHOUHU73a2C4Pu8KhtrPucovw5lvpC7+1Gp1/GwXYKINMT/8F+71Arm0x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PMi7DAAAA3AAAAA8AAAAAAAAAAAAA&#10;AAAAoQIAAGRycy9kb3ducmV2LnhtbFBLBQYAAAAABAAEAPkAAACRAwAAAAA=&#10;" strokecolor="#0a0" strokeweight="19e-5mm"/>
                  <v:rect id="Rectangle 492" o:spid="_x0000_s1243" style="position:absolute;left:6161;top:2908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Xy2M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OF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RfLYxQAAANwAAAAPAAAAAAAAAAAAAAAAAJgCAABkcnMv&#10;ZG93bnJldi54bWxQSwUGAAAAAAQABAD1AAAAigMAAAAA&#10;" filled="f" stroked="f"/>
                  <v:line id="Line 493" o:spid="_x0000_s1244" style="position:absolute;flip:x;visibility:visible;mso-wrap-style:square" from="6168,2930" to="6212,2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mwcsMAAADcAAAADwAAAGRycy9kb3ducmV2LnhtbESPQWvCQBSE74X+h+UVequbtNKU6CpF&#10;EHIp0ij0+sg+s8Hs25B9avz3bqHQ4zAz3zDL9eR7daExdoEN5LMMFHETbMetgcN++/IBKgqyxT4w&#10;GbhRhPXq8WGJpQ1X/qZLLa1KEI4lGnAiQ6l1bBx5jLMwECfvGEaPkuTYajviNcF9r1+z7F177Dgt&#10;OBxo46g51WdvQOqfTf7WH6uq3ekvKep554ZgzPPT9LkAJTTJf/ivXVkDRV7A75l0BPTq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5sHLDAAAA3AAAAA8AAAAAAAAAAAAA&#10;AAAAoQIAAGRycy9kb3ducmV2LnhtbFBLBQYAAAAABAAEAPkAAACRAwAAAAA=&#10;" strokecolor="#0a0" strokeweight="19e-5mm"/>
                  <v:line id="Line 494" o:spid="_x0000_s1245" style="position:absolute;visibility:visible;mso-wrap-style:square" from="6168,2930" to="6190,2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6dsMAAAADcAAAADwAAAGRycy9kb3ducmV2LnhtbERPS2rDMBDdB3oHMYXuEjlexKkbJRRD&#10;iTclbdoDDNbUMrVGRpI/vX21CGT5eP/DabG9mMiHzrGC7SYDQdw43XGr4Pvrbb0HESKyxt4xKfij&#10;AKfjw+qApXYzf9J0ja1IIRxKVGBiHEopQ2PIYti4gThxP85bjAn6VmqPcwq3vcyzbCctdpwaDA5U&#10;GWp+r6NVEPycN3VnzaVA+XGu82dZje9KPT0ury8gIi3xLr65a62g2Ka16Uw6AvL4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fOnbDAAAAA3AAAAA8AAAAAAAAAAAAAAAAA&#10;oQIAAGRycy9kb3ducmV2LnhtbFBLBQYAAAAABAAEAPkAAACOAwAAAAA=&#10;" strokecolor="#0a0" strokeweight="19e-5mm"/>
                  <v:line id="Line 495" o:spid="_x0000_s1246" style="position:absolute;visibility:visible;mso-wrap-style:square" from="6190,2930" to="6190,2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I4K8IAAADcAAAADwAAAGRycy9kb3ducmV2LnhtbESPQYvCMBSE7wv+h/AEb2tqD7pWo4gg&#10;9rLsrvoDHs2zKTYvJYm2/nuzsLDHYWa+YdbbwbbiQT40jhXMphkI4srphmsFl/Ph/QNEiMgaW8ek&#10;4EkBtpvR2xoL7Xr+occp1iJBOBSowMTYFVKGypDFMHUdcfKuzluMSfpaao99gttW5lk2lxYbTgsG&#10;O9obqm6nu1UQfJ9XZWPN1wLl97HMl3J//1RqMh52KxCRhvgf/muXWsFitoTfM+kIyM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II4K8IAAADcAAAADwAAAAAAAAAAAAAA&#10;AAChAgAAZHJzL2Rvd25yZXYueG1sUEsFBgAAAAAEAAQA+QAAAJADAAAAAA==&#10;" strokecolor="#0a0" strokeweight="19e-5mm"/>
                  <v:line id="Line 496" o:spid="_x0000_s1247" style="position:absolute;flip:y;visibility:visible;mso-wrap-style:square" from="6190,2908" to="6190,2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ziu8AAAADcAAAADwAAAGRycy9kb3ducmV2LnhtbERPTWvCQBC9F/wPywi91Y1aqkRXEUHI&#10;RUqj4HXIjtlgdjZkR03/vXso9Ph43+vt4Fv1oD42gQ1MJxko4irYhmsD59PhYwkqCrLFNjAZ+KUI&#10;283obY25DU/+oUcptUohHHM04ES6XOtYOfIYJ6EjTtw19B4lwb7WtsdnCvetnmXZl/bYcGpw2NHe&#10;UXUr796AlJf9dN5ei6L+1kdZlJ+N64Ix7+NhtwIlNMi/+M9dWAOLWZqfzqQjoD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t84rvAAAAA3AAAAA8AAAAAAAAAAAAAAAAA&#10;oQIAAGRycy9kb3ducmV2LnhtbFBLBQYAAAAABAAEAPkAAACOAwAAAAA=&#10;" strokecolor="#0a0" strokeweight="19e-5mm"/>
                  <v:line id="Line 497" o:spid="_x0000_s1248" style="position:absolute;visibility:visible;mso-wrap-style:square" from="6190,2908" to="6190,2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j+kMMAAADcAAAADwAAAGRycy9kb3ducmV2LnhtbESPQWvCQBSE74L/YXlCb7oxh2pTVxFB&#10;zEXaxv6AR/Y1G8y+DburSf99Vyh4HGbmG2azG20n7uRD61jBcpGBIK6dbrlR8H05ztcgQkTW2Dkm&#10;Bb8UYLedTjZYaDfwF92r2IgE4VCgAhNjX0gZakMWw8L1xMn7cd5iTNI3UnscEtx2Ms+yV2mx5bRg&#10;sKeDofpa3ayC4Ie8LltrPlYoP09l/iYPt7NSL7Nx/w4i0hif4f92qRWs8iU8zqQj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iY/pDDAAAA3AAAAA8AAAAAAAAAAAAA&#10;AAAAoQIAAGRycy9kb3ducmV2LnhtbFBLBQYAAAAABAAEAPkAAACRAwAAAAA=&#10;" strokecolor="#0a0" strokeweight="19e-5mm"/>
                  <v:rect id="Rectangle 498" o:spid="_x0000_s1249" style="position:absolute;left:6286;top:1809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I+ZsUA&#10;AADcAAAADwAAAGRycy9kb3ducmV2LnhtbESPT2vCQBTE7wW/w/KEXopuzKGV6CoiiKEUpPHP+ZF9&#10;JsHs25hdk/TbdwsFj8PM/IZZrgdTi45aV1lWMJtGIIhzqysuFJyOu8kchPPIGmvLpOCHHKxXo5cl&#10;Jtr2/E1d5gsRIOwSVFB63yRSurwkg25qG+LgXW1r0AfZFlK32Ae4qWUcRe/SYMVhocSGtiXlt+xh&#10;FPT5obscv/by8HZJLd/T+zY7fyr1Oh42CxCeBv8M/7dTreAjju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Ej5mxQAAANwAAAAPAAAAAAAAAAAAAAAAAJgCAABkcnMv&#10;ZG93bnJldi54bWxQSwUGAAAAAAQABAD1AAAAigMAAAAA&#10;" filled="f" stroked="f"/>
                  <v:line id="Line 499" o:spid="_x0000_s1250" style="position:absolute;flip:x;visibility:visible;mso-wrap-style:square" from="6293,1831" to="6337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58zMMAAADcAAAADwAAAGRycy9kb3ducmV2LnhtbESPX2vCQBDE3wv9DscWfKsX/1Al9RQR&#10;hLwUaRR8XXJrLjS3F3Krxm/vFQp9HGbmN8xqM/hW3aiPTWADk3EGirgKtuHawOm4f1+CioJssQ1M&#10;Bh4UYbN+fVlhbsOdv+lWSq0ShGOOBpxIl2sdK0ce4zh0xMm7hN6jJNnX2vZ4T3Df6mmWfWiPDacF&#10;hx3tHFU/5dUbkPK8m8zaS1HUB/0li3LeuC4YM3obtp+ghAb5D/+1C2tgMZ3B75l0BPT6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uufMzDAAAA3AAAAA8AAAAAAAAAAAAA&#10;AAAAoQIAAGRycy9kb3ducmV2LnhtbFBLBQYAAAAABAAEAPkAAACRAwAAAAA=&#10;" strokecolor="#0a0" strokeweight="19e-5mm"/>
                  <v:line id="Line 500" o:spid="_x0000_s1251" style="position:absolute;visibility:visible;mso-wrap-style:square" from="6293,1831" to="6315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9dCMMAAADcAAAADwAAAGRycy9kb3ducmV2LnhtbESPUWvCMBSF3wf+h3AF32ZqkTmrUUQQ&#10;+zI2nT/g0lybYnNTkmjrv18Ggz0ezjnf4ay3g23Fg3xoHCuYTTMQxJXTDdcKLt+H13cQISJrbB2T&#10;gicF2G5GL2sstOv5RI9zrEWCcChQgYmxK6QMlSGLYeo64uRdnbcYk/S11B77BLetzLPsTVpsOC0Y&#10;7GhvqLqd71ZB8H1elY01nwuUX8cyX8r9/UOpyXjYrUBEGuJ/+K9dagWLfA6/Z9IR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jvXQjDAAAA3AAAAA8AAAAAAAAAAAAA&#10;AAAAoQIAAGRycy9kb3ducmV2LnhtbFBLBQYAAAAABAAEAPkAAACRAwAAAAA=&#10;" strokecolor="#0a0" strokeweight="19e-5mm"/>
                  <v:line id="Line 501" o:spid="_x0000_s1252" style="position:absolute;visibility:visible;mso-wrap-style:square" from="6315,1831" to="6315,1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6P4k8MAAADcAAAADwAAAGRycy9kb3ducmV2LnhtbESPUWvCMBSF3wf+h3AF32ZqwTmrUUQQ&#10;+zI2nT/g0lybYnNTkmjrv18Ggz0ezjnf4ay3g23Fg3xoHCuYTTMQxJXTDdcKLt+H13cQISJrbB2T&#10;gicF2G5GL2sstOv5RI9zrEWCcChQgYmxK6QMlSGLYeo64uRdnbcYk/S11B77BLetzLPsTVpsOC0Y&#10;7GhvqLqd71ZB8H1elY01nwuUX8cyX8r9/UOpyXjYrUBEGuJ/+K9dagWLfA6/Z9IR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ej+JPDAAAA3AAAAA8AAAAAAAAAAAAA&#10;AAAAoQIAAGRycy9kb3ducmV2LnhtbFBLBQYAAAAABAAEAPkAAACRAwAAAAA=&#10;" strokecolor="#0a0" strokeweight="19e-5mm"/>
                  <v:line id="Line 502" o:spid="_x0000_s1253" style="position:absolute;flip:y;visibility:visible;mso-wrap-style:square" from="6315,1809" to="6315,1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nfVMMAAADcAAAADwAAAGRycy9kb3ducmV2LnhtbESPX2vCQBDE3wt+h2OFvtWLf1BJPUUE&#10;IS+lmBZ8XXJrLjS3F3Krpt++VxB8HGbmN8xmN/hW3aiPTWAD00kGirgKtuHawPfX8W0NKgqyxTYw&#10;GfilCLvt6GWDuQ13PtGtlFolCMccDTiRLtc6Vo48xknoiJN3Cb1HSbKvte3xnuC+1bMsW2qPDacF&#10;hx0dHFU/5dUbkPJ8mM7bS1HUn/pDVuWicV0w5nU87N9BCQ3yDD/ahTWwmi3h/0w6Anr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vZ31TDAAAA3AAAAA8AAAAAAAAAAAAA&#10;AAAAoQIAAGRycy9kb3ducmV2LnhtbFBLBQYAAAAABAAEAPkAAACRAwAAAAA=&#10;" strokecolor="#0a0" strokeweight="19e-5mm"/>
                  <v:line id="Line 503" o:spid="_x0000_s1254" style="position:absolute;visibility:visible;mso-wrap-style:square" from="6315,1809" to="6315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3Df8MAAADcAAAADwAAAGRycy9kb3ducmV2LnhtbESPwWrDMBBE74X8g9hAb4lcH+rUjWKK&#10;IcSX0DbtByzWxjKxVkZSYvfvq0Chx2Fm3jDbaraDuJEPvWMFT+sMBHHrdM+dgu+v/WoDIkRkjYNj&#10;UvBDAard4mGLpXYTf9LtFDuRIBxKVGBiHEspQ2vIYli7kTh5Z+ctxiR9J7XHKcHtIPMse5YWe04L&#10;BkeqDbWX09UqCH7K26a35r1A+XFo8hdZX49KPS7nt1cQkeb4H/5rN1pBkRdwP5OOgN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9w3/DAAAA3AAAAA8AAAAAAAAAAAAA&#10;AAAAoQIAAGRycy9kb3ducmV2LnhtbFBLBQYAAAAABAAEAPkAAACRAwAAAAA=&#10;" strokecolor="#0a0" strokeweight="19e-5mm"/>
                  <v:rect id="Rectangle 504" o:spid="_x0000_s1255" style="position:absolute;left:6403;top:2615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oJjM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UvcV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oJjMMAAADcAAAADwAAAAAAAAAAAAAAAACYAgAAZHJzL2Rv&#10;d25yZXYueG1sUEsFBgAAAAAEAAQA9QAAAIgDAAAAAA==&#10;" filled="f" stroked="f"/>
                  <v:line id="Line 505" o:spid="_x0000_s1256" style="position:absolute;flip:x;visibility:visible;mso-wrap-style:square" from="6410,2637" to="6454,2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ZLJsMAAADcAAAADwAAAGRycy9kb3ducmV2LnhtbESPQWvCQBSE7wX/w/IEb3WjltqmriJC&#10;IZciTQu9PrLPbDD7NmRfNf57VxA8DjPzDbPaDL5VJ+pjE9jAbJqBIq6Cbbg28Pvz+fwGKgqyxTYw&#10;GbhQhM169LTC3IYzf9OplFolCMccDTiRLtc6Vo48xmnoiJN3CL1HSbKvte3xnOC+1fMse9UeG04L&#10;DjvaOaqO5b83IOXfbrZoD0VR7/WXLMuXxnXBmMl42H6AEhrkEb63C2tgOX+H25l0BPT6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pGSybDAAAA3AAAAA8AAAAAAAAAAAAA&#10;AAAAoQIAAGRycy9kb3ducmV2LnhtbFBLBQYAAAAABAAEAPkAAACRAwAAAAA=&#10;" strokecolor="#0a0" strokeweight="19e-5mm"/>
                  <v:line id="Line 506" o:spid="_x0000_s1257" style="position:absolute;visibility:visible;mso-wrap-style:square" from="6410,2637" to="6432,2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3N1sAAAADcAAAADwAAAGRycy9kb3ducmV2LnhtbERP3WrCMBS+H/gO4QjezdQK03WmRYSx&#10;3oxNtwc4NMem2JyUJNr69uZisMuP739XTbYXN/Khc6xgtcxAEDdOd9wq+P15f96CCBFZY++YFNwp&#10;QFXOnnZYaDfykW6n2IoUwqFABSbGoZAyNIYshqUbiBN3dt5iTNC3UnscU7jtZZ5lL9Jix6nB4EAH&#10;Q83ldLUKgh/zpu6s+dqg/P6o81d5uH4qtZhP+zcQkab4L/5z11rBZp3mpzPpCMjy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INzdbAAAAA3AAAAA8AAAAAAAAAAAAAAAAA&#10;oQIAAGRycy9kb3ducmV2LnhtbFBLBQYAAAAABAAEAPkAAACOAwAAAAA=&#10;" strokecolor="#0a0" strokeweight="19e-5mm"/>
                  <v:line id="Line 507" o:spid="_x0000_s1258" style="position:absolute;visibility:visible;mso-wrap-style:square" from="6432,2637" to="6432,2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FoTcMAAADcAAAADwAAAGRycy9kb3ducmV2LnhtbESPUWvCMBSF3wf+h3CFvc3UCnNWo4gg&#10;9kW2qT/g0lybYnNTkmi7f28Ggz0ezjnf4aw2g23Fg3xoHCuYTjIQxJXTDdcKLuf92weIEJE1to5J&#10;wQ8F2KxHLysstOv5mx6nWIsE4VCgAhNjV0gZKkMWw8R1xMm7Om8xJulrqT32CW5bmWfZu7TYcFow&#10;2NHOUHU73a2C4Pu8KhtrPucovw5lvpC7+1Gp1/GwXYKINMT/8F+71Armsy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BaE3DAAAA3AAAAA8AAAAAAAAAAAAA&#10;AAAAoQIAAGRycy9kb3ducmV2LnhtbFBLBQYAAAAABAAEAPkAAACRAwAAAAA=&#10;" strokecolor="#0a0" strokeweight="19e-5mm"/>
                  <v:line id="Line 508" o:spid="_x0000_s1259" style="position:absolute;flip:y;visibility:visible;mso-wrap-style:square" from="6432,2615" to="6432,2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tPisMAAADcAAAADwAAAGRycy9kb3ducmV2LnhtbESPX2vCQBDE3wv9DscWfKsX/1Al9RQR&#10;hLwUaRR8XXJrLjS3F3Krxm/vFQp9HGbmN8xqM/hW3aiPTWADk3EGirgKtuHawOm4f1+CioJssQ1M&#10;Bh4UYbN+fVlhbsOdv+lWSq0ShGOOBpxIl2sdK0ce4zh0xMm7hN6jJNnX2vZ4T3Df6mmWfWiPDacF&#10;hx3tHFU/5dUbkPK8m8zaS1HUB/0li3LeuC4YM3obtp+ghAb5D/+1C2tgMZvC75l0BPT6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E7T4rDAAAA3AAAAA8AAAAAAAAAAAAA&#10;AAAAoQIAAGRycy9kb3ducmV2LnhtbFBLBQYAAAAABAAEAPkAAACRAwAAAAA=&#10;" strokecolor="#0a0" strokeweight="19e-5mm"/>
                  <v:line id="Line 509" o:spid="_x0000_s1260" style="position:absolute;visibility:visible;mso-wrap-style:square" from="6432,2615" to="6432,2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9TocMAAADcAAAADwAAAGRycy9kb3ducmV2LnhtbESPUWvCMBSF3wf+h3AF32ZqhTmrUUQY&#10;64tsU3/Apbk2xeamJNHWf28Ggz0ezjnf4ay3g23FnXxoHCuYTTMQxJXTDdcKzqeP13cQISJrbB2T&#10;ggcF2G5GL2sstOv5h+7HWIsE4VCgAhNjV0gZKkMWw9R1xMm7OG8xJulrqT32CW5bmWfZm7TYcFow&#10;2NHeUHU93qyC4Pu8KhtrvhYovz/LfCn3t4NSk/GwW4GINMT/8F+71AoW8zn8nklHQG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LfU6HDAAAA3AAAAA8AAAAAAAAAAAAA&#10;AAAAoQIAAGRycy9kb3ducmV2LnhtbFBLBQYAAAAABAAEAPkAAACRAwAAAAA=&#10;" strokecolor="#0a0" strokeweight="19e-5mm"/>
                  <v:rect id="Rectangle 510" o:spid="_x0000_s1261" style="position:absolute;left:6557;top:3194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6VV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7dAa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bpVUxQAAANwAAAAPAAAAAAAAAAAAAAAAAJgCAABkcnMv&#10;ZG93bnJldi54bWxQSwUGAAAAAAQABAD1AAAAigMAAAAA&#10;" filled="f" stroked="f"/>
                  <v:line id="Line 511" o:spid="_x0000_s1262" style="position:absolute;flip:x;visibility:visible;mso-wrap-style:square" from="6564,3216" to="6608,3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LX/sMAAADcAAAADwAAAGRycy9kb3ducmV2LnhtbESPQWvCQBSE7wX/w/IEb3VjbatEVxFB&#10;yKWUpoLXR/aZDWbfhuyrxn/vFgo9DjPzDbPeDr5VV+pjE9jAbJqBIq6Cbbg2cPw+PC9BRUG22AYm&#10;A3eKsN2MntaY23DjL7qWUqsE4ZijASfS5VrHypHHOA0dcfLOofcoSfa1tj3eEty3+iXL3rXHhtOC&#10;w472jqpL+eMNSHnaz+btuSjqT/0hi/K1cV0wZjIeditQQoP8h//ahTWwmL/B75l0BPTm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7S1/7DAAAA3AAAAA8AAAAAAAAAAAAA&#10;AAAAoQIAAGRycy9kb3ducmV2LnhtbFBLBQYAAAAABAAEAPkAAACRAwAAAAA=&#10;" strokecolor="#0a0" strokeweight="19e-5mm"/>
                  <v:line id="Line 512" o:spid="_x0000_s1263" style="position:absolute;visibility:visible;mso-wrap-style:square" from="6564,3216" to="6586,3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jwOcMAAADcAAAADwAAAGRycy9kb3ducmV2LnhtbESPUWvCMBSF3wf+h3AF32ZqBZ3VKCKM&#10;9WVsU3/Apbk2xeamJNHWf28Ggz0ezjnf4Wx2g23FnXxoHCuYTTMQxJXTDdcKzqf31zcQISJrbB2T&#10;ggcF2G1HLxsstOv5h+7HWIsE4VCgAhNjV0gZKkMWw9R1xMm7OG8xJulrqT32CW5bmWfZQlpsOC0Y&#10;7OhgqLoeb1ZB8H1elY01X0uU3x9lvpKH26dSk/GwX4OINMT/8F+71AqW8wX8nklHQG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Ko8DnDAAAA3AAAAA8AAAAAAAAAAAAA&#10;AAAAoQIAAGRycy9kb3ducmV2LnhtbFBLBQYAAAAABAAEAPkAAACRAwAAAAA=&#10;" strokecolor="#0a0" strokeweight="19e-5mm"/>
                  <v:line id="Line 513" o:spid="_x0000_s1264" style="position:absolute;visibility:visible;mso-wrap-style:square" from="6586,3216" to="6586,3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RVosMAAADcAAAADwAAAGRycy9kb3ducmV2LnhtbESPUWvCMBSF34X9h3AHvmm6DqzrjCKC&#10;rC/DqfsBl+auKWtuShJt/feLIOzxcM75Dme1GW0nruRD61jByzwDQVw73XKj4Pu8ny1BhIissXNM&#10;Cm4UYLN+mqyw1G7gI11PsREJwqFEBSbGvpQy1IYshrnriZP347zFmKRvpPY4JLjtZJ5lC2mx5bRg&#10;sKedofr3dLEKgh/yumqtORQovz6q/E3uLp9KTZ/H7TuISGP8Dz/alVZQvBZwP5OO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3kVaLDAAAA3AAAAA8AAAAAAAAAAAAA&#10;AAAAoQIAAGRycy9kb3ducmV2LnhtbFBLBQYAAAAABAAEAPkAAACRAwAAAAA=&#10;" strokecolor="#0a0" strokeweight="19e-5mm"/>
                  <v:line id="Line 514" o:spid="_x0000_s1265" style="position:absolute;flip:y;visibility:visible;mso-wrap-style:square" from="6586,3194" to="6586,3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N4YMAAAADcAAAADwAAAGRycy9kb3ducmV2LnhtbERPTWvCQBC9F/wPywje6kYtVaKriCDk&#10;IqVpweuQHbPB7GzIjhr/vXso9Ph435vd4Ft1pz42gQ3Mphko4irYhmsDvz/H9xWoKMgW28Bk4EkR&#10;dtvR2wZzGx78TfdSapVCOOZowIl0udaxcuQxTkNHnLhL6D1Kgn2tbY+PFO5bPc+yT+2x4dTgsKOD&#10;o+pa3rwBKc+H2aK9FEX9pU+yLD8a1wVjJuNhvwYlNMi/+M9dWAPLRVqbzqQjoL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DTeGDAAAAA3AAAAA8AAAAAAAAAAAAAAAAA&#10;oQIAAGRycy9kb3ducmV2LnhtbFBLBQYAAAAABAAEAPkAAACOAwAAAAA=&#10;" strokecolor="#0a0" strokeweight="19e-5mm"/>
                  <v:line id="Line 515" o:spid="_x0000_s1266" style="position:absolute;visibility:visible;mso-wrap-style:square" from="6586,3194" to="6586,3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dkS8MAAADcAAAADwAAAGRycy9kb3ducmV2LnhtbESPUWvCMBSF3wf+h3CFvc3UCnNWo4gg&#10;9kW2qT/g0lybYnNTkmi7f28Ggz0ezjnf4aw2g23Fg3xoHCuYTjIQxJXTDdcKLuf92weIEJE1to5J&#10;wQ8F2KxHLysstOv5mx6nWIsE4VCgAhNjV0gZKkMWw8R1xMm7Om8xJulrqT32CW5bmWfZu7TYcFow&#10;2NHOUHU73a2C4Pu8KhtrPucovw5lvpC7+1Gp1/GwXYKINMT/8F+71ArmswX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M3ZEvDAAAA3AAAAA8AAAAAAAAAAAAA&#10;AAAAoQIAAGRycy9kb3ducmV2LnhtbFBLBQYAAAAABAAEAPkAAACRAwAAAAA=&#10;" strokecolor="#0a0" strokeweight="19e-5mm"/>
                  <v:rect id="Rectangle 516" o:spid="_x0000_s1267" style="position:absolute;left:6725;top:1787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PgKsMA&#10;AADcAAAADwAAAGRycy9kb3ducmV2LnhtbERPTWvCQBC9F/oflil4Ed1YxJY0GymCNEhBmlTPQ3aa&#10;hGZnY3ZN4r93D4UeH+872U6mFQP1rrGsYLWMQBCXVjdcKfgu9otXEM4ja2wtk4IbOdimjw8JxtqO&#10;/EVD7isRQtjFqKD2vouldGVNBt3SdsSB+7G9QR9gX0nd4xjCTSufo2gjDTYcGmrsaFdT+ZtfjYKx&#10;PA7n4vNDHufnzPIlu+zy00Gp2dP0/gbC0+T/xX/uTCt4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lPgKsMAAADcAAAADwAAAAAAAAAAAAAAAACYAgAAZHJzL2Rv&#10;d25yZXYueG1sUEsFBgAAAAAEAAQA9QAAAIgDAAAAAA==&#10;" filled="f" stroked="f"/>
                  <v:line id="Line 517" o:spid="_x0000_s1268" style="position:absolute;flip:x;visibility:visible;mso-wrap-style:square" from="6732,1809" to="6776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+igMMAAADcAAAADwAAAGRycy9kb3ducmV2LnhtbESPQWvCQBSE74X+h+UJ3uomVbSkrlIE&#10;IZdSjIVeH9lnNph9G7KvGv99tyB4HGbmG2a9HX2nLjTENrCBfJaBIq6Dbbkx8H3cv7yBioJssQtM&#10;Bm4UYbt5flpjYcOVD3SppFEJwrFAA06kL7SOtSOPcRZ64uSdwuBRkhwabQe8Jrjv9GuWLbXHltOC&#10;w552jupz9esNSPWzy+fdqSybL/0pq2rRuj4YM52MH++ghEZ5hO/t0hpYLXL4P5OOgN7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nvooDDAAAA3AAAAA8AAAAAAAAAAAAA&#10;AAAAoQIAAGRycy9kb3ducmV2LnhtbFBLBQYAAAAABAAEAPkAAACRAwAAAAA=&#10;" strokecolor="#0a0" strokeweight="19e-5mm"/>
                  <v:line id="Line 518" o:spid="_x0000_s1269" style="position:absolute;visibility:visible;mso-wrap-style:square" from="6732,1809" to="6754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WFR8MAAADcAAAADwAAAGRycy9kb3ducmV2LnhtbESPUWvCMBSF3wf+h3AF32ZqkTmrUUQQ&#10;+zI2nT/g0lybYnNTkmjrv18Ggz0ezjnf4ay3g23Fg3xoHCuYTTMQxJXTDdcKLt+H13cQISJrbB2T&#10;gicF2G5GL2sstOv5RI9zrEWCcChQgYmxK6QMlSGLYeo64uRdnbcYk/S11B77BLetzLPsTVpsOC0Y&#10;7GhvqLqd71ZB8H1elY01nwuUX8cyX8r9/UOpyXjYrUBEGuJ/+K9dagWLeQ6/Z9IR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VhUfDAAAA3AAAAA8AAAAAAAAAAAAA&#10;AAAAoQIAAGRycy9kb3ducmV2LnhtbFBLBQYAAAAABAAEAPkAAACRAwAAAAA=&#10;" strokecolor="#0a0" strokeweight="19e-5mm"/>
                  <v:line id="Line 519" o:spid="_x0000_s1270" style="position:absolute;visibility:visible;mso-wrap-style:square" from="6754,1809" to="6754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kg3MMAAADcAAAADwAAAGRycy9kb3ducmV2LnhtbESPUWvCMBSF3wf+h3CFvc3UbszZGUUE&#10;sS+yzfkDLs1dU2xuShJt/feLIPh4OOd8h7NYDbYVF/KhcaxgOslAEFdON1wrOP5uXz5AhIissXVM&#10;Cq4UYLUcPS2w0K7nH7ocYi0ShEOBCkyMXSFlqAxZDBPXESfvz3mLMUlfS+2xT3DbyjzL3qXFhtOC&#10;wY42hqrT4WwVBN/nVdlY8zVD+b0r87ncnPdKPY+H9SeISEN8hO/tUiuYvb3C7Uw6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ZINzDAAAA3AAAAA8AAAAAAAAAAAAA&#10;AAAAoQIAAGRycy9kb3ducmV2LnhtbFBLBQYAAAAABAAEAPkAAACRAwAAAAA=&#10;" strokecolor="#0a0" strokeweight="19e-5mm"/>
                  <v:line id="Line 520" o:spid="_x0000_s1271" style="position:absolute;flip:y;visibility:visible;mso-wrap-style:square" from="6754,1787" to="6754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gBGMMAAADcAAAADwAAAGRycy9kb3ducmV2LnhtbESPQWvCQBSE70L/w/IEb7qxDU1JXaUI&#10;hVykNBZ6fWSf2WD2bci+avz3bqHQ4zAz3zCb3eR7daExdoENrFcZKOIm2I5bA1/H9+ULqCjIFvvA&#10;ZOBGEXbbh9kGSxuu/EmXWlqVIBxLNOBEhlLr2DjyGFdhIE7eKYweJcmx1XbEa4L7Xj9m2bP22HFa&#10;cDjQ3lFzrn+8Aam/9+un/lRV7Yc+SFHnnRuCMYv59PYKSmiS//Bfu7IGijyH3zPpCOjt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YARjDAAAA3AAAAA8AAAAAAAAAAAAA&#10;AAAAoQIAAGRycy9kb3ducmV2LnhtbFBLBQYAAAAABAAEAPkAAACRAwAAAAA=&#10;" strokecolor="#0a0" strokeweight="19e-5mm"/>
                  <v:line id="Line 521" o:spid="_x0000_s1272" style="position:absolute;visibility:visible;mso-wrap-style:square" from="6754,1787" to="6754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wdM8MAAADcAAAADwAAAGRycy9kb3ducmV2LnhtbESPUWvCMBSF3wf+h3CFvc3Uss3ZGUUE&#10;sS+yzfkDLs1dU2xuShJt/feLIPh4OOd8h7NYDbYVF/KhcaxgOslAEFdON1wrOP5uXz5AhIissXVM&#10;Cq4UYLUcPS2w0K7nH7ocYi0ShEOBCkyMXSFlqAxZDBPXESfvz3mLMUlfS+2xT3DbyjzL3qXFhtOC&#10;wY42hqrT4WwVBN/nVdlY8zVD+b0r87ncnPdKPY+H9SeISEN8hO/tUiuYvb7B7Uw6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8HTPDAAAA3AAAAA8AAAAAAAAAAAAA&#10;AAAAoQIAAGRycy9kb3ducmV2LnhtbFBLBQYAAAAABAAEAPkAAACRAwAAAAA=&#10;" strokecolor="#0a0" strokeweight="19e-5mm"/>
                  <v:rect id="Rectangle 522" o:spid="_x0000_s1273" style="position:absolute;left:6930;top:1531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bdxc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hN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9t3FxQAAANwAAAAPAAAAAAAAAAAAAAAAAJgCAABkcnMv&#10;ZG93bnJldi54bWxQSwUGAAAAAAQABAD1AAAAigMAAAAA&#10;" filled="f" stroked="f"/>
                  <v:line id="Line 523" o:spid="_x0000_s1274" style="position:absolute;flip:x;visibility:visible;mso-wrap-style:square" from="6937,1553" to="6981,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qfb8MAAADcAAAADwAAAGRycy9kb3ducmV2LnhtbESPQWvCQBSE7wX/w/KE3urGKk1JXUUE&#10;IZdSGgWvj+wzG8y+DdlXTf99tyB4HGbmG2a1GX2nrjTENrCB+SwDRVwH23Jj4HjYv7yDioJssQtM&#10;Bn4pwmY9eVphYcONv+laSaMShGOBBpxIX2gda0ce4yz0xMk7h8GjJDk02g54S3Df6dcse9MeW04L&#10;DnvaOaov1Y83INVpN19057JsvvSn5NWydX0w5nk6bj9ACY3yCN/bpTWQL3P4P5OOgF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lKn2/DAAAA3AAAAA8AAAAAAAAAAAAA&#10;AAAAoQIAAGRycy9kb3ducmV2LnhtbFBLBQYAAAAABAAEAPkAAACRAwAAAAA=&#10;" strokecolor="#0a0" strokeweight="19e-5mm"/>
                  <v:line id="Line 524" o:spid="_x0000_s1275" style="position:absolute;visibility:visible;mso-wrap-style:square" from="6937,1553" to="6959,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2yrcAAAADcAAAADwAAAGRycy9kb3ducmV2LnhtbERP3WrCMBS+H/gO4QjezdQi03WmRYSx&#10;3oxNtwc4NMem2JyUJNr69uZisMuP739XTbYXN/Khc6xgtcxAEDdOd9wq+P15f96CCBFZY++YFNwp&#10;QFXOnnZYaDfykW6n2IoUwqFABSbGoZAyNIYshqUbiBN3dt5iTNC3UnscU7jtZZ5lL9Jix6nB4EAH&#10;Q83ldLUKgh/zpu6s+dqg/P6o81d5uH4qtZhP+zcQkab4L/5z11rBZp3WpjPpCMjy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R9sq3AAAAA3AAAAA8AAAAAAAAAAAAAAAAA&#10;oQIAAGRycy9kb3ducmV2LnhtbFBLBQYAAAAABAAEAPkAAACOAwAAAAA=&#10;" strokecolor="#0a0" strokeweight="19e-5mm"/>
                  <v:line id="Line 525" o:spid="_x0000_s1276" style="position:absolute;visibility:visible;mso-wrap-style:square" from="6959,1553" to="6959,1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EXNsMAAADcAAAADwAAAGRycy9kb3ducmV2LnhtbESPUWvCMBSF3wf+h3CFvc3UInNWo4gg&#10;9kW2qT/g0lybYnNTkmi7f28Ggz0ezjnf4aw2g23Fg3xoHCuYTjIQxJXTDdcKLuf92weIEJE1to5J&#10;wQ8F2KxHLysstOv5mx6nWIsE4VCgAhNjV0gZKkMWw8R1xMm7Om8xJulrqT32CW5bmWfZu7TYcFow&#10;2NHOUHU73a2C4Pu8KhtrPucovw5lvpC7+1Gp1/GwXYKINMT/8F+71ArmswX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xFzbDAAAA3AAAAA8AAAAAAAAAAAAA&#10;AAAAoQIAAGRycy9kb3ducmV2LnhtbFBLBQYAAAAABAAEAPkAAACRAwAAAAA=&#10;" strokecolor="#0a0" strokeweight="19e-5mm"/>
                  <v:line id="Line 526" o:spid="_x0000_s1277" style="position:absolute;flip:y;visibility:visible;mso-wrap-style:square" from="6959,1531" to="6959,1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qRxsAAAADcAAAADwAAAGRycy9kb3ducmV2LnhtbERPTWvCQBC9F/wPywje6sbaqkRXEUHI&#10;pZRGweuQHbPB7GzITjX+++6h0OPjfW92g2/VnfrYBDYwm2agiKtgG64NnE/H1xWoKMgW28Bk4EkR&#10;dtvRywZzGx78TfdSapVCOOZowIl0udaxcuQxTkNHnLhr6D1Kgn2tbY+PFO5b/ZZlC+2x4dTgsKOD&#10;o+pW/ngDUl4Os3l7LYr6S3/KsnxvXBeMmYyH/RqU0CD/4j93YQ0sP9L8dCYdAb39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N6kcbAAAAA3AAAAA8AAAAAAAAAAAAAAAAA&#10;oQIAAGRycy9kb3ducmV2LnhtbFBLBQYAAAAABAAEAPkAAACOAwAAAAA=&#10;" strokecolor="#0a0" strokeweight="19e-5mm"/>
                  <v:line id="Line 527" o:spid="_x0000_s1278" style="position:absolute;visibility:visible;mso-wrap-style:square" from="6959,1531" to="6959,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6N7cMAAADcAAAADwAAAGRycy9kb3ducmV2LnhtbESPUWvCMBSF3wf+h3CFvc3UgnNWo4gg&#10;9kW2qT/g0lybYnNTkmi7f28Ggz0ezjnf4aw2g23Fg3xoHCuYTjIQxJXTDdcKLuf92weIEJE1to5J&#10;wQ8F2KxHLysstOv5mx6nWIsE4VCgAhNjV0gZKkMWw8R1xMm7Om8xJulrqT32CW5bmWfZu7TYcFow&#10;2NHOUHU73a2C4Pu8KhtrPucovw5lvpC7+1Gp1/GwXYKINMT/8F+71Armsy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Ceje3DAAAA3AAAAA8AAAAAAAAAAAAA&#10;AAAAoQIAAGRycy9kb3ducmV2LnhtbFBLBQYAAAAABAAEAPkAAACRAwAAAAA=&#10;" strokecolor="#0a0" strokeweight="19e-5mm"/>
                  <v:rect id="Rectangle 528" o:spid="_x0000_s1279" style="position:absolute;left:7143;top:1502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RNG8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x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FE0bxQAAANwAAAAPAAAAAAAAAAAAAAAAAJgCAABkcnMv&#10;ZG93bnJldi54bWxQSwUGAAAAAAQABAD1AAAAigMAAAAA&#10;" filled="f" stroked="f"/>
                  <v:line id="Line 529" o:spid="_x0000_s1280" style="position:absolute;flip:x;visibility:visible;mso-wrap-style:square" from="7150,1524" to="7194,1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gPscMAAADcAAAADwAAAGRycy9kb3ducmV2LnhtbESPQWvCQBSE7wX/w/IEb3VjbatEVxFB&#10;yKWUpoLXR/aZDWbfhuyrxn/vFgo9DjPzDbPeDr5VV+pjE9jAbJqBIq6Cbbg2cPw+PC9BRUG22AYm&#10;A3eKsN2MntaY23DjL7qWUqsE4ZijASfS5VrHypHHOA0dcfLOofcoSfa1tj3eEty3+iXL3rXHhtOC&#10;w472jqpL+eMNSHnaz+btuSjqT/0hi/K1cV0wZjIeditQQoP8h//ahTWweJvD75l0BPTm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oD7HDAAAA3AAAAA8AAAAAAAAAAAAA&#10;AAAAoQIAAGRycy9kb3ducmV2LnhtbFBLBQYAAAAABAAEAPkAAACRAwAAAAA=&#10;" strokecolor="#0a0" strokeweight="19e-5mm"/>
                  <v:line id="Line 530" o:spid="_x0000_s1281" style="position:absolute;visibility:visible;mso-wrap-style:square" from="7150,1524" to="7172,1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kudcMAAADcAAAADwAAAGRycy9kb3ducmV2LnhtbESPUWvCMBSF3wf+h3CFvc3Uss3ZGUUE&#10;sS+yzfkDLs1dU2xuShJt/feLIPh4OOd8h7NYDbYVF/KhcaxgOslAEFdON1wrOP5uXz5AhIissXVM&#10;Cq4UYLUcPS2w0K7nH7ocYi0ShEOBCkyMXSFlqAxZDBPXESfvz3mLMUlfS+2xT3DbyjzL3qXFhtOC&#10;wY42hqrT4WwVBN/nVdlY8zVD+b0r87ncnPdKPY+H9SeISEN8hO/tUiuYvb3C7Uw6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DpLnXDAAAA3AAAAA8AAAAAAAAAAAAA&#10;AAAAoQIAAGRycy9kb3ducmV2LnhtbFBLBQYAAAAABAAEAPkAAACRAwAAAAA=&#10;" strokecolor="#0a0" strokeweight="19e-5mm"/>
                  <v:line id="Line 531" o:spid="_x0000_s1282" style="position:absolute;visibility:visible;mso-wrap-style:square" from="7172,1524" to="7172,15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WL7sMAAADcAAAADwAAAGRycy9kb3ducmV2LnhtbESPUWvCMBSF3wf+h3AF32ZqwTmrUUQY&#10;64tsU3/Apbk2xeamJNHWf28Ggz0ezjnf4ay3g23FnXxoHCuYTTMQxJXTDdcKzqeP13cQISJrbB2T&#10;ggcF2G5GL2sstOv5h+7HWIsE4VCgAhNjV0gZKkMWw9R1xMm7OG8xJulrqT32CW5bmWfZm7TYcFow&#10;2NHeUHU93qyC4Pu8KhtrvhYovz/LfCn3t4NSk/GwW4GINMT/8F+71AoW8zn8nklHQG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+li+7DAAAA3AAAAA8AAAAAAAAAAAAA&#10;AAAAoQIAAGRycy9kb3ducmV2LnhtbFBLBQYAAAAABAAEAPkAAACRAwAAAAA=&#10;" strokecolor="#0a0" strokeweight="19e-5mm"/>
                  <v:line id="Line 532" o:spid="_x0000_s1283" style="position:absolute;flip:y;visibility:visible;mso-wrap-style:square" from="7172,1502" to="7172,15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9+sKcMAAADcAAAADwAAAGRycy9kb3ducmV2LnhtbESPQWvCQBSE7wX/w/IEb3WjtirRVUQo&#10;5FJK04LXR/aZDWbfhuyrxn/vFgo9DjPzDbPdD75VV+pjE9jAbJqBIq6Cbbg28P319rwGFQXZYhuY&#10;DNwpwn43etpibsONP+laSq0ShGOOBpxIl2sdK0ce4zR0xMk7h96jJNnX2vZ4S3Df6nmWLbXHhtOC&#10;w46OjqpL+eMNSHk6zhbtuSjqD/0uq/KlcV0wZjIeDhtQQoP8h//ahTWwel3C75l0BPTu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frCnDAAAA3AAAAA8AAAAAAAAAAAAA&#10;AAAAoQIAAGRycy9kb3ducmV2LnhtbFBLBQYAAAAABAAEAPkAAACRAwAAAAA=&#10;" strokecolor="#0a0" strokeweight="19e-5mm"/>
                  <v:line id="Line 533" o:spid="_x0000_s1284" style="position:absolute;visibility:visible;mso-wrap-style:square" from="7172,1502" to="7172,1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uwAsMAAADcAAAADwAAAGRycy9kb3ducmV2LnhtbESPUWvCMBSF34X9h3AHvmm6wqzrjCKC&#10;rC/DqfsBl+auKWtuShJt/feLIOzxcM75Dme1GW0nruRD61jByzwDQVw73XKj4Pu8ny1BhIissXNM&#10;Cm4UYLN+mqyw1G7gI11PsREJwqFEBSbGvpQy1IYshrnriZP347zFmKRvpPY4JLjtZJ5lC2mx5bRg&#10;sKedofr3dLEKgh/yumqtORQovz6q/E3uLp9KTZ/H7TuISGP8Dz/alVZQvBZwP5OO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A7sALDAAAA3AAAAA8AAAAAAAAAAAAA&#10;AAAAoQIAAGRycy9kb3ducmV2LnhtbFBLBQYAAAAABAAEAPkAAACRAwAAAAA=&#10;" strokecolor="#0a0" strokeweight="19e-5mm"/>
                  <v:rect id="Rectangle 534" o:spid="_x0000_s1285" style="position:absolute;left:7362;top:1619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x68cMA&#10;AADcAAAADwAAAGRycy9kb3ducmV2LnhtbERPTWvCQBC9F/oflil4Ed1Y0JY0GymCNEhBmlTPQ3aa&#10;hGZnY3ZN4r93D4UeH+872U6mFQP1rrGsYLWMQBCXVjdcKfgu9otXEM4ja2wtk4IbOdimjw8JxtqO&#10;/EVD7isRQtjFqKD2vouldGVNBt3SdsSB+7G9QR9gX0nd4xjCTSufo2gjDTYcGmrsaFdT+ZtfjYKx&#10;PA7n4vNDHufnzPIlu+zy00Gp2dP0/gbC0+T/xX/uTCt4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x68cMAAADcAAAADwAAAAAAAAAAAAAAAACYAgAAZHJzL2Rv&#10;d25yZXYueG1sUEsFBgAAAAAEAAQA9QAAAIgDAAAAAA==&#10;" filled="f" stroked="f"/>
                  <v:line id="Line 535" o:spid="_x0000_s1286" style="position:absolute;flip:x;visibility:visible;mso-wrap-style:square" from="7370,1641" to="7414,1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A4W8QAAADcAAAADwAAAGRycy9kb3ducmV2LnhtbESPzWrDMBCE74W8g9hCbo2cvyZxooQS&#10;KPhSQt1Crou1sUytlbG2ifv2UaHQ4zAz3zC7w+BbdaU+NoENTCcZKOIq2IZrA58fr09rUFGQLbaB&#10;ycAPRTjsRw87zG248TtdS6lVgnDM0YAT6XKtY+XIY5yEjjh5l9B7lCT7WtsebwnuWz3LsmftseG0&#10;4LCjo6Pqq/z2BqQ8H6fz9lIU9Um/yapcNK4Lxowfh5ctKKFB/sN/7cIaWC038HsmHQG9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QDhbxAAAANwAAAAPAAAAAAAAAAAA&#10;AAAAAKECAABkcnMvZG93bnJldi54bWxQSwUGAAAAAAQABAD5AAAAkgMAAAAA&#10;" strokecolor="#0a0" strokeweight="19e-5mm"/>
                  <v:line id="Line 536" o:spid="_x0000_s1287" style="position:absolute;visibility:visible;mso-wrap-style:square" from="7370,1641" to="7392,1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b7iy8EAAADcAAAADwAAAGRycy9kb3ducmV2LnhtbERPS2rDMBDdF3IHMYHuarle2K0TJZRA&#10;iDehrZsDDNbUMrVGRlJi9/bRotDl4/23+8WO4kY+DI4VPGc5COLO6YF7BZev49MLiBCRNY6OScEv&#10;BdjvVg9brLWb+ZNubexFCuFQowIT41RLGTpDFkPmJuLEfTtvMSboe6k9zincjrLI81JaHDg1GJzo&#10;YKj7aa9WQfBz0TWDNe8Vyo9TU7zKw/Ws1ON6eduAiLTEf/Gfu9EKqjLNT2fSEZC7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vuLLwQAAANwAAAAPAAAAAAAAAAAAAAAA&#10;AKECAABkcnMvZG93bnJldi54bWxQSwUGAAAAAAQABAD5AAAAjwMAAAAA&#10;" strokecolor="#0a0" strokeweight="19e-5mm"/>
                  <v:line id="Line 537" o:spid="_x0000_s1288" style="position:absolute;visibility:visible;mso-wrap-style:square" from="7392,1641" to="7392,16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JHUM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F8NoW/M+k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vJHUMIAAADcAAAADwAAAAAAAAAAAAAA&#10;AAChAgAAZHJzL2Rvd25yZXYueG1sUEsFBgAAAAAEAAQA+QAAAJADAAAAAA==&#10;" strokecolor="#0a0" strokeweight="19e-5mm"/>
                  <v:line id="Line 538" o:spid="_x0000_s1289" style="position:absolute;flip:y;visibility:visible;mso-wrap-style:square" from="7392,1619" to="7392,16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hgl8MAAADcAAAADwAAAGRycy9kb3ducmV2LnhtbESPX2vCQBDE3wt+h2OFvtWLf1BJPUUE&#10;IS+lmBZ8XXJrLjS3F3Krpt++VxB8HGbmN8xmN/hW3aiPTWAD00kGirgKtuHawPfX8W0NKgqyxTYw&#10;GfilCLvt6GWDuQ13PtGtlFolCMccDTiRLtc6Vo48xknoiJN3Cb1HSbKvte3xnuC+1bMsW2qPDacF&#10;hx0dHFU/5dUbkPJ8mM7bS1HUn/pDVuWicV0w5nU87N9BCQ3yDD/ahTWwWs7g/0w6Anr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IYJfDAAAA3AAAAA8AAAAAAAAAAAAA&#10;AAAAoQIAAGRycy9kb3ducmV2LnhtbFBLBQYAAAAABAAEAPkAAACRAwAAAAA=&#10;" strokecolor="#0a0" strokeweight="19e-5mm"/>
                  <v:line id="Line 539" o:spid="_x0000_s1290" style="position:absolute;visibility:visible;mso-wrap-style:square" from="7392,1619" to="7392,1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x8vMMAAADcAAAADwAAAGRycy9kb3ducmV2LnhtbESPUWvCMBSF3wf+h3AF32ZqBZ3VKCKM&#10;9WVsU3/Apbk2xeamJNHWf28Ggz0ezjnf4Wx2g23FnXxoHCuYTTMQxJXTDdcKzqf31zcQISJrbB2T&#10;ggcF2G1HLxsstOv5h+7HWIsE4VCgAhNjV0gZKkMWw9R1xMm7OG8xJulrqT32CW5bmWfZQlpsOC0Y&#10;7OhgqLoeb1ZB8H1elY01X0uU3x9lvpKH26dSk/GwX4OINMT/8F+71AqWizn8nklHQG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sfLzDAAAA3AAAAA8AAAAAAAAAAAAA&#10;AAAAoQIAAGRycy9kb3ducmV2LnhtbFBLBQYAAAAABAAEAPkAAACRAwAAAAA=&#10;" strokecolor="#0a0" strokeweight="19e-5mm"/>
                  <v:rect id="Rectangle 540" o:spid="_x0000_s1291" style="position:absolute;left:7589;top:1809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26Sc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hN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3bpJxQAAANwAAAAPAAAAAAAAAAAAAAAAAJgCAABkcnMv&#10;ZG93bnJldi54bWxQSwUGAAAAAAQABAD1AAAAigMAAAAA&#10;" filled="f" stroked="f"/>
                  <v:line id="Line 541" o:spid="_x0000_s1292" style="position:absolute;flip:x;visibility:visible;mso-wrap-style:square" from="7597,1831" to="7641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H448MAAADcAAAADwAAAGRycy9kb3ducmV2LnhtbESPQWvCQBSE7wX/w/IEb3WjtirRVUQo&#10;5FJK04LXR/aZDWbfhuyrxn/vFgo9DjPzDbPdD75VV+pjE9jAbJqBIq6Cbbg28P319rwGFQXZYhuY&#10;DNwpwn43etpibsONP+laSq0ShGOOBpxIl2sdK0ce4zR0xMk7h96jJNnX2vZ4S3Df6nmWLbXHhtOC&#10;w46OjqpL+eMNSHk6zhbtuSjqD/0uq/KlcV0wZjIeDhtQQoP8h//ahTWwWr7C75l0BPTu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1h+OPDAAAA3AAAAA8AAAAAAAAAAAAA&#10;AAAAoQIAAGRycy9kb3ducmV2LnhtbFBLBQYAAAAABAAEAPkAAACRAwAAAAA=&#10;" strokecolor="#0a0" strokeweight="19e-5mm"/>
                  <v:line id="Line 542" o:spid="_x0000_s1293" style="position:absolute;visibility:visible;mso-wrap-style:square" from="7597,1831" to="7619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vfJMMAAADcAAAADwAAAGRycy9kb3ducmV2LnhtbESPQWvCQBSE7wX/w/KE3urGHGKNriKC&#10;NJfSVv0Bj+wzG8y+Dburif/eLRR6HGbmG2a9HW0n7uRD61jBfJaBIK6dbrlRcD4d3t5BhIissXNM&#10;Ch4UYLuZvKyx1G7gH7ofYyMShEOJCkyMfSllqA1ZDDPXEyfv4rzFmKRvpPY4JLjtZJ5lhbTYclow&#10;2NPeUH093qyC4Ie8rlprvhYovz+qfCn3t0+lXqfjbgUi0hj/w3/tSitYFAX8nklHQG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Eb3yTDAAAA3AAAAA8AAAAAAAAAAAAA&#10;AAAAoQIAAGRycy9kb3ducmV2LnhtbFBLBQYAAAAABAAEAPkAAACRAwAAAAA=&#10;" strokecolor="#0a0" strokeweight="19e-5mm"/>
                  <v:line id="Line 543" o:spid="_x0000_s1294" style="position:absolute;visibility:visible;mso-wrap-style:square" from="7619,1831" to="7619,1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d6v8MAAADcAAAADwAAAGRycy9kb3ducmV2LnhtbESPzWrDMBCE74G8g9hCb4lcH+LEjRJK&#10;INSX0Pw9wGJtLVNrZSQldt++ChRyHGbmG2a9HW0n7uRD61jB2zwDQVw73XKj4HrZz5YgQkTW2Dkm&#10;Bb8UYLuZTtZYajfwie7n2IgE4VCiAhNjX0oZakMWw9z1xMn7dt5iTNI3UnscEtx2Ms+yhbTYclow&#10;2NPOUP1zvlkFwQ95XbXWfBUoj59VvpK720Gp15fx4x1EpDE+w//tSisoFgU8zqQj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5Xer/DAAAA3AAAAA8AAAAAAAAAAAAA&#10;AAAAoQIAAGRycy9kb3ducmV2LnhtbFBLBQYAAAAABAAEAPkAAACRAwAAAAA=&#10;" strokecolor="#0a0" strokeweight="19e-5mm"/>
                  <v:line id="Line 544" o:spid="_x0000_s1295" style="position:absolute;flip:y;visibility:visible;mso-wrap-style:square" from="7619,1809" to="7619,1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BXfcAAAADcAAAADwAAAGRycy9kb3ducmV2LnhtbERPTWvCQBC9F/wPywje6kYtKtFVRBBy&#10;KaVR8Dpkx2wwOxuyo6b/vnso9Ph439v94Fv1pD42gQ3Mphko4irYhmsDl/PpfQ0qCrLFNjAZ+KEI&#10;+93obYu5DS/+pmcptUohHHM04ES6XOtYOfIYp6EjTtwt9B4lwb7WtsdXCvetnmfZUntsODU47Ojo&#10;qLqXD29AyutxtmhvRVF/6U9ZlR+N64Ixk/Fw2IASGuRf/OcurIHVMq1NZ9IR0Lt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gV33AAAAA3AAAAA8AAAAAAAAAAAAAAAAA&#10;oQIAAGRycy9kb3ducmV2LnhtbFBLBQYAAAAABAAEAPkAAACOAwAAAAA=&#10;" strokecolor="#0a0" strokeweight="19e-5mm"/>
                  <v:line id="Line 545" o:spid="_x0000_s1296" style="position:absolute;visibility:visible;mso-wrap-style:square" from="7619,1809" to="7619,1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RLVs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F8toC/M+k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IRLVsIAAADcAAAADwAAAAAAAAAAAAAA&#10;AAChAgAAZHJzL2Rvd25yZXYueG1sUEsFBgAAAAAEAAQA+QAAAJADAAAAAA==&#10;" strokecolor="#0a0" strokeweight="19e-5mm"/>
                  <v:rect id="Rectangle 546" o:spid="_x0000_s1297" style="position:absolute;left:7817;top:2051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8ql8MA&#10;AADcAAAADwAAAGRycy9kb3ducmV2LnhtbERPTWuDQBC9F/oflin0Upq1PcRgsgklUCohINXU8+BO&#10;VOrOGner5t9nD4EeH+97s5tNJ0YaXGtZwdsiAkFcWd1yreBUfL6uQDiPrLGzTAqu5GC3fXzYYKLt&#10;xN805r4WIYRdggoa7/tESlc1ZNAtbE8cuLMdDPoAh1rqAacQbjr5HkVLabDl0NBgT/uGqt/8zyiY&#10;qmwsi+OXzF7K1PIlvezzn4NSz0/zxxqEp9n/i+/uVCuI4zA/nAlHQG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8ql8MAAADcAAAADwAAAAAAAAAAAAAAAACYAgAAZHJzL2Rv&#10;d25yZXYueG1sUEsFBgAAAAAEAAQA9QAAAIgDAAAAAA==&#10;" filled="f" stroked="f"/>
                  <v:line id="Line 547" o:spid="_x0000_s1298" style="position:absolute;flip:x;visibility:visible;mso-wrap-style:square" from="7824,2073" to="7868,2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NoPcMAAADcAAAADwAAAGRycy9kb3ducmV2LnhtbESPQWvCQBSE74X+h+UVequbtNKU6CpF&#10;EHIp0ij0+sg+s8Hs25B9avz3bqHQ4zAz3zDL9eR7daExdoEN5LMMFHETbMetgcN++/IBKgqyxT4w&#10;GbhRhPXq8WGJpQ1X/qZLLa1KEI4lGnAiQ6l1bBx5jLMwECfvGEaPkuTYajviNcF9r1+z7F177Dgt&#10;OBxo46g51WdvQOqfTf7WH6uq3ekvKep554ZgzPPT9LkAJTTJf/ivXVkDRZHD75l0BPTq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DaD3DAAAA3AAAAA8AAAAAAAAAAAAA&#10;AAAAoQIAAGRycy9kb3ducmV2LnhtbFBLBQYAAAAABAAEAPkAAACRAwAAAAA=&#10;" strokecolor="#0a0" strokeweight="19e-5mm"/>
                  <v:line id="Line 548" o:spid="_x0000_s1299" style="position:absolute;visibility:visible;mso-wrap-style:square" from="7824,2073" to="7846,2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/lP+sMAAADcAAAADwAAAGRycy9kb3ducmV2LnhtbESPwWrDMBBE74X8g9hAb4lcH+rUjWKK&#10;IcSX0DbtByzWxjKxVkZSYvfvq0Chx2Fm3jDbaraDuJEPvWMFT+sMBHHrdM+dgu+v/WoDIkRkjYNj&#10;UvBDAard4mGLpXYTf9LtFDuRIBxKVGBiHEspQ2vIYli7kTh5Z+ctxiR9J7XHKcHtIPMse5YWe04L&#10;BkeqDbWX09UqCH7K26a35r1A+XFo8hdZX49KPS7nt1cQkeb4H/5rN1pBUeRwP5OOgN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5T/rDAAAA3AAAAA8AAAAAAAAAAAAA&#10;AAAAoQIAAGRycy9kb3ducmV2LnhtbFBLBQYAAAAABAAEAPkAAACRAwAAAAA=&#10;" strokecolor="#0a0" strokeweight="19e-5mm"/>
                  <v:line id="Line 549" o:spid="_x0000_s1300" style="position:absolute;visibility:visible;mso-wrap-style:square" from="7846,2073" to="7846,2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XqYcMAAADcAAAADwAAAGRycy9kb3ducmV2LnhtbESPUWvCMBSF34X9h3AHvmm6DqzrjCKC&#10;rC/DqfsBl+auKWtuShJt/feLIOzxcM75Dme1GW0nruRD61jByzwDQVw73XKj4Pu8ny1BhIissXNM&#10;Cm4UYLN+mqyw1G7gI11PsREJwqFEBSbGvpQy1IYshrnriZP347zFmKRvpPY4JLjtZJ5lC2mx5bRg&#10;sKedofr3dLEKgh/yumqtORQovz6q/E3uLp9KTZ/H7TuISGP8Dz/alVZQFK9wP5OO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16mHDAAAA3AAAAA8AAAAAAAAAAAAA&#10;AAAAoQIAAGRycy9kb3ducmV2LnhtbFBLBQYAAAAABAAEAPkAAACRAwAAAAA=&#10;" strokecolor="#0a0" strokeweight="19e-5mm"/>
                  <v:line id="Line 550" o:spid="_x0000_s1301" style="position:absolute;flip:y;visibility:visible;mso-wrap-style:square" from="7846,2051" to="7846,2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TLpcMAAADcAAAADwAAAGRycy9kb3ducmV2LnhtbESPQWvCQBSE7wX/w/KE3urGKk1JXUUE&#10;IZdSGgWvj+wzG8y+DdlXTf99tyB4HGbmG2a1GX2nrjTENrCB+SwDRVwH23Jj4HjYv7yDioJssQtM&#10;Bn4pwmY9eVphYcONv+laSaMShGOBBpxIX2gda0ce4yz0xMk7h8GjJDk02g54S3Df6dcse9MeW04L&#10;DnvaOaov1Y83INVpN19057JsvvSn5NWydX0w5nk6bj9ACY3yCN/bpTWQ50v4P5OOgF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0y6XDAAAA3AAAAA8AAAAAAAAAAAAA&#10;AAAAoQIAAGRycy9kb3ducmV2LnhtbFBLBQYAAAAABAAEAPkAAACRAwAAAAA=&#10;" strokecolor="#0a0" strokeweight="19e-5mm"/>
                  <v:line id="Line 551" o:spid="_x0000_s1302" style="position:absolute;visibility:visible;mso-wrap-style:square" from="7846,2051" to="7846,2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DXjsMAAADcAAAADwAAAGRycy9kb3ducmV2LnhtbESPUWvCMBSF34X9h3AHvmm6wqzrjCKC&#10;rC/DqfsBl+auKWtuShJt/feLIOzxcM75Dme1GW0nruRD61jByzwDQVw73XKj4Pu8ny1BhIissXNM&#10;Cm4UYLN+mqyw1G7gI11PsREJwqFEBSbGvpQy1IYshrnriZP347zFmKRvpPY4JLjtZJ5lC2mx5bRg&#10;sKedofr3dLEKgh/yumqtORQovz6q/E3uLp9KTZ/H7TuISGP8Dz/alVZQFK9wP5OO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QQ147DAAAA3AAAAA8AAAAAAAAAAAAA&#10;AAAAoQIAAGRycy9kb3ducmV2LnhtbFBLBQYAAAAABAAEAPkAAACRAwAAAAA=&#10;" strokecolor="#0a0" strokeweight="19e-5mm"/>
                  <v:rect id="Rectangle 552" o:spid="_x0000_s1303" style="position:absolute;left:8044;top:2395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oXeMUA&#10;AADcAAAADwAAAGRycy9kb3ducmV2LnhtbESPQWvCQBSE70L/w/IKXkQ39qAlZiNFKAYRpLH1/Mg+&#10;k2D2bcxuk/jvu4VCj8PMfMMk29E0oqfO1ZYVLBcRCOLC6ppLBZ/n9/krCOeRNTaWScGDHGzTp0mC&#10;sbYDf1Cf+1IECLsYFVTet7GUrqjIoFvYljh4V9sZ9EF2pdQdDgFuGvkSRStpsOawUGFLu4qKW/5t&#10;FAzFqb+cj3t5ml0yy/fsvsu/DkpNn8e3DQhPo/8P/7UzrWC9XsHvmXAEZP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mhd4xQAAANwAAAAPAAAAAAAAAAAAAAAAAJgCAABkcnMv&#10;ZG93bnJldi54bWxQSwUGAAAAAAQABAD1AAAAigMAAAAA&#10;" filled="f" stroked="f"/>
                  <v:line id="Line 553" o:spid="_x0000_s1304" style="position:absolute;flip:x;visibility:visible;mso-wrap-style:square" from="8051,2417" to="8095,2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ZV0sMAAADcAAAADwAAAGRycy9kb3ducmV2LnhtbESPzWrDMBCE74W+g9hCbo2cH+LgRgkh&#10;UPClhDiBXBdrY5laK2NtE/ftq0Khx2FmvmE2u9F36k5DbAMbmE0zUMR1sC03Bi7n99c1qCjIFrvA&#10;ZOCbIuy2z08bLGx48InulTQqQTgWaMCJ9IXWsXbkMU5DT5y8Wxg8SpJDo+2AjwT3nZ5n2Up7bDkt&#10;OOzp4Kj+rL68Aamuh9miu5Vlc9QfklfL1vXBmMnLuH8DJTTKf/ivXVoDeZ7D75l0BPT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mVdLDAAAA3AAAAA8AAAAAAAAAAAAA&#10;AAAAoQIAAGRycy9kb3ducmV2LnhtbFBLBQYAAAAABAAEAPkAAACRAwAAAAA=&#10;" strokecolor="#0a0" strokeweight="19e-5mm"/>
                  <v:line id="Line 554" o:spid="_x0000_s1305" style="position:absolute;visibility:visible;mso-wrap-style:square" from="8051,2417" to="8073,2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F4EMAAAADcAAAADwAAAGRycy9kb3ducmV2LnhtbERPzYrCMBC+L/gOYQRva2oP27UaRQTZ&#10;XmR31QcYmrEpNpOSRFvf3hwW9vjx/a+3o+3Eg3xoHStYzDMQxLXTLTcKLufD+yeIEJE1do5JwZMC&#10;bDeTtzWW2g38S49TbEQK4VCiAhNjX0oZakMWw9z1xIm7Om8xJugbqT0OKdx2Ms+yD2mx5dRgsKe9&#10;ofp2ulsFwQ95XbXWfBcof76qfCn396NSs+m4W4GINMZ/8Z+70gqKIq1NZ9IRkJsX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oReBDAAAAA3AAAAA8AAAAAAAAAAAAAAAAA&#10;oQIAAGRycy9kb3ducmV2LnhtbFBLBQYAAAAABAAEAPkAAACOAwAAAAA=&#10;" strokecolor="#0a0" strokeweight="19e-5mm"/>
                  <v:line id="Line 555" o:spid="_x0000_s1306" style="position:absolute;visibility:visible;mso-wrap-style:square" from="8073,2417" to="8073,24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3di8MAAADcAAAADwAAAGRycy9kb3ducmV2LnhtbESPzWrDMBCE74G8g9hAb41cH+rGiRJK&#10;IMSX0vw9wGJtLVNrZSQldt4+KhRyHGbmG2a1GW0nbuRD61jB2zwDQVw73XKj4HLevX6ACBFZY+eY&#10;FNwpwGY9nayw1G7gI91OsREJwqFEBSbGvpQy1IYshrnriZP347zFmKRvpPY4JLjtZJ5l79Jiy2nB&#10;YE9bQ/Xv6WoVBD/kddVa812gPOyrfCG31y+lXmbj5xJEpDE+w//tSisoigX8nUlHQK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d3YvDAAAA3AAAAA8AAAAAAAAAAAAA&#10;AAAAoQIAAGRycy9kb3ducmV2LnhtbFBLBQYAAAAABAAEAPkAAACRAwAAAAA=&#10;" strokecolor="#0a0" strokeweight="19e-5mm"/>
                  <v:line id="Line 556" o:spid="_x0000_s1307" style="position:absolute;flip:y;visibility:visible;mso-wrap-style:square" from="8073,2395" to="8073,24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q9gcAAAADcAAAADwAAAGRycy9kb3ducmV2LnhtbERPTWvCQBC9F/wPywje6sZaqkRXEUHI&#10;RUqj4HXIjtlgdjZkpxr/vXso9Ph43+vt4Ft1pz42gQ3Mphko4irYhmsD59PhfQkqCrLFNjAZeFKE&#10;7Wb0tsbchgf/0L2UWqUQjjkacCJdrnWsHHmM09ARJ+4aeo+SYF9r2+MjhftWf2TZl/bYcGpw2NHe&#10;UXUrf70BKS/72by9FkX9rY+yKD8b1wVjJuNhtwIlNMi/+M9dWAOLZZqfzqQjoD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0avYHAAAAA3AAAAA8AAAAAAAAAAAAAAAAA&#10;oQIAAGRycy9kb3ducmV2LnhtbFBLBQYAAAAABAAEAPkAAACOAwAAAAA=&#10;" strokecolor="#0a0" strokeweight="19e-5mm"/>
                  <v:line id="Line 557" o:spid="_x0000_s1308" style="position:absolute;visibility:visible;mso-wrap-style:square" from="8073,2395" to="8073,2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6hqsIAAADcAAAADwAAAGRycy9kb3ducmV2LnhtbESPQYvCMBSE7wv+h/AEb2tqD6tbjSKC&#10;bC+yu64/4NE8m2LzUpJo6783C4LHYWa+YVabwbbiRj40jhXMphkI4srphmsFp7/9+wJEiMgaW8ek&#10;4E4BNuvR2woL7Xr+pdsx1iJBOBSowMTYFVKGypDFMHUdcfLOzluMSfpaao99gttW5ln2IS02nBYM&#10;drQzVF2OV6sg+D6vysaa7znKn68y/5S760GpyXjYLkFEGuIr/GyXWsF8MYP/M+kIyP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v6hqsIAAADcAAAADwAAAAAAAAAAAAAA&#10;AAChAgAAZHJzL2Rvd25yZXYueG1sUEsFBgAAAAAEAAQA+QAAAJADAAAAAA==&#10;" strokecolor="#0a0" strokeweight="19e-5mm"/>
                  <v:rect id="Rectangle 558" o:spid="_x0000_s1309" style="position:absolute;left:8278;top:2740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RhXMYA&#10;AADcAAAADwAAAGRycy9kb3ducmV2LnhtbESPT2vCQBTE7wW/w/IEL8Vs9NBKmlWKIA0iSOOf8yP7&#10;moRm38bsNonfvlsoeBxm5jdMuhlNI3rqXG1ZwSKKQRAXVtdcKjifdvMVCOeRNTaWScGdHGzWk6cU&#10;E20H/qQ+96UIEHYJKqi8bxMpXVGRQRfZljh4X7Yz6IPsSqk7HALcNHIZxy/SYM1hocKWthUV3/mP&#10;UTAUx/56OnzI4/M1s3zLbtv8sldqNh3f30B4Gv0j/N/OtILX1RL+zoQjIN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nRhXMYAAADcAAAADwAAAAAAAAAAAAAAAACYAgAAZHJz&#10;L2Rvd25yZXYueG1sUEsFBgAAAAAEAAQA9QAAAIsDAAAAAA==&#10;" filled="f" stroked="f"/>
                  <v:line id="Line 559" o:spid="_x0000_s1310" style="position:absolute;flip:x;visibility:visible;mso-wrap-style:square" from="8285,2762" to="8329,2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gj9sMAAADcAAAADwAAAGRycy9kb3ducmV2LnhtbESPX2vCQBDE3wt+h2MLvtWLf6iSeooI&#10;Ql6KNAp9XXJrLjS3F3Krxm/vFQp9HGbmN8x6O/hW3aiPTWAD00kGirgKtuHawPl0eFuBioJssQ1M&#10;Bh4UYbsZvawxt+HOX3QrpVYJwjFHA06ky7WOlSOPcRI64uRdQu9RkuxrbXu8J7hv9SzL3rXHhtOC&#10;w472jqqf8uoNSPm9n87bS1HUR/0py3LRuC4YM34ddh+ghAb5D/+1C2tguZrD75l0BPTm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II/bDAAAA3AAAAA8AAAAAAAAAAAAA&#10;AAAAoQIAAGRycy9kb3ducmV2LnhtbFBLBQYAAAAABAAEAPkAAACRAwAAAAA=&#10;" strokecolor="#0a0" strokeweight="19e-5mm"/>
                  <v:line id="Line 560" o:spid="_x0000_s1311" style="position:absolute;visibility:visible;mso-wrap-style:square" from="8285,2762" to="8307,2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kCMsMAAADcAAAADwAAAGRycy9kb3ducmV2LnhtbESPzWrDMBCE74W8g9hAbo1cU/LjRgkh&#10;EOpLSfPzAIu1tUytlZGU2Hn7KhDocZiZb5jVZrCtuJEPjWMFb9MMBHHldMO1gst5/7oAESKyxtYx&#10;KbhTgM169LLCQruej3Q7xVokCIcCFZgYu0LKUBmyGKauI07ej/MWY5K+ltpjn+C2lXmWzaTFhtOC&#10;wY52hqrf09UqCL7Pq7Kx5jBH+f1Z5ku5u34pNRkP2w8QkYb4H362S61gvniHx5l0BO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6JAjLDAAAA3AAAAA8AAAAAAAAAAAAA&#10;AAAAoQIAAGRycy9kb3ducmV2LnhtbFBLBQYAAAAABAAEAPkAAACRAwAAAAA=&#10;" strokecolor="#0a0" strokeweight="19e-5mm"/>
                  <v:line id="Line 561" o:spid="_x0000_s1312" style="position:absolute;visibility:visible;mso-wrap-style:square" from="8307,2762" to="8307,27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WnqcMAAADcAAAADwAAAGRycy9kb3ducmV2LnhtbESPzWrDMBCE74W8g9hAbo1cQ/PjRgkh&#10;EOpLSfPzAIu1tUytlZGU2Hn7KhDocZiZb5jVZrCtuJEPjWMFb9MMBHHldMO1gst5/7oAESKyxtYx&#10;KbhTgM169LLCQruej3Q7xVokCIcCFZgYu0LKUBmyGKauI07ej/MWY5K+ltpjn+C2lXmWzaTFhtOC&#10;wY52hqrf09UqCL7Pq7Kx5jBH+f1Z5ku5u34pNRkP2w8QkYb4H362S61gvniHx5l0BO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Fp6nDAAAA3AAAAA8AAAAAAAAAAAAA&#10;AAAAoQIAAGRycy9kb3ducmV2LnhtbFBLBQYAAAAABAAEAPkAAACRAwAAAAA=&#10;" strokecolor="#0a0" strokeweight="19e-5mm"/>
                  <v:line id="Line 562" o:spid="_x0000_s1313" style="position:absolute;flip:y;visibility:visible;mso-wrap-style:square" from="8307,2740" to="8307,27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+AbsMAAADcAAAADwAAAGRycy9kb3ducmV2LnhtbESPQWvCQBSE7wX/w/IK3urGKiqpq4gg&#10;5CKlUej1kX1mQ7NvQ/ZV4793C0KPw8x8w6y3g2/VlfrYBDYwnWSgiKtgG64NnE+HtxWoKMgW28Bk&#10;4E4RtpvRyxpzG278RddSapUgHHM04ES6XOtYOfIYJ6EjTt4l9B4lyb7WtsdbgvtWv2fZQntsOC04&#10;7GjvqPopf70BKb/301l7KYr6Ux9lWc4b1wVjxq/D7gOU0CD/4We7sAaWqwX8nUlHQG8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2/gG7DAAAA3AAAAA8AAAAAAAAAAAAA&#10;AAAAoQIAAGRycy9kb3ducmV2LnhtbFBLBQYAAAAABAAEAPkAAACRAwAAAAA=&#10;" strokecolor="#0a0" strokeweight="19e-5mm"/>
                  <v:line id="Line 563" o:spid="_x0000_s1314" style="position:absolute;visibility:visible;mso-wrap-style:square" from="8307,2740" to="8307,2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lucRcIAAADcAAAADwAAAGRycy9kb3ducmV2LnhtbESPzWrDMBCE74W8g9hAbo0cH+rEjRJK&#10;INSXkt8HWKytZWqtjKTEzttXgUKPw8x8w6y3o+3EnXxoHStYzDMQxLXTLTcKrpf96xJEiMgaO8ek&#10;4EEBtpvJyxpL7QY+0f0cG5EgHEpUYGLsSylDbchimLueOHnfzluMSfpGao9DgttO5ln2Ji22nBYM&#10;9rQzVP+cb1ZB8ENeV601hwLl8bPKV3J3+1JqNh0/3kFEGuN/+K9daQXFsoDnmXQE5OY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lucRcIAAADcAAAADwAAAAAAAAAAAAAA&#10;AAChAgAAZHJzL2Rvd25yZXYueG1sUEsFBgAAAAAEAAQA+QAAAJADAAAAAA==&#10;" strokecolor="#0a0" strokeweight="19e-5mm"/>
                  <v:rect id="Rectangle 564" o:spid="_x0000_s1315" style="position:absolute;left:8513;top:3055;width:58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WtsMA&#10;AADcAAAADwAAAGRycy9kb3ducmV2LnhtbERPTWuDQBC9F/Iflgn0UuLaHNpgsgkhECqlIDWt58Gd&#10;qMSdVXej9t93D4UeH+97d5hNK0YaXGNZwXMUgyAurW64UvB1Oa82IJxH1thaJgU/5OCwXzzsMNF2&#10;4k8ac1+JEMIuQQW1910ipStrMugi2xEH7moHgz7AoZJ6wCmEm1au4/hFGmw4NNTY0amm8pbfjYKp&#10;zMbi8vEms6citdyn/Sn/flfqcTkftyA8zf5f/OdOtYLXTV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5xWtsMAAADcAAAADwAAAAAAAAAAAAAAAACYAgAAZHJzL2Rv&#10;d25yZXYueG1sUEsFBgAAAAAEAAQA9QAAAIgDAAAAAA==&#10;" filled="f" stroked="f"/>
                  <v:line id="Line 565" o:spid="_x0000_s1316" style="position:absolute;flip:x;visibility:visible;mso-wrap-style:square" from="8520,3077" to="8564,30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AUHMMAAADcAAAADwAAAGRycy9kb3ducmV2LnhtbESPQWvCQBSE7wX/w/IEb3WjlqrRVUQo&#10;5FJK04LXR/aZDWbfhuyrxn/vFgo9DjPzDbPdD75VV+pjE9jAbJqBIq6Cbbg28P319rwCFQXZYhuY&#10;DNwpwn43etpibsONP+laSq0ShGOOBpxIl2sdK0ce4zR0xMk7h96jJNnX2vZ4S3Df6nmWvWqPDacF&#10;hx0dHVWX8scbkPJ0nC3ac1HUH/pdluVL47pgzGQ8HDaghAb5D/+1C2tguVrD75l0BPTu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gFBzDAAAA3AAAAA8AAAAAAAAAAAAA&#10;AAAAoQIAAGRycy9kb3ducmV2LnhtbFBLBQYAAAAABAAEAPkAAACRAwAAAAA=&#10;" strokecolor="#0a0" strokeweight="19e-5mm"/>
                  <v:line id="Line 566" o:spid="_x0000_s1317" style="position:absolute;visibility:visible;mso-wrap-style:square" from="8520,3077" to="8542,30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uS7L8AAADcAAAADwAAAGRycy9kb3ducmV2LnhtbERPy4rCMBTdC/MP4Q7MTtPpwkc1igiD&#10;3Qw+P+DSXJtic1OSaDt/P1kILg/nvdoMthVP8qFxrOB7koEgrpxuuFZwvfyM5yBCRNbYOiYFfxRg&#10;s/4YrbDQrucTPc+xFimEQ4EKTIxdIWWoDFkME9cRJ+7mvMWYoK+l9tincNvKPMum0mLDqcFgRztD&#10;1f38sAqC7/OqbKw5zFAe92W+kLvHr1Jfn8N2CSLSEN/il7vUCmaLND+dSUdArv8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GuS7L8AAADcAAAADwAAAAAAAAAAAAAAAACh&#10;AgAAZHJzL2Rvd25yZXYueG1sUEsFBgAAAAAEAAQA+QAAAI0DAAAAAA==&#10;" strokecolor="#0a0" strokeweight="19e-5mm"/>
                  <v:line id="Line 567" o:spid="_x0000_s1318" style="position:absolute;visibility:visible;mso-wrap-style:square" from="8542,3077" to="8542,3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c3d8IAAADcAAAADwAAAGRycy9kb3ducmV2LnhtbESPQYvCMBSE7wv+h/AEb2tqD7pWo4gg&#10;9rLsrvoDHs2zKTYvJYm2/nuzsLDHYWa+YdbbwbbiQT40jhXMphkI4srphmsFl/Ph/QNEiMgaW8ek&#10;4EkBtpvR2xoL7Xr+occp1iJBOBSowMTYFVKGypDFMHUdcfKuzluMSfpaao99gttW5lk2lxYbTgsG&#10;O9obqm6nu1UQfJ9XZWPN1wLl97HMl3J//1RqMh52KxCRhvgf/muXWsFiOYPfM+kIyM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c3d8IAAADcAAAADwAAAAAAAAAAAAAA&#10;AAChAgAAZHJzL2Rvd25yZXYueG1sUEsFBgAAAAAEAAQA+QAAAJADAAAAAA==&#10;" strokecolor="#0a0" strokeweight="19e-5mm"/>
                  <v:line id="Line 568" o:spid="_x0000_s1319" style="position:absolute;flip:y;visibility:visible;mso-wrap-style:square" from="8542,3055" to="8542,3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0QsMMAAADcAAAADwAAAGRycy9kb3ducmV2LnhtbESPQWvCQBSE7wX/w/IEb3WjltqmriJC&#10;IZciTQu9PrLPbDD7NmRfNf57VxA8DjPzDbPaDL5VJ+pjE9jAbJqBIq6Cbbg28Pvz+fwGKgqyxTYw&#10;GbhQhM169LTC3IYzf9OplFolCMccDTiRLtc6Vo48xmnoiJN3CL1HSbKvte3xnOC+1fMse9UeG04L&#10;DjvaOaqO5b83IOXfbrZoD0VR7/WXLMuXxnXBmMl42H6AEhrkEb63C2tg+T6H25l0BPT6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dELDDAAAA3AAAAA8AAAAAAAAAAAAA&#10;AAAAoQIAAGRycy9kb3ducmV2LnhtbFBLBQYAAAAABAAEAPkAAACRAwAAAAA=&#10;" strokecolor="#0a0" strokeweight="19e-5mm"/>
                  <v:line id="Line 569" o:spid="_x0000_s1320" style="position:absolute;visibility:visible;mso-wrap-style:square" from="8542,3055" to="8542,30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kMm8MAAADcAAAADwAAAGRycy9kb3ducmV2LnhtbESPUWvCMBSF3wf+h3CFvc3UCnNWo4gg&#10;9kW2qT/g0lybYnNTkmi7f28Ggz0ezjnf4aw2g23Fg3xoHCuYTjIQxJXTDdcKLuf92weIEJE1to5J&#10;wQ8F2KxHLysstOv5mx6nWIsE4VCgAhNjV0gZKkMWw8R1xMm7Om8xJulrqT32CW5bmWfZu7TYcFow&#10;2NHOUHU73a2C4Pu8KhtrPucovw5lvpC7+1Gp1/GwXYKINMT/8F+71Armixn8nklHQK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5DJvDAAAA3AAAAA8AAAAAAAAAAAAA&#10;AAAAoQIAAGRycy9kb3ducmV2LnhtbFBLBQYAAAAABAAEAPkAAACRAwAAAAA=&#10;" strokecolor="#0a0" strokeweight="19e-5mm"/>
                  <v:rect id="Rectangle 570" o:spid="_x0000_s1321" style="position:absolute;left:8769;top:2849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jKbsUA&#10;AADcAAAADwAAAGRycy9kb3ducmV2LnhtbESPQWvCQBSE70L/w/IKXqRuKmLb1FWKUAwiiLH1/Mi+&#10;JqHZtzG7JvHfu4LgcZiZb5j5sjeVaKlxpWUFr+MIBHFmdcm5gp/D98s7COeRNVaWScGFHCwXT4M5&#10;xtp2vKc29bkIEHYxKii8r2MpXVaQQTe2NXHw/mxj0AfZ5FI32AW4qeQkimbSYMlhocCaVgVl/+nZ&#10;KOiyXXs8bNdyNzomlk/JaZX+bpQaPvdfnyA89f4RvrcTreDtYw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CMpuxQAAANwAAAAPAAAAAAAAAAAAAAAAAJgCAABkcnMv&#10;ZG93bnJldi54bWxQSwUGAAAAAAQABAD1AAAAigMAAAAA&#10;" filled="f" stroked="f"/>
                  <v:line id="Line 571" o:spid="_x0000_s1322" style="position:absolute;flip:x;visibility:visible;mso-wrap-style:square" from="8776,2871" to="8820,2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IxMQAAADcAAAADwAAAGRycy9kb3ducmV2LnhtbESPzWrDMBCE74W8g9hCbo2cvyZxooQS&#10;KPhSQt1Crou1sUytlbG2ifv2UaHQ4zAz3zC7w+BbdaU+NoENTCcZKOIq2IZrA58fr09rUFGQLbaB&#10;ycAPRTjsRw87zG248TtdS6lVgnDM0YAT6XKtY+XIY5yEjjh5l9B7lCT7WtsebwnuWz3LsmftseG0&#10;4LCjo6Pqq/z2BqQ8H6fz9lIU9Um/yapcNK4Lxowfh5ctKKFB/sN/7cIaWG2W8HsmHQG9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tIjExAAAANwAAAAPAAAAAAAAAAAA&#10;AAAAAKECAABkcnMvZG93bnJldi54bWxQSwUGAAAAAAQABAD5AAAAkgMAAAAA&#10;" strokecolor="#0a0" strokeweight="19e-5mm"/>
                  <v:line id="Line 572" o:spid="_x0000_s1323" style="position:absolute;visibility:visible;mso-wrap-style:square" from="8776,2871" to="8798,2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6vA8IAAADcAAAADwAAAGRycy9kb3ducmV2LnhtbESPQYvCMBSE7wv+h/CEva2pPehajSKC&#10;bC+Lu+oPeDTPpti8lCTa+u/NgrDHYWa+YVabwbbiTj40jhVMJxkI4srphmsF59P+4xNEiMgaW8ek&#10;4EEBNuvR2woL7Xr+pfsx1iJBOBSowMTYFVKGypDFMHEdcfIuzluMSfpaao99gttW5lk2kxYbTgsG&#10;O9oZqq7Hm1UQfJ9XZWPNYY7y56vMF3J3+1bqfTxslyAiDfE//GqXWsF8MYO/M+k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M6vA8IAAADcAAAADwAAAAAAAAAAAAAA&#10;AAChAgAAZHJzL2Rvd25yZXYueG1sUEsFBgAAAAAEAAQA+QAAAJADAAAAAA==&#10;" strokecolor="#0a0" strokeweight="19e-5mm"/>
                  <v:line id="Line 573" o:spid="_x0000_s1324" style="position:absolute;visibility:visible;mso-wrap-style:square" from="8798,2871" to="8798,2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IKmMMAAADcAAAADwAAAGRycy9kb3ducmV2LnhtbESPzWrDMBCE74G8g9hAb41cH+rGiRJK&#10;IMSX0vw9wGJtLVNrZSQldt4+KhRyHGbmG2a1GW0nbuRD61jB2zwDQVw73XKj4HLevX6ACBFZY+eY&#10;FNwpwGY9nayw1G7gI91OsREJwqFEBSbGvpQy1IYshrnriZP347zFmKRvpPY4JLjtZJ5l79Jiy2nB&#10;YE9bQ/Xv6WoVBD/kddVa812gPOyrfCG31y+lXmbj5xJEpDE+w//tSisoFgX8nUlHQK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CCpjDAAAA3AAAAA8AAAAAAAAAAAAA&#10;AAAAoQIAAGRycy9kb3ducmV2LnhtbFBLBQYAAAAABAAEAPkAAACRAwAAAAA=&#10;" strokecolor="#0a0" strokeweight="19e-5mm"/>
                  <v:line id="Line 574" o:spid="_x0000_s1325" style="position:absolute;flip:y;visibility:visible;mso-wrap-style:square" from="8798,2849" to="8798,2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UnWsAAAADcAAAADwAAAGRycy9kb3ducmV2LnhtbERPTWvCQBC9F/wPywje6sZaqkZXEUHI&#10;pZRGweuQHbPB7GzITjX+++6h0OPjfW92g2/VnfrYBDYwm2agiKtgG64NnE/H1yWoKMgW28Bk4EkR&#10;dtvRywZzGx78TfdSapVCOOZowIl0udaxcuQxTkNHnLhr6D1Kgn2tbY+PFO5b/ZZlH9pjw6nBYUcH&#10;R9Wt/PEGpLwcZvP2WhT1l/6URfneuC4YMxkP+zUooUH+xX/uwhpYrNLadCYdAb39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a1J1rAAAAA3AAAAA8AAAAAAAAAAAAAAAAA&#10;oQIAAGRycy9kb3ducmV2LnhtbFBLBQYAAAAABAAEAPkAAACOAwAAAAA=&#10;" strokecolor="#0a0" strokeweight="19e-5mm"/>
                  <v:line id="Line 575" o:spid="_x0000_s1326" style="position:absolute;visibility:visible;mso-wrap-style:square" from="8798,2849" to="8798,2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E7ccMAAADcAAAADwAAAGRycy9kb3ducmV2LnhtbESPzWrDMBCE74G8g9hAb4lcH5rYiRJK&#10;oNSX0Pw9wGJtLVNrZSQldt++ChRyHGbmG2azG20n7uRD61jB6yIDQVw73XKj4Hr5mK9AhIissXNM&#10;Cn4pwG47nWyw1G7gE93PsREJwqFEBSbGvpQy1IYshoXriZP37bzFmKRvpPY4JLjtZJ5lb9Jiy2nB&#10;YE97Q/XP+WYVBD/kddVa87VEefys8kLubwelXmbj+xpEpDE+w//tSitYFgU8zqQj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RO3HDAAAA3AAAAA8AAAAAAAAAAAAA&#10;AAAAoQIAAGRycy9kb3ducmV2LnhtbFBLBQYAAAAABAAEAPkAAACRAwAAAAA=&#10;" strokecolor="#0a0" strokeweight="19e-5mm"/>
                  <v:rect id="Rectangle 576" o:spid="_x0000_s1327" style="position:absolute;left:9003;top:2483;width:59;height: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3NvMIA&#10;AADcAAAADwAAAGRycy9kb3ducmV2LnhtbERPTWuDQBC9F/oflinkUpq1PZRgs5EglEoJSDTNeXCn&#10;KnFn1d2q+ffZQyHHx/veJovpxESjay0reF1HIIgrq1uuFZzKz5cNCOeRNXaWScGVHCS7x4ctxtrO&#10;fKSp8LUIIexiVNB438dSuqohg25te+LA/drRoA9wrKUecQ7hppNvUfQuDbYcGhrsKW2ouhR/RsFc&#10;5dO5PHzJ/PmcWR6yIS1+vpVaPS37DxCeFn8X/7szrWAThfnhTDgCcnc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jc28wgAAANwAAAAPAAAAAAAAAAAAAAAAAJgCAABkcnMvZG93&#10;bnJldi54bWxQSwUGAAAAAAQABAD1AAAAhwMAAAAA&#10;" filled="f" stroked="f"/>
                  <v:line id="Line 577" o:spid="_x0000_s1328" style="position:absolute;flip:x;visibility:visible;mso-wrap-style:square" from="9011,2505" to="9055,2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GPFsMAAADcAAAADwAAAGRycy9kb3ducmV2LnhtbESPQWvCQBSE70L/w/IK3nSTWtqQukoR&#10;CrlIaRR6fWSf2dDs25B91fTfdwXB4zAz3zDr7eR7daYxdoEN5MsMFHETbMetgePhY1GAioJssQ9M&#10;Bv4ownbzMFtjacOFv+hcS6sShGOJBpzIUGodG0ce4zIMxMk7hdGjJDm22o54SXDf66cse9EeO04L&#10;DgfaOWp+6l9vQOrvXb7qT1XVfuq9vNbPnRuCMfPH6f0NlNAk9/CtXVkDRZbD9Uw6Anrz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xjxbDAAAA3AAAAA8AAAAAAAAAAAAA&#10;AAAAoQIAAGRycy9kb3ducmV2LnhtbFBLBQYAAAAABAAEAPkAAACRAwAAAAA=&#10;" strokecolor="#0a0" strokeweight="19e-5mm"/>
                  <v:line id="Line 578" o:spid="_x0000_s1329" style="position:absolute;visibility:visible;mso-wrap-style:square" from="9011,2505" to="9033,2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uo0cMAAADcAAAADwAAAGRycy9kb3ducmV2LnhtbESPQWvCQBSE7wX/w/KE3uqmOVQbXaUI&#10;Yi6ipv6AR/Y1G5p9G3ZXE/+9KxR6HGbmG2a1GW0nbuRD61jB+ywDQVw73XKj4PK9e1uACBFZY+eY&#10;FNwpwGY9eVlhod3AZ7pVsREJwqFABSbGvpAy1IYshpnriZP347zFmKRvpPY4JLjtZJ5lH9Jiy2nB&#10;YE9bQ/VvdbUKgh/yumytOc5RnvZl/im314NSr9Pxawki0hj/w3/tUitYZDk8z6QjIN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LqNHDAAAA3AAAAA8AAAAAAAAAAAAA&#10;AAAAoQIAAGRycy9kb3ducmV2LnhtbFBLBQYAAAAABAAEAPkAAACRAwAAAAA=&#10;" strokecolor="#0a0" strokeweight="19e-5mm"/>
                  <v:line id="Line 579" o:spid="_x0000_s1330" style="position:absolute;visibility:visible;mso-wrap-style:square" from="9033,2505" to="9033,2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cNSsMAAADcAAAADwAAAGRycy9kb3ducmV2LnhtbESP3WoCMRSE7wu+QziCdzXrCq2uRhGh&#10;dG9K688DHDbHzeLmZEmiu769KRR6OczMN8x6O9hW3MmHxrGC2TQDQVw53XCt4Hz6eF2ACBFZY+uY&#10;FDwowHYzelljoV3PB7ofYy0ShEOBCkyMXSFlqAxZDFPXESfv4rzFmKSvpfbYJ7htZZ5lb9Jiw2nB&#10;YEd7Q9X1eLMKgu/zqmys+X5H+fNZ5ku5v30pNRkPuxWISEP8D/+1S61gkc3h90w6AnLz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oHDUrDAAAA3AAAAA8AAAAAAAAAAAAA&#10;AAAAoQIAAGRycy9kb3ducmV2LnhtbFBLBQYAAAAABAAEAPkAAACRAwAAAAA=&#10;" strokecolor="#0a0" strokeweight="19e-5mm"/>
                  <v:line id="Line 580" o:spid="_x0000_s1331" style="position:absolute;flip:y;visibility:visible;mso-wrap-style:square" from="9033,2483" to="9033,2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YsjsMAAADcAAAADwAAAGRycy9kb3ducmV2LnhtbESPQWvCQBSE7wX/w/IKvdWNVVSiq4gg&#10;5FLEKHh9ZJ/Z0OzbkH3V9N93hUKPw8x8w6y3g2/VnfrYBDYwGWegiKtgG64NXM6H9yWoKMgW28Bk&#10;4IcibDejlzXmNjz4RPdSapUgHHM04ES6XOtYOfIYx6EjTt4t9B4lyb7WtsdHgvtWf2TZXHtsOC04&#10;7GjvqPoqv70BKa/7ybS9FUV91J+yKGeN64Ixb6/DbgVKaJD/8F+7sAaW2QyeZ9IR0J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GLI7DAAAA3AAAAA8AAAAAAAAAAAAA&#10;AAAAoQIAAGRycy9kb3ducmV2LnhtbFBLBQYAAAAABAAEAPkAAACRAwAAAAA=&#10;" strokecolor="#0a0" strokeweight="19e-5mm"/>
                  <v:line id="Line 581" o:spid="_x0000_s1332" style="position:absolute;visibility:visible;mso-wrap-style:square" from="9033,2483" to="9033,2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qIwpcMAAADcAAAADwAAAGRycy9kb3ducmV2LnhtbESP3WoCMRSE7wu+QziCdzXrgq2uRhGh&#10;dG9K688DHDbHzeLmZEmiu769KRR6OczMN8x6O9hW3MmHxrGC2TQDQVw53XCt4Hz6eF2ACBFZY+uY&#10;FDwowHYzelljoV3PB7ofYy0ShEOBCkyMXSFlqAxZDFPXESfv4rzFmKSvpfbYJ7htZZ5lb9Jiw2nB&#10;YEd7Q9X1eLMKgu/zqmys+X5H+fNZ5ku5v30pNRkPuxWISEP8D/+1S61gkc3h90w6AnLz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iMKXDAAAA3AAAAA8AAAAAAAAAAAAA&#10;AAAAoQIAAGRycy9kb3ducmV2LnhtbFBLBQYAAAAABAAEAPkAAACRAwAAAAA=&#10;" strokecolor="#0a0" strokeweight="19e-5mm"/>
                </v:group>
                <v:rect id="Rectangle 1565" o:spid="_x0000_s1333" style="position:absolute;left:17224;top:16109;width:2419;height:12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GHC8UA&#10;AADcAAAADwAAAGRycy9kb3ducmV2LnhtbESPQWvCQBSE74L/YXmCN93Yg8ToKqFWkmNrCtrbI/ua&#10;hGbfhuxqYn99t1DocZiZb5jdYTStuFPvGssKVssIBHFpdcOVgvfitIhBOI+ssbVMCh7k4LCfTnaY&#10;aDvwG93PvhIBwi5BBbX3XSKlK2sy6Ja2Iw7ep+0N+iD7SuoehwA3rXyKorU02HBYqLGj55rKr/PN&#10;KMjiLr3m9nuo2peP7PJ62RyLjVdqPhvTLQhPo/8P/7VzrSCO1vB7Jhw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YYcLxQAAANwAAAAPAAAAAAAAAAAAAAAAAJgCAABkcnMv&#10;ZG93bnJldi54bWxQSwUGAAAAAAQABAD1AAAAigMAAAAA&#10;" filled="f" stroked="f">
                  <v:textbox inset="0,0,0,0">
                    <w:txbxContent>
                      <w:p w:rsidR="00760CD6" w:rsidRDefault="00760CD6" w:rsidP="00760CD6">
                        <w:pPr>
                          <w:pStyle w:val="ac"/>
                          <w:spacing w:before="0" w:beforeAutospacing="0" w:after="200" w:afterAutospacing="0" w:line="276" w:lineRule="auto"/>
                          <w:jc w:val="center"/>
                        </w:pPr>
                        <w:r>
                          <w:rPr>
                            <w:rFonts w:eastAsia="Calibri"/>
                            <w:i/>
                            <w:iCs/>
                            <w:color w:val="000000"/>
                            <w:sz w:val="16"/>
                            <w:szCs w:val="16"/>
                            <w:lang w:val="en-US"/>
                          </w:rPr>
                          <w:t>t</w:t>
                        </w:r>
                        <w:r>
                          <w:rPr>
                            <w:rFonts w:eastAsia="Calibri"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, </w:t>
                        </w:r>
                        <w:r>
                          <w:rPr>
                            <w:rFonts w:eastAsia="Calibri"/>
                            <w:color w:val="000000"/>
                            <w:sz w:val="16"/>
                            <w:szCs w:val="16"/>
                          </w:rPr>
                          <w:t>м</w:t>
                        </w:r>
                        <w:r>
                          <w:rPr>
                            <w:rFonts w:eastAsia="Calibri"/>
                            <w:color w:val="000000"/>
                            <w:sz w:val="16"/>
                            <w:szCs w:val="16"/>
                            <w:lang w:val="en-US"/>
                          </w:rPr>
                          <w:t>c</w:t>
                        </w:r>
                      </w:p>
                    </w:txbxContent>
                  </v:textbox>
                </v:rect>
                <v:rect id="Rectangle 1566" o:spid="_x0000_s1334" style="position:absolute;left:-83;top:6383;width:2826;height:2616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pqAMUA&#10;AADcAAAADwAAAGRycy9kb3ducmV2LnhtbESPQWsCMRSE70L/Q3iF3tykRXRZjVJahOJBcdsevD02&#10;z93Yzcuyibr+e1Mo9DjMzDfMYjW4VlyoD9azhudMgSCuvLFca/j6XI9zECEiG2w9k4YbBVgtH0YL&#10;LIy/8p4uZaxFgnAoUEMTY1dIGaqGHIbMd8TJO/reYUyyr6Xp8ZrgrpUvSk2lQ8tpocGO3hqqfsqz&#10;0+C2Yafe8yF+byfqYDdcTicnq/XT4/A6BxFpiP/hv/aH0ZCrGfyeSUdAL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KmoAxQAAANwAAAAPAAAAAAAAAAAAAAAAAJgCAABkcnMv&#10;ZG93bnJldi54bWxQSwUGAAAAAAQABAD1AAAAigMAAAAA&#10;" stroked="f">
                  <v:fill opacity="0"/>
                  <v:textbox style="mso-fit-shape-to-text:t" inset="0,0,0,0">
                    <w:txbxContent>
                      <w:p w:rsidR="001F23EA" w:rsidRDefault="001F23EA" w:rsidP="001F23EA">
                        <w:pPr>
                          <w:pStyle w:val="ac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/>
                            <w:i/>
                            <w:iCs/>
                            <w:color w:val="000000"/>
                            <w:sz w:val="16"/>
                            <w:szCs w:val="16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/>
                            <w:color w:val="000000"/>
                            <w:sz w:val="16"/>
                            <w:szCs w:val="16"/>
                          </w:rPr>
                          <w:t>, МВ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EB758B" w:rsidRPr="00D856FF">
        <w:t>Рис. 1. Осциллограмма полного цикла адаптивного ОАПВ</w:t>
      </w:r>
    </w:p>
    <w:p w:rsidR="00D856FF" w:rsidRDefault="00D856FF" w:rsidP="00D856FF">
      <w:pPr>
        <w:pStyle w:val="a1"/>
        <w:rPr>
          <w:rFonts w:eastAsia="Calibri" w:cs="Times New Roman"/>
        </w:rPr>
      </w:pPr>
      <w:r>
        <w:t xml:space="preserve">Хорошо </w:t>
      </w:r>
      <w:r w:rsidR="002458B3">
        <w:t>известен</w:t>
      </w:r>
      <w:r>
        <w:t xml:space="preserve"> способ ОАПВ</w:t>
      </w:r>
      <w:r>
        <w:rPr>
          <w:rFonts w:eastAsia="Calibri" w:cs="Times New Roman"/>
        </w:rPr>
        <w:t>,</w:t>
      </w:r>
      <w:r w:rsidRPr="00B464E3">
        <w:rPr>
          <w:rFonts w:eastAsia="Calibri" w:cs="Times New Roman"/>
        </w:rPr>
        <w:t xml:space="preserve"> при котором факт самогашения дуги подпитки </w:t>
      </w:r>
      <w:r>
        <w:rPr>
          <w:rFonts w:eastAsia="Calibri" w:cs="Times New Roman"/>
        </w:rPr>
        <w:t xml:space="preserve">(вторичной дуги) </w:t>
      </w:r>
      <w:r w:rsidRPr="00B464E3">
        <w:rPr>
          <w:rFonts w:eastAsia="Calibri" w:cs="Times New Roman"/>
        </w:rPr>
        <w:t>после отключения линейных выкл</w:t>
      </w:r>
      <w:r w:rsidRPr="00B464E3">
        <w:rPr>
          <w:rFonts w:eastAsia="Calibri" w:cs="Times New Roman"/>
        </w:rPr>
        <w:t>ю</w:t>
      </w:r>
      <w:r w:rsidRPr="00B464E3">
        <w:rPr>
          <w:rFonts w:eastAsia="Calibri" w:cs="Times New Roman"/>
        </w:rPr>
        <w:t xml:space="preserve">чателей поврежденной фазы устанавливают, анализируя действующее </w:t>
      </w:r>
      <w:r w:rsidRPr="00B464E3">
        <w:rPr>
          <w:rFonts w:eastAsia="Calibri" w:cs="Times New Roman"/>
        </w:rPr>
        <w:lastRenderedPageBreak/>
        <w:t xml:space="preserve">значение </w:t>
      </w:r>
      <w:proofErr w:type="spellStart"/>
      <w:r w:rsidRPr="00B464E3">
        <w:rPr>
          <w:rFonts w:eastAsia="Calibri" w:cs="Times New Roman"/>
        </w:rPr>
        <w:t>восстанавливающегося</w:t>
      </w:r>
      <w:proofErr w:type="spellEnd"/>
      <w:r w:rsidRPr="00B464E3">
        <w:rPr>
          <w:rFonts w:eastAsia="Calibri" w:cs="Times New Roman"/>
        </w:rPr>
        <w:t xml:space="preserve"> напряжения на отключенной фазе</w:t>
      </w:r>
      <w:r w:rsidR="007244C8">
        <w:t>[</w:t>
      </w:r>
      <w:r w:rsidR="00EB758B">
        <w:t>1</w:t>
      </w:r>
      <w:r w:rsidR="007244C8">
        <w:t>]</w:t>
      </w:r>
      <w:r w:rsidRPr="00B464E3">
        <w:rPr>
          <w:rFonts w:eastAsia="Calibri" w:cs="Times New Roman"/>
        </w:rPr>
        <w:t xml:space="preserve">. В режиме горения дуги подпитки напряжение на отключенной фазе в подавляющем большинстве аварийных случаев меньше, чем после погасания дуги. </w:t>
      </w:r>
      <w:proofErr w:type="gramStart"/>
      <w:r w:rsidRPr="00B464E3">
        <w:rPr>
          <w:rFonts w:eastAsia="Calibri" w:cs="Times New Roman"/>
        </w:rPr>
        <w:t xml:space="preserve">Однако при значительном </w:t>
      </w:r>
      <w:proofErr w:type="spellStart"/>
      <w:r w:rsidRPr="00B464E3">
        <w:rPr>
          <w:rFonts w:eastAsia="Calibri" w:cs="Times New Roman"/>
        </w:rPr>
        <w:t>перетоке</w:t>
      </w:r>
      <w:proofErr w:type="spellEnd"/>
      <w:r w:rsidRPr="00B464E3">
        <w:rPr>
          <w:rFonts w:eastAsia="Calibri" w:cs="Times New Roman"/>
        </w:rPr>
        <w:t xml:space="preserve"> мощности по ВЛЭП (при значительном угле </w:t>
      </w:r>
      <w:r w:rsidR="007244C8">
        <w:t xml:space="preserve">передачи мощности </w:t>
      </w:r>
      <w:r w:rsidRPr="00B464E3">
        <w:rPr>
          <w:rFonts w:eastAsia="Calibri" w:cs="Times New Roman"/>
        </w:rPr>
        <w:sym w:font="Symbol" w:char="F064"/>
      </w:r>
      <w:r w:rsidRPr="00B464E3">
        <w:rPr>
          <w:rFonts w:eastAsia="Calibri" w:cs="Times New Roman"/>
        </w:rPr>
        <w:t>) и коротком з</w:t>
      </w:r>
      <w:r w:rsidRPr="00B464E3">
        <w:rPr>
          <w:rFonts w:eastAsia="Calibri" w:cs="Times New Roman"/>
        </w:rPr>
        <w:t>а</w:t>
      </w:r>
      <w:r w:rsidRPr="00B464E3">
        <w:rPr>
          <w:rFonts w:eastAsia="Calibri" w:cs="Times New Roman"/>
        </w:rPr>
        <w:t>мыкании на конце противоположном месту измерения фазного напр</w:t>
      </w:r>
      <w:r w:rsidRPr="00B464E3">
        <w:rPr>
          <w:rFonts w:eastAsia="Calibri" w:cs="Times New Roman"/>
        </w:rPr>
        <w:t>я</w:t>
      </w:r>
      <w:r w:rsidRPr="00B464E3">
        <w:rPr>
          <w:rFonts w:eastAsia="Calibri" w:cs="Times New Roman"/>
        </w:rPr>
        <w:t>жения на линии</w:t>
      </w:r>
      <w:r w:rsidR="00CA11C6">
        <w:rPr>
          <w:rFonts w:eastAsia="Calibri" w:cs="Times New Roman"/>
        </w:rPr>
        <w:t>,</w:t>
      </w:r>
      <w:r w:rsidRPr="00B464E3">
        <w:rPr>
          <w:rFonts w:eastAsia="Calibri" w:cs="Times New Roman"/>
        </w:rPr>
        <w:t xml:space="preserve"> последнее в режиме горения дуги подпитки </w:t>
      </w:r>
      <w:r>
        <w:rPr>
          <w:rFonts w:eastAsia="Calibri" w:cs="Times New Roman"/>
        </w:rPr>
        <w:t>(т.е. з</w:t>
      </w:r>
      <w:r>
        <w:rPr>
          <w:rFonts w:eastAsia="Calibri" w:cs="Times New Roman"/>
        </w:rPr>
        <w:t>а</w:t>
      </w:r>
      <w:r>
        <w:rPr>
          <w:rFonts w:eastAsia="Calibri" w:cs="Times New Roman"/>
        </w:rPr>
        <w:t xml:space="preserve">мыкания на «землю») </w:t>
      </w:r>
      <w:r w:rsidRPr="00B464E3">
        <w:rPr>
          <w:rFonts w:eastAsia="Calibri" w:cs="Times New Roman"/>
        </w:rPr>
        <w:t xml:space="preserve">может быть соизмеримым или даже превышать </w:t>
      </w:r>
      <w:proofErr w:type="spellStart"/>
      <w:r w:rsidRPr="00B464E3">
        <w:rPr>
          <w:rFonts w:eastAsia="Calibri" w:cs="Times New Roman"/>
        </w:rPr>
        <w:t>восстанавливающееся</w:t>
      </w:r>
      <w:proofErr w:type="spellEnd"/>
      <w:r w:rsidRPr="00B464E3">
        <w:rPr>
          <w:rFonts w:eastAsia="Calibri" w:cs="Times New Roman"/>
        </w:rPr>
        <w:t xml:space="preserve"> напряжение после самогашения дуги подпитки, что обусловлено значительной продольной ЭДС, наводимой в откл</w:t>
      </w:r>
      <w:r w:rsidRPr="00B464E3">
        <w:rPr>
          <w:rFonts w:eastAsia="Calibri" w:cs="Times New Roman"/>
        </w:rPr>
        <w:t>ю</w:t>
      </w:r>
      <w:r w:rsidRPr="00B464E3">
        <w:rPr>
          <w:rFonts w:eastAsia="Calibri" w:cs="Times New Roman"/>
        </w:rPr>
        <w:t>ченной фазе ЛЭП токами в неповрежденных</w:t>
      </w:r>
      <w:proofErr w:type="gramEnd"/>
      <w:r w:rsidRPr="00B464E3">
        <w:rPr>
          <w:rFonts w:eastAsia="Calibri" w:cs="Times New Roman"/>
        </w:rPr>
        <w:t xml:space="preserve"> </w:t>
      </w:r>
      <w:proofErr w:type="gramStart"/>
      <w:r w:rsidRPr="00B464E3">
        <w:rPr>
          <w:rFonts w:eastAsia="Calibri" w:cs="Times New Roman"/>
        </w:rPr>
        <w:t>фазах</w:t>
      </w:r>
      <w:proofErr w:type="gramEnd"/>
      <w:r w:rsidRPr="00B464E3">
        <w:rPr>
          <w:rFonts w:eastAsia="Calibri" w:cs="Times New Roman"/>
        </w:rPr>
        <w:t xml:space="preserve">. Это приводит к </w:t>
      </w:r>
      <w:r w:rsidR="002458B3">
        <w:t xml:space="preserve">появлению зон нечувствительности, т.е. </w:t>
      </w:r>
      <w:r w:rsidRPr="00B464E3">
        <w:rPr>
          <w:rFonts w:eastAsia="Calibri" w:cs="Times New Roman"/>
        </w:rPr>
        <w:t xml:space="preserve">невозможности надежного </w:t>
      </w:r>
      <w:proofErr w:type="gramStart"/>
      <w:r w:rsidRPr="00B464E3">
        <w:rPr>
          <w:rFonts w:eastAsia="Calibri" w:cs="Times New Roman"/>
        </w:rPr>
        <w:t>установления факта самогашения дуги подпитки</w:t>
      </w:r>
      <w:proofErr w:type="gramEnd"/>
      <w:r w:rsidRPr="00B464E3">
        <w:rPr>
          <w:rFonts w:eastAsia="Calibri" w:cs="Times New Roman"/>
        </w:rPr>
        <w:t xml:space="preserve"> и последующего быстрого </w:t>
      </w:r>
      <w:r>
        <w:rPr>
          <w:rFonts w:eastAsia="Calibri" w:cs="Times New Roman"/>
        </w:rPr>
        <w:t xml:space="preserve">повторного </w:t>
      </w:r>
      <w:r w:rsidRPr="00B464E3">
        <w:rPr>
          <w:rFonts w:eastAsia="Calibri" w:cs="Times New Roman"/>
        </w:rPr>
        <w:t>включения линейных выключателей поврежде</w:t>
      </w:r>
      <w:r w:rsidRPr="00B464E3">
        <w:rPr>
          <w:rFonts w:eastAsia="Calibri" w:cs="Times New Roman"/>
        </w:rPr>
        <w:t>н</w:t>
      </w:r>
      <w:r w:rsidRPr="00B464E3">
        <w:rPr>
          <w:rFonts w:eastAsia="Calibri" w:cs="Times New Roman"/>
        </w:rPr>
        <w:t>ной (отключенной) фазы.</w:t>
      </w:r>
    </w:p>
    <w:p w:rsidR="00B60F7B" w:rsidRDefault="007244C8" w:rsidP="007244C8">
      <w:pPr>
        <w:pStyle w:val="a1"/>
      </w:pPr>
      <w:r>
        <w:t>Поэтому разрабатываются альтернативные способы определения факта гашения дуги, основанные на параметрах переходного процесса, сопровождающего гашени</w:t>
      </w:r>
      <w:r w:rsidR="00CA11C6">
        <w:t>е</w:t>
      </w:r>
      <w:r>
        <w:t xml:space="preserve"> вторичной дуги</w:t>
      </w:r>
      <w:r w:rsidR="00CA11C6">
        <w:t>.</w:t>
      </w:r>
    </w:p>
    <w:p w:rsidR="007070FE" w:rsidRDefault="00B60F7B" w:rsidP="007B7877">
      <w:pPr>
        <w:pStyle w:val="a1"/>
      </w:pPr>
      <w:r>
        <w:t xml:space="preserve">При работе ЛЭП в режиме </w:t>
      </w:r>
      <w:proofErr w:type="spellStart"/>
      <w:r>
        <w:t>перетока</w:t>
      </w:r>
      <w:proofErr w:type="spellEnd"/>
      <w:r>
        <w:t xml:space="preserve"> значительной мощности</w:t>
      </w:r>
      <w:r w:rsidR="0089294A">
        <w:t xml:space="preserve"> ШР могут быть отключены из условия ведения режима. В этом случае п</w:t>
      </w:r>
      <w:r w:rsidR="0089294A">
        <w:t>о</w:t>
      </w:r>
      <w:r w:rsidR="0089294A">
        <w:t>сле гашения дуги подпит</w:t>
      </w:r>
      <w:r w:rsidR="00CA11C6">
        <w:t>ки на отключенной (поврежденной</w:t>
      </w:r>
      <w:r w:rsidR="0089294A">
        <w:t>) фазе во</w:t>
      </w:r>
      <w:r w:rsidR="0089294A">
        <w:t>с</w:t>
      </w:r>
      <w:r w:rsidR="0089294A">
        <w:t xml:space="preserve">станавливается напряжение, содержащее постоянную составляющую, начальное значение которой приблизительно равно амплитуде </w:t>
      </w:r>
      <w:proofErr w:type="spellStart"/>
      <w:r w:rsidR="002513B1">
        <w:t>восст</w:t>
      </w:r>
      <w:r w:rsidR="002513B1">
        <w:t>а</w:t>
      </w:r>
      <w:r w:rsidR="002513B1">
        <w:t>навливающегося</w:t>
      </w:r>
      <w:proofErr w:type="spellEnd"/>
      <w:r w:rsidR="0089294A">
        <w:t xml:space="preserve"> напряжения. Эта составляющая может выступать в </w:t>
      </w:r>
      <w:r w:rsidR="0089294A" w:rsidRPr="0089294A">
        <w:t>качестве</w:t>
      </w:r>
      <w:r w:rsidR="002513B1">
        <w:t xml:space="preserve"> контролируемого</w:t>
      </w:r>
      <w:r w:rsidR="00CA11C6">
        <w:t xml:space="preserve"> параметра </w:t>
      </w:r>
      <w:r w:rsidR="002513B1">
        <w:t>для надежного определения фа</w:t>
      </w:r>
      <w:r w:rsidR="002513B1">
        <w:t>к</w:t>
      </w:r>
      <w:r w:rsidR="002513B1">
        <w:t>та</w:t>
      </w:r>
      <w:r w:rsidR="0089294A" w:rsidRPr="0089294A">
        <w:t xml:space="preserve"> </w:t>
      </w:r>
      <w:r w:rsidR="007070FE" w:rsidRPr="0089294A">
        <w:t>самогашения дуги подпитки</w:t>
      </w:r>
      <w:r w:rsidR="0089294A" w:rsidRPr="0089294A">
        <w:t>. Однако</w:t>
      </w:r>
      <w:r w:rsidR="0089294A">
        <w:t xml:space="preserve"> на измерительное устройство сигнал поступает через цепь элементов, которые подавляют постоя</w:t>
      </w:r>
      <w:r w:rsidR="0089294A">
        <w:t>н</w:t>
      </w:r>
      <w:r w:rsidR="0089294A">
        <w:t>ную составляющую.</w:t>
      </w:r>
      <w:r w:rsidR="007D42E1">
        <w:t xml:space="preserve"> </w:t>
      </w:r>
      <w:r w:rsidR="0089294A">
        <w:t>В настоящее время для измерения высокого напряжения применяются измерительные трансформаторы, которые в основном ориентированы на диапазон частот вблизи промышленной, а передача на вторичную сторону постоянной составляющей встречает заметные трудности.</w:t>
      </w:r>
    </w:p>
    <w:p w:rsidR="0089294A" w:rsidRPr="0089294A" w:rsidRDefault="0089294A" w:rsidP="0089294A">
      <w:pPr>
        <w:pStyle w:val="2"/>
      </w:pPr>
      <w:proofErr w:type="gramStart"/>
      <w:r>
        <w:t>ВЛ</w:t>
      </w:r>
      <w:proofErr w:type="gramEnd"/>
      <w:r>
        <w:t xml:space="preserve"> оснащена электромагнитными трансформаторами напр</w:t>
      </w:r>
      <w:r>
        <w:t>я</w:t>
      </w:r>
      <w:r>
        <w:t>жения.</w:t>
      </w:r>
    </w:p>
    <w:p w:rsidR="00B60F7B" w:rsidRDefault="0089294A" w:rsidP="004E73DC">
      <w:pPr>
        <w:pStyle w:val="a1"/>
      </w:pPr>
      <w:r>
        <w:t xml:space="preserve">Несмотря на то, что постоянная составляющая в общем случае не трансформируется </w:t>
      </w:r>
      <w:r w:rsidR="00D856FF">
        <w:t>на вторичную сторону, она кратковременно возн</w:t>
      </w:r>
      <w:r w:rsidR="00D856FF">
        <w:t>и</w:t>
      </w:r>
      <w:r w:rsidR="00D856FF">
        <w:t>кает после самогашения вторичной дуги. Длительность её существов</w:t>
      </w:r>
      <w:r w:rsidR="00D856FF">
        <w:t>а</w:t>
      </w:r>
      <w:r w:rsidR="00D856FF">
        <w:t xml:space="preserve">ния определяется в основном временем насыщения </w:t>
      </w:r>
      <w:proofErr w:type="spellStart"/>
      <w:r w:rsidR="00D856FF">
        <w:t>магнитопровода</w:t>
      </w:r>
      <w:proofErr w:type="spellEnd"/>
      <w:r w:rsidR="00D856FF">
        <w:t xml:space="preserve"> </w:t>
      </w:r>
      <w:r w:rsidR="007D42E1">
        <w:t>трансформатора напряжения</w:t>
      </w:r>
      <w:r w:rsidR="00D856FF">
        <w:t>. Как правило</w:t>
      </w:r>
      <w:r w:rsidR="007244C8">
        <w:t>,</w:t>
      </w:r>
      <w:r w:rsidR="00D856FF">
        <w:t xml:space="preserve"> время насыщения </w:t>
      </w:r>
      <w:proofErr w:type="spellStart"/>
      <w:r w:rsidR="00D856FF">
        <w:t>магнит</w:t>
      </w:r>
      <w:r w:rsidR="00D856FF">
        <w:t>о</w:t>
      </w:r>
      <w:r w:rsidR="00D856FF">
        <w:t>провода</w:t>
      </w:r>
      <w:proofErr w:type="spellEnd"/>
      <w:r w:rsidR="00D856FF">
        <w:t xml:space="preserve"> современных </w:t>
      </w:r>
      <w:proofErr w:type="spellStart"/>
      <w:r w:rsidR="007D42E1">
        <w:t>электромангитных</w:t>
      </w:r>
      <w:proofErr w:type="spellEnd"/>
      <w:r w:rsidR="007D42E1">
        <w:t xml:space="preserve"> трансформаторов напряж</w:t>
      </w:r>
      <w:r w:rsidR="007D42E1">
        <w:t>е</w:t>
      </w:r>
      <w:r w:rsidR="007D42E1">
        <w:t>ния (</w:t>
      </w:r>
      <w:r w:rsidR="00D856FF">
        <w:t>ЭМТН</w:t>
      </w:r>
      <w:r w:rsidR="007D42E1">
        <w:t>)</w:t>
      </w:r>
      <w:r w:rsidR="00D856FF">
        <w:t xml:space="preserve"> составляет несколько периодов промышленной частоты. </w:t>
      </w:r>
      <w:r w:rsidR="00D856FF">
        <w:lastRenderedPageBreak/>
        <w:t xml:space="preserve">На этом явлении разработан способ </w:t>
      </w:r>
      <w:proofErr w:type="gramStart"/>
      <w:r w:rsidR="00D856FF">
        <w:t>адаптивного</w:t>
      </w:r>
      <w:proofErr w:type="gramEnd"/>
      <w:r w:rsidR="00D856FF">
        <w:t xml:space="preserve"> ОАПВ реагирующий на постоянную составляющую в переходном </w:t>
      </w:r>
      <w:proofErr w:type="spellStart"/>
      <w:r w:rsidR="00D856FF">
        <w:t>восстанавливающемся</w:t>
      </w:r>
      <w:proofErr w:type="spellEnd"/>
      <w:r w:rsidR="00D856FF">
        <w:t xml:space="preserve"> напряжении на отключенной фазе.</w:t>
      </w:r>
      <w:r w:rsidR="00082E96">
        <w:t xml:space="preserve"> Схема электропередачи</w:t>
      </w:r>
      <w:r w:rsidR="007D42E1">
        <w:t>,</w:t>
      </w:r>
      <w:r w:rsidR="00082E96">
        <w:t xml:space="preserve"> оснаще</w:t>
      </w:r>
      <w:r w:rsidR="00082E96">
        <w:t>н</w:t>
      </w:r>
      <w:r w:rsidR="00082E96">
        <w:t xml:space="preserve">ная </w:t>
      </w:r>
      <w:proofErr w:type="gramStart"/>
      <w:r w:rsidR="00082E96">
        <w:t>линейными</w:t>
      </w:r>
      <w:proofErr w:type="gramEnd"/>
      <w:r w:rsidR="00082E96">
        <w:t xml:space="preserve"> ЭМТН в режиме ОАПВ показана на рис</w:t>
      </w:r>
      <w:r w:rsidR="00ED4A4F">
        <w:t>.</w:t>
      </w:r>
      <w:r w:rsidR="00082E96">
        <w:t xml:space="preserve"> 2</w:t>
      </w:r>
      <w:r w:rsidR="00ED4A4F">
        <w:t>.</w:t>
      </w:r>
    </w:p>
    <w:p w:rsidR="00082E96" w:rsidRPr="007D42E1" w:rsidRDefault="0013307C" w:rsidP="007D42E1">
      <w:pPr>
        <w:pStyle w:val="a6"/>
      </w:pPr>
      <w:r>
        <w:object w:dxaOrig="12560" w:dyaOrig="5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124.35pt" o:ole="">
            <v:imagedata r:id="rId7" o:title=""/>
          </v:shape>
          <o:OLEObject Type="Embed" ProgID="Visio.Drawing.11" ShapeID="_x0000_i1025" DrawAspect="Content" ObjectID="_1455019449" r:id="rId8"/>
        </w:object>
      </w:r>
      <w:r w:rsidR="00082E96" w:rsidRPr="007D42E1">
        <w:t xml:space="preserve">Рис. </w:t>
      </w:r>
      <w:r w:rsidR="007D42E1" w:rsidRPr="007D42E1">
        <w:t>2</w:t>
      </w:r>
      <w:r w:rsidR="00082E96" w:rsidRPr="007D42E1">
        <w:t xml:space="preserve">. Схема электропередачи с </w:t>
      </w:r>
      <w:proofErr w:type="gramStart"/>
      <w:r w:rsidR="00082E96" w:rsidRPr="007D42E1">
        <w:t>линейными</w:t>
      </w:r>
      <w:proofErr w:type="gramEnd"/>
      <w:r w:rsidR="00082E96" w:rsidRPr="007D42E1">
        <w:t xml:space="preserve"> ЭМТН</w:t>
      </w:r>
    </w:p>
    <w:p w:rsidR="007B7877" w:rsidRDefault="007B7877" w:rsidP="00D85F02">
      <w:pPr>
        <w:pStyle w:val="a1"/>
      </w:pPr>
      <w:r w:rsidRPr="00042945">
        <w:t>Способ реализуется следующим образом. После подачи команды на отключение линейных выключателей поврежденной фазы на ней спустя два периода промышленной частоты посредством электрома</w:t>
      </w:r>
      <w:r w:rsidRPr="00042945">
        <w:t>г</w:t>
      </w:r>
      <w:r w:rsidRPr="00042945">
        <w:t>нитных измерительных трансформаторов напряжения и аварийных цифровых регистраторов (самописцев) измеряют напряжение (</w:t>
      </w:r>
      <w:proofErr w:type="gramStart"/>
      <w:r w:rsidRPr="00042945">
        <w:rPr>
          <w:i/>
          <w:lang w:val="en-US"/>
        </w:rPr>
        <w:t>u</w:t>
      </w:r>
      <w:proofErr w:type="gramEnd"/>
      <w:r w:rsidRPr="00042945">
        <w:rPr>
          <w:vertAlign w:val="subscript"/>
        </w:rPr>
        <w:t>и</w:t>
      </w:r>
      <w:r w:rsidRPr="00042945">
        <w:t>) в конце линии. По мере поступления измерительных данных в систему АОАПВ на скользящем временном отрезке (во временном окне), ра</w:t>
      </w:r>
      <w:r w:rsidRPr="00042945">
        <w:t>в</w:t>
      </w:r>
      <w:r w:rsidRPr="00042945">
        <w:t>ном периоду промышленной частоты, непрерывно вычисляют среднее значение напряжения (</w:t>
      </w:r>
      <w:proofErr w:type="spellStart"/>
      <w:proofErr w:type="gramStart"/>
      <w:r w:rsidRPr="00042945">
        <w:rPr>
          <w:i/>
        </w:rPr>
        <w:t>u</w:t>
      </w:r>
      <w:proofErr w:type="gramEnd"/>
      <w:r w:rsidRPr="00042945">
        <w:rPr>
          <w:vertAlign w:val="subscript"/>
        </w:rPr>
        <w:t>ср</w:t>
      </w:r>
      <w:proofErr w:type="spellEnd"/>
      <w:r w:rsidRPr="00042945">
        <w:t>) на отключённом проводе, а также, амплит</w:t>
      </w:r>
      <w:r w:rsidRPr="00042945">
        <w:t>у</w:t>
      </w:r>
      <w:r w:rsidRPr="00042945">
        <w:t xml:space="preserve">ду основной гармонической составляющей промышленной частоты напряжения (u~). Вычисление напряжений </w:t>
      </w:r>
      <w:r w:rsidRPr="00042945">
        <w:rPr>
          <w:i/>
        </w:rPr>
        <w:t>u</w:t>
      </w:r>
      <w:r w:rsidRPr="00042945">
        <w:t xml:space="preserve">~ и </w:t>
      </w:r>
      <w:proofErr w:type="spellStart"/>
      <w:proofErr w:type="gramStart"/>
      <w:r w:rsidRPr="00042945">
        <w:rPr>
          <w:i/>
        </w:rPr>
        <w:t>u</w:t>
      </w:r>
      <w:proofErr w:type="gramEnd"/>
      <w:r w:rsidRPr="00042945">
        <w:rPr>
          <w:vertAlign w:val="subscript"/>
        </w:rPr>
        <w:t>ср</w:t>
      </w:r>
      <w:proofErr w:type="spellEnd"/>
      <w:r w:rsidRPr="00042945">
        <w:t xml:space="preserve"> выполняют посре</w:t>
      </w:r>
      <w:r w:rsidRPr="00042945">
        <w:t>д</w:t>
      </w:r>
      <w:r w:rsidRPr="00042945">
        <w:t>ством применения прямого дискретного преобразования Фурье. Далее на основе получаемых расчетных данных (</w:t>
      </w:r>
      <w:proofErr w:type="spellStart"/>
      <w:r w:rsidRPr="00042945">
        <w:rPr>
          <w:i/>
        </w:rPr>
        <w:t>u</w:t>
      </w:r>
      <w:r w:rsidRPr="00042945">
        <w:rPr>
          <w:vertAlign w:val="subscript"/>
        </w:rPr>
        <w:t>cp</w:t>
      </w:r>
      <w:proofErr w:type="spellEnd"/>
      <w:r w:rsidRPr="00042945">
        <w:t xml:space="preserve"> и </w:t>
      </w:r>
      <w:r w:rsidRPr="00042945">
        <w:rPr>
          <w:i/>
        </w:rPr>
        <w:t>u</w:t>
      </w:r>
      <w:r w:rsidRPr="00042945">
        <w:t>~) вычисляют отн</w:t>
      </w:r>
      <w:r w:rsidRPr="00042945">
        <w:t>о</w:t>
      </w:r>
      <w:r w:rsidRPr="00042945">
        <w:t>шение среднего измеренного напряжения к амплитуде основной га</w:t>
      </w:r>
      <w:r w:rsidRPr="00042945">
        <w:t>р</w:t>
      </w:r>
      <w:r w:rsidRPr="00042945">
        <w:t>монической составляющей:</w:t>
      </w:r>
    </w:p>
    <w:p w:rsidR="00202DA0" w:rsidRPr="00202DA0" w:rsidRDefault="00202DA0" w:rsidP="00D85F02">
      <w:pPr>
        <w:pStyle w:val="a1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K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ср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u~</m:t>
              </m:r>
            </m:den>
          </m:f>
        </m:oMath>
      </m:oMathPara>
    </w:p>
    <w:p w:rsidR="007B7877" w:rsidRDefault="007B7877" w:rsidP="007B7877">
      <w:pPr>
        <w:pStyle w:val="a1"/>
      </w:pPr>
      <w:r w:rsidRPr="00042945">
        <w:t xml:space="preserve">Сигнал </w:t>
      </w:r>
      <w:r w:rsidRPr="00042945">
        <w:rPr>
          <w:i/>
        </w:rPr>
        <w:t>K</w:t>
      </w:r>
      <w:r w:rsidRPr="00042945">
        <w:t>(</w:t>
      </w:r>
      <w:proofErr w:type="spellStart"/>
      <w:r w:rsidRPr="00042945">
        <w:rPr>
          <w:i/>
        </w:rPr>
        <w:t>kh</w:t>
      </w:r>
      <w:proofErr w:type="spellEnd"/>
      <w:r w:rsidRPr="00042945">
        <w:t xml:space="preserve">) (где </w:t>
      </w:r>
      <w:r w:rsidRPr="00042945">
        <w:rPr>
          <w:i/>
        </w:rPr>
        <w:t>k</w:t>
      </w:r>
      <w:r w:rsidRPr="00042945">
        <w:t xml:space="preserve"> - номер измерительного отсчета, </w:t>
      </w:r>
      <w:r w:rsidRPr="00042945">
        <w:rPr>
          <w:i/>
        </w:rPr>
        <w:t>h</w:t>
      </w:r>
      <w:r w:rsidRPr="00042945">
        <w:t xml:space="preserve"> - шаг ди</w:t>
      </w:r>
      <w:r w:rsidRPr="00042945">
        <w:t>с</w:t>
      </w:r>
      <w:r w:rsidRPr="00042945">
        <w:t>кретизации по времени) обрабатывают линейным цифровым фильтром нижних частот (ЛЦФНЧ) 1-го…2-го порядка [</w:t>
      </w:r>
      <w:r w:rsidR="00246E53">
        <w:t>2</w:t>
      </w:r>
      <w:r w:rsidRPr="00042945">
        <w:t xml:space="preserve">] с частотой среза в 3-4 раза меньшей промышленной. В момент времени, когда на выходе ЛЦФНЧ модуль обработанного сигнал </w:t>
      </w:r>
      <w:r w:rsidRPr="00042945">
        <w:rPr>
          <w:i/>
        </w:rPr>
        <w:t>K</w:t>
      </w:r>
      <w:r w:rsidRPr="00042945">
        <w:t>(</w:t>
      </w:r>
      <w:proofErr w:type="spellStart"/>
      <w:r w:rsidRPr="00042945">
        <w:rPr>
          <w:i/>
        </w:rPr>
        <w:t>kh</w:t>
      </w:r>
      <w:proofErr w:type="spellEnd"/>
      <w:r w:rsidRPr="00042945">
        <w:t>) превысит пороговое зн</w:t>
      </w:r>
      <w:r w:rsidRPr="00042945">
        <w:t>а</w:t>
      </w:r>
      <w:r w:rsidRPr="00042945">
        <w:t xml:space="preserve">чение, т.е. выполнится условие </w:t>
      </w:r>
      <w:r w:rsidRPr="00042945">
        <w:rPr>
          <w:i/>
        </w:rPr>
        <w:t>K</w:t>
      </w:r>
      <w:r>
        <w:rPr>
          <w:i/>
        </w:rPr>
        <w:t>*</w:t>
      </w:r>
      <w:r w:rsidRPr="00042945">
        <w:t>(</w:t>
      </w:r>
      <w:proofErr w:type="spellStart"/>
      <w:r w:rsidRPr="00042945">
        <w:rPr>
          <w:i/>
        </w:rPr>
        <w:t>kh</w:t>
      </w:r>
      <w:proofErr w:type="spellEnd"/>
      <w:r w:rsidRPr="00042945">
        <w:t xml:space="preserve">)&gt;0.5, отмечают факт гашения дуги подпитки на основе появления постоянной составляющей в напряжении отключенной фазы и фиксируют время </w:t>
      </w:r>
      <w:proofErr w:type="spellStart"/>
      <w:proofErr w:type="gramStart"/>
      <w:r w:rsidRPr="00042945">
        <w:rPr>
          <w:i/>
        </w:rPr>
        <w:t>t</w:t>
      </w:r>
      <w:proofErr w:type="gramEnd"/>
      <w:r w:rsidRPr="00042945">
        <w:rPr>
          <w:vertAlign w:val="subscript"/>
        </w:rPr>
        <w:t>гаш</w:t>
      </w:r>
      <w:proofErr w:type="spellEnd"/>
      <w:r w:rsidRPr="00042945">
        <w:t>=(</w:t>
      </w:r>
      <w:proofErr w:type="spellStart"/>
      <w:r w:rsidRPr="00042945">
        <w:rPr>
          <w:i/>
        </w:rPr>
        <w:t>kh</w:t>
      </w:r>
      <w:proofErr w:type="spellEnd"/>
      <w:r w:rsidRPr="00042945">
        <w:t xml:space="preserve">) После </w:t>
      </w:r>
      <w:r w:rsidRPr="00042945">
        <w:lastRenderedPageBreak/>
        <w:t xml:space="preserve">установления факта гашения с временной задержкой </w:t>
      </w:r>
      <w:proofErr w:type="spellStart"/>
      <w:r w:rsidRPr="00042945">
        <w:rPr>
          <w:i/>
        </w:rPr>
        <w:t>t</w:t>
      </w:r>
      <w:r w:rsidRPr="00042945">
        <w:rPr>
          <w:vertAlign w:val="subscript"/>
        </w:rPr>
        <w:t>деион</w:t>
      </w:r>
      <w:proofErr w:type="spellEnd"/>
      <w:r w:rsidRPr="00042945">
        <w:t xml:space="preserve">=200 </w:t>
      </w:r>
      <w:proofErr w:type="spellStart"/>
      <w:r w:rsidRPr="00042945">
        <w:t>мс</w:t>
      </w:r>
      <w:proofErr w:type="spellEnd"/>
      <w:r w:rsidRPr="00042945">
        <w:t xml:space="preserve">, обеспечивающей надежную </w:t>
      </w:r>
      <w:proofErr w:type="spellStart"/>
      <w:r w:rsidRPr="00042945">
        <w:t>деионизацию</w:t>
      </w:r>
      <w:proofErr w:type="spellEnd"/>
      <w:r w:rsidRPr="00042945">
        <w:t xml:space="preserve"> ствола вторичной дуги, п</w:t>
      </w:r>
      <w:r w:rsidRPr="00042945">
        <w:t>о</w:t>
      </w:r>
      <w:r w:rsidRPr="00042945">
        <w:t>дают команду на повторное включение линейных выключателей о</w:t>
      </w:r>
      <w:r w:rsidRPr="00042945">
        <w:t>т</w:t>
      </w:r>
      <w:r w:rsidRPr="00042945">
        <w:t>ключенной фазы (рис. 3).</w:t>
      </w:r>
    </w:p>
    <w:p w:rsidR="004429E1" w:rsidRPr="004429E1" w:rsidRDefault="00D85F02" w:rsidP="00246E53">
      <w:pPr>
        <w:pStyle w:val="a6"/>
      </w:pPr>
      <w:r>
        <w:rPr>
          <w:noProof/>
          <w:lang w:eastAsia="ru-RU"/>
        </w:rPr>
        <mc:AlternateContent>
          <mc:Choice Requires="wpc">
            <w:drawing>
              <wp:inline distT="0" distB="0" distL="0" distR="0">
                <wp:extent cx="3599815" cy="3068955"/>
                <wp:effectExtent l="0" t="0" r="0" b="17145"/>
                <wp:docPr id="500" name="Полотно 1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10" name="Rectangle 1179"/>
                        <wps:cNvSpPr>
                          <a:spLocks noChangeArrowheads="1"/>
                        </wps:cNvSpPr>
                        <wps:spPr bwMode="auto">
                          <a:xfrm>
                            <a:off x="463550" y="0"/>
                            <a:ext cx="2912110" cy="434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180"/>
                        <wps:cNvSpPr>
                          <a:spLocks noChangeArrowheads="1"/>
                        </wps:cNvSpPr>
                        <wps:spPr bwMode="auto">
                          <a:xfrm>
                            <a:off x="463550" y="0"/>
                            <a:ext cx="2912110" cy="4343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Freeform 1181"/>
                        <wps:cNvSpPr>
                          <a:spLocks/>
                        </wps:cNvSpPr>
                        <wps:spPr bwMode="auto">
                          <a:xfrm>
                            <a:off x="46355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Freeform 1182"/>
                        <wps:cNvSpPr>
                          <a:spLocks/>
                        </wps:cNvSpPr>
                        <wps:spPr bwMode="auto">
                          <a:xfrm>
                            <a:off x="75184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Freeform 1183"/>
                        <wps:cNvSpPr>
                          <a:spLocks/>
                        </wps:cNvSpPr>
                        <wps:spPr bwMode="auto">
                          <a:xfrm>
                            <a:off x="104521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Freeform 1184"/>
                        <wps:cNvSpPr>
                          <a:spLocks/>
                        </wps:cNvSpPr>
                        <wps:spPr bwMode="auto">
                          <a:xfrm>
                            <a:off x="133350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Freeform 1185"/>
                        <wps:cNvSpPr>
                          <a:spLocks/>
                        </wps:cNvSpPr>
                        <wps:spPr bwMode="auto">
                          <a:xfrm>
                            <a:off x="1626235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Freeform 1186"/>
                        <wps:cNvSpPr>
                          <a:spLocks/>
                        </wps:cNvSpPr>
                        <wps:spPr bwMode="auto">
                          <a:xfrm>
                            <a:off x="192024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Freeform 1187"/>
                        <wps:cNvSpPr>
                          <a:spLocks/>
                        </wps:cNvSpPr>
                        <wps:spPr bwMode="auto">
                          <a:xfrm>
                            <a:off x="2207895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Freeform 1188"/>
                        <wps:cNvSpPr>
                          <a:spLocks/>
                        </wps:cNvSpPr>
                        <wps:spPr bwMode="auto">
                          <a:xfrm>
                            <a:off x="250063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Freeform 1189"/>
                        <wps:cNvSpPr>
                          <a:spLocks/>
                        </wps:cNvSpPr>
                        <wps:spPr bwMode="auto">
                          <a:xfrm>
                            <a:off x="278892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Freeform 1190"/>
                        <wps:cNvSpPr>
                          <a:spLocks/>
                        </wps:cNvSpPr>
                        <wps:spPr bwMode="auto">
                          <a:xfrm>
                            <a:off x="308229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Freeform 1191"/>
                        <wps:cNvSpPr>
                          <a:spLocks/>
                        </wps:cNvSpPr>
                        <wps:spPr bwMode="auto">
                          <a:xfrm>
                            <a:off x="3375660" y="4445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Freeform 1192"/>
                        <wps:cNvSpPr>
                          <a:spLocks/>
                        </wps:cNvSpPr>
                        <wps:spPr bwMode="auto">
                          <a:xfrm>
                            <a:off x="463550" y="36195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Freeform 1193"/>
                        <wps:cNvSpPr>
                          <a:spLocks/>
                        </wps:cNvSpPr>
                        <wps:spPr bwMode="auto">
                          <a:xfrm>
                            <a:off x="463550" y="21717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Freeform 1194"/>
                        <wps:cNvSpPr>
                          <a:spLocks/>
                        </wps:cNvSpPr>
                        <wps:spPr bwMode="auto">
                          <a:xfrm>
                            <a:off x="463550" y="7239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Line 1195"/>
                        <wps:cNvCnPr>
                          <a:cxnSpLocks noChangeShapeType="1"/>
                        </wps:cNvCnPr>
                        <wps:spPr bwMode="auto">
                          <a:xfrm>
                            <a:off x="463550" y="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Line 1196"/>
                        <wps:cNvCnPr>
                          <a:cxnSpLocks noChangeShapeType="1"/>
                        </wps:cNvCnPr>
                        <wps:spPr bwMode="auto">
                          <a:xfrm>
                            <a:off x="463550" y="43434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Line 1197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Line 1198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1199"/>
                        <wps:cNvCnPr>
                          <a:cxnSpLocks noChangeShapeType="1"/>
                        </wps:cNvCnPr>
                        <wps:spPr bwMode="auto">
                          <a:xfrm>
                            <a:off x="463550" y="43434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1200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1201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Line 1202"/>
                        <wps:cNvCnPr>
                          <a:cxnSpLocks noChangeShapeType="1"/>
                        </wps:cNvCnPr>
                        <wps:spPr bwMode="auto">
                          <a:xfrm>
                            <a:off x="46355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Rectangle 1203"/>
                        <wps:cNvSpPr>
                          <a:spLocks noChangeArrowheads="1"/>
                        </wps:cNvSpPr>
                        <wps:spPr bwMode="auto">
                          <a:xfrm>
                            <a:off x="415925" y="44958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5" name="Line 1204"/>
                        <wps:cNvCnPr>
                          <a:cxnSpLocks noChangeShapeType="1"/>
                        </wps:cNvCnPr>
                        <wps:spPr bwMode="auto">
                          <a:xfrm flipV="1">
                            <a:off x="75184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1205"/>
                        <wps:cNvCnPr>
                          <a:cxnSpLocks noChangeShapeType="1"/>
                        </wps:cNvCnPr>
                        <wps:spPr bwMode="auto">
                          <a:xfrm>
                            <a:off x="75184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Rectangle 1206"/>
                        <wps:cNvSpPr>
                          <a:spLocks noChangeArrowheads="1"/>
                        </wps:cNvSpPr>
                        <wps:spPr bwMode="auto">
                          <a:xfrm>
                            <a:off x="688340" y="44958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8" name="Line 1207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521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Line 1208"/>
                        <wps:cNvCnPr>
                          <a:cxnSpLocks noChangeShapeType="1"/>
                        </wps:cNvCnPr>
                        <wps:spPr bwMode="auto">
                          <a:xfrm>
                            <a:off x="104521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Rectangle 1209"/>
                        <wps:cNvSpPr>
                          <a:spLocks noChangeArrowheads="1"/>
                        </wps:cNvSpPr>
                        <wps:spPr bwMode="auto">
                          <a:xfrm>
                            <a:off x="997585" y="44958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1" name="Line 1210"/>
                        <wps:cNvCnPr>
                          <a:cxnSpLocks noChangeShapeType="1"/>
                        </wps:cNvCnPr>
                        <wps:spPr bwMode="auto">
                          <a:xfrm flipV="1">
                            <a:off x="133350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Line 1211"/>
                        <wps:cNvCnPr>
                          <a:cxnSpLocks noChangeShapeType="1"/>
                        </wps:cNvCnPr>
                        <wps:spPr bwMode="auto">
                          <a:xfrm>
                            <a:off x="133350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Rectangle 1212"/>
                        <wps:cNvSpPr>
                          <a:spLocks noChangeArrowheads="1"/>
                        </wps:cNvSpPr>
                        <wps:spPr bwMode="auto">
                          <a:xfrm>
                            <a:off x="1269365" y="44958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4" name="Line 1213"/>
                        <wps:cNvCnPr>
                          <a:cxnSpLocks noChangeShapeType="1"/>
                        </wps:cNvCnPr>
                        <wps:spPr bwMode="auto">
                          <a:xfrm flipV="1">
                            <a:off x="1626235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Line 1214"/>
                        <wps:cNvCnPr>
                          <a:cxnSpLocks noChangeShapeType="1"/>
                        </wps:cNvCnPr>
                        <wps:spPr bwMode="auto">
                          <a:xfrm>
                            <a:off x="1626235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Rectangle 1215"/>
                        <wps:cNvSpPr>
                          <a:spLocks noChangeArrowheads="1"/>
                        </wps:cNvSpPr>
                        <wps:spPr bwMode="auto">
                          <a:xfrm>
                            <a:off x="1577975" y="44958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47" name="Line 1216"/>
                        <wps:cNvCnPr>
                          <a:cxnSpLocks noChangeShapeType="1"/>
                        </wps:cNvCnPr>
                        <wps:spPr bwMode="auto">
                          <a:xfrm flipV="1">
                            <a:off x="192024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Line 1217"/>
                        <wps:cNvCnPr>
                          <a:cxnSpLocks noChangeShapeType="1"/>
                        </wps:cNvCnPr>
                        <wps:spPr bwMode="auto">
                          <a:xfrm>
                            <a:off x="192024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Rectangle 1218"/>
                        <wps:cNvSpPr>
                          <a:spLocks noChangeArrowheads="1"/>
                        </wps:cNvSpPr>
                        <wps:spPr bwMode="auto">
                          <a:xfrm>
                            <a:off x="1855470" y="44958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0" name="Line 1219"/>
                        <wps:cNvCnPr>
                          <a:cxnSpLocks noChangeShapeType="1"/>
                        </wps:cNvCnPr>
                        <wps:spPr bwMode="auto">
                          <a:xfrm flipV="1">
                            <a:off x="2207895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1" name="Line 1220"/>
                        <wps:cNvCnPr>
                          <a:cxnSpLocks noChangeShapeType="1"/>
                        </wps:cNvCnPr>
                        <wps:spPr bwMode="auto">
                          <a:xfrm>
                            <a:off x="2207895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Rectangle 1221"/>
                        <wps:cNvSpPr>
                          <a:spLocks noChangeArrowheads="1"/>
                        </wps:cNvSpPr>
                        <wps:spPr bwMode="auto">
                          <a:xfrm>
                            <a:off x="2159635" y="44958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3" name="Line 1222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3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Line 1223"/>
                        <wps:cNvCnPr>
                          <a:cxnSpLocks noChangeShapeType="1"/>
                        </wps:cNvCnPr>
                        <wps:spPr bwMode="auto">
                          <a:xfrm>
                            <a:off x="250063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Rectangle 1224"/>
                        <wps:cNvSpPr>
                          <a:spLocks noChangeArrowheads="1"/>
                        </wps:cNvSpPr>
                        <wps:spPr bwMode="auto">
                          <a:xfrm>
                            <a:off x="2437130" y="44958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6" name="Line 1225"/>
                        <wps:cNvCnPr>
                          <a:cxnSpLocks noChangeShapeType="1"/>
                        </wps:cNvCnPr>
                        <wps:spPr bwMode="auto">
                          <a:xfrm flipV="1">
                            <a:off x="278892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" name="Line 1226"/>
                        <wps:cNvCnPr>
                          <a:cxnSpLocks noChangeShapeType="1"/>
                        </wps:cNvCnPr>
                        <wps:spPr bwMode="auto">
                          <a:xfrm>
                            <a:off x="278892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" name="Rectangle 1227"/>
                        <wps:cNvSpPr>
                          <a:spLocks noChangeArrowheads="1"/>
                        </wps:cNvSpPr>
                        <wps:spPr bwMode="auto">
                          <a:xfrm>
                            <a:off x="2740660" y="44958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59" name="Line 1228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229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" name="Line 1229"/>
                        <wps:cNvCnPr>
                          <a:cxnSpLocks noChangeShapeType="1"/>
                        </wps:cNvCnPr>
                        <wps:spPr bwMode="auto">
                          <a:xfrm>
                            <a:off x="308229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" name="Rectangle 1230"/>
                        <wps:cNvSpPr>
                          <a:spLocks noChangeArrowheads="1"/>
                        </wps:cNvSpPr>
                        <wps:spPr bwMode="auto">
                          <a:xfrm>
                            <a:off x="3018155" y="44958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62" name="Line 1231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40703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Line 1232"/>
                        <wps:cNvCnPr>
                          <a:cxnSpLocks noChangeShapeType="1"/>
                        </wps:cNvCnPr>
                        <wps:spPr bwMode="auto">
                          <a:xfrm>
                            <a:off x="3375660" y="444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Rectangle 1233"/>
                        <wps:cNvSpPr>
                          <a:spLocks noChangeArrowheads="1"/>
                        </wps:cNvSpPr>
                        <wps:spPr bwMode="auto">
                          <a:xfrm>
                            <a:off x="3327400" y="44958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65" name="Line 1234"/>
                        <wps:cNvCnPr>
                          <a:cxnSpLocks noChangeShapeType="1"/>
                        </wps:cNvCnPr>
                        <wps:spPr bwMode="auto">
                          <a:xfrm>
                            <a:off x="463550" y="36195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Line 1235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36195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Rectangle 1236"/>
                        <wps:cNvSpPr>
                          <a:spLocks noChangeArrowheads="1"/>
                        </wps:cNvSpPr>
                        <wps:spPr bwMode="auto">
                          <a:xfrm>
                            <a:off x="290195" y="269240"/>
                            <a:ext cx="1530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168" name="Line 1237"/>
                        <wps:cNvCnPr>
                          <a:cxnSpLocks noChangeShapeType="1"/>
                        </wps:cNvCnPr>
                        <wps:spPr bwMode="auto">
                          <a:xfrm>
                            <a:off x="463550" y="21717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1238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1717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Rectangle 1239"/>
                        <wps:cNvSpPr>
                          <a:spLocks noChangeArrowheads="1"/>
                        </wps:cNvSpPr>
                        <wps:spPr bwMode="auto">
                          <a:xfrm>
                            <a:off x="393700" y="123190"/>
                            <a:ext cx="51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71" name="Line 1240"/>
                        <wps:cNvCnPr>
                          <a:cxnSpLocks noChangeShapeType="1"/>
                        </wps:cNvCnPr>
                        <wps:spPr bwMode="auto">
                          <a:xfrm>
                            <a:off x="463550" y="7239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1241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7239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1243"/>
                        <wps:cNvCnPr>
                          <a:cxnSpLocks noChangeShapeType="1"/>
                        </wps:cNvCnPr>
                        <wps:spPr bwMode="auto">
                          <a:xfrm>
                            <a:off x="463550" y="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Line 1244"/>
                        <wps:cNvCnPr>
                          <a:cxnSpLocks noChangeShapeType="1"/>
                        </wps:cNvCnPr>
                        <wps:spPr bwMode="auto">
                          <a:xfrm>
                            <a:off x="463550" y="43434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1245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Line 1246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Freeform 1247"/>
                        <wps:cNvSpPr>
                          <a:spLocks/>
                        </wps:cNvSpPr>
                        <wps:spPr bwMode="auto">
                          <a:xfrm>
                            <a:off x="463550" y="8890"/>
                            <a:ext cx="374015" cy="416560"/>
                          </a:xfrm>
                          <a:custGeom>
                            <a:avLst/>
                            <a:gdLst>
                              <a:gd name="T0" fmla="*/ 3287592 w 900"/>
                              <a:gd name="T1" fmla="*/ 91007787 h 1182"/>
                              <a:gd name="T2" fmla="*/ 9862360 w 900"/>
                              <a:gd name="T3" fmla="*/ 81447700 h 1182"/>
                              <a:gd name="T4" fmla="*/ 13149952 w 900"/>
                              <a:gd name="T5" fmla="*/ 47925193 h 1182"/>
                              <a:gd name="T6" fmla="*/ 19472052 w 900"/>
                              <a:gd name="T7" fmla="*/ 20734256 h 1182"/>
                              <a:gd name="T8" fmla="*/ 26046820 w 900"/>
                              <a:gd name="T9" fmla="*/ 14402333 h 1182"/>
                              <a:gd name="T10" fmla="*/ 29334412 w 900"/>
                              <a:gd name="T11" fmla="*/ 6456328 h 1182"/>
                              <a:gd name="T12" fmla="*/ 35909180 w 900"/>
                              <a:gd name="T13" fmla="*/ 23962420 h 1182"/>
                              <a:gd name="T14" fmla="*/ 42231280 w 900"/>
                              <a:gd name="T15" fmla="*/ 41468865 h 1182"/>
                              <a:gd name="T16" fmla="*/ 45518457 w 900"/>
                              <a:gd name="T17" fmla="*/ 76605454 h 1182"/>
                              <a:gd name="T18" fmla="*/ 52093640 w 900"/>
                              <a:gd name="T19" fmla="*/ 102182309 h 1182"/>
                              <a:gd name="T20" fmla="*/ 58668408 w 900"/>
                              <a:gd name="T21" fmla="*/ 130862571 h 1182"/>
                              <a:gd name="T22" fmla="*/ 61702917 w 900"/>
                              <a:gd name="T23" fmla="*/ 138808928 h 1182"/>
                              <a:gd name="T24" fmla="*/ 68278101 w 900"/>
                              <a:gd name="T25" fmla="*/ 137194847 h 1182"/>
                              <a:gd name="T26" fmla="*/ 71565277 w 900"/>
                              <a:gd name="T27" fmla="*/ 119688402 h 1182"/>
                              <a:gd name="T28" fmla="*/ 78140461 w 900"/>
                              <a:gd name="T29" fmla="*/ 87779976 h 1182"/>
                              <a:gd name="T30" fmla="*/ 84462145 w 900"/>
                              <a:gd name="T31" fmla="*/ 63817203 h 1182"/>
                              <a:gd name="T32" fmla="*/ 87749737 w 900"/>
                              <a:gd name="T33" fmla="*/ 25576502 h 1182"/>
                              <a:gd name="T34" fmla="*/ 94324505 w 900"/>
                              <a:gd name="T35" fmla="*/ 14402333 h 1182"/>
                              <a:gd name="T36" fmla="*/ 100899689 w 900"/>
                              <a:gd name="T37" fmla="*/ 7946005 h 1182"/>
                              <a:gd name="T38" fmla="*/ 104186865 w 900"/>
                              <a:gd name="T39" fmla="*/ 12788251 h 1182"/>
                              <a:gd name="T40" fmla="*/ 110508965 w 900"/>
                              <a:gd name="T41" fmla="*/ 41468865 h 1182"/>
                              <a:gd name="T42" fmla="*/ 117084149 w 900"/>
                              <a:gd name="T43" fmla="*/ 67045367 h 1182"/>
                              <a:gd name="T44" fmla="*/ 120371325 w 900"/>
                              <a:gd name="T45" fmla="*/ 100568227 h 1182"/>
                              <a:gd name="T46" fmla="*/ 126693426 w 900"/>
                              <a:gd name="T47" fmla="*/ 126020677 h 1182"/>
                              <a:gd name="T48" fmla="*/ 129981017 w 900"/>
                              <a:gd name="T49" fmla="*/ 138808928 h 1182"/>
                              <a:gd name="T50" fmla="*/ 136555786 w 900"/>
                              <a:gd name="T51" fmla="*/ 137194847 h 1182"/>
                              <a:gd name="T52" fmla="*/ 143130969 w 900"/>
                              <a:gd name="T53" fmla="*/ 124406596 h 1182"/>
                              <a:gd name="T54" fmla="*/ 146418145 w 900"/>
                              <a:gd name="T55" fmla="*/ 98954145 h 1182"/>
                              <a:gd name="T56" fmla="*/ 152740246 w 900"/>
                              <a:gd name="T57" fmla="*/ 67045367 h 1182"/>
                              <a:gd name="T58" fmla="*/ 159315014 w 900"/>
                              <a:gd name="T59" fmla="*/ 41468865 h 1182"/>
                              <a:gd name="T60" fmla="*/ 162602606 w 900"/>
                              <a:gd name="T61" fmla="*/ 16016415 h 1182"/>
                              <a:gd name="T62" fmla="*/ 169177374 w 900"/>
                              <a:gd name="T63" fmla="*/ 6456328 h 1182"/>
                              <a:gd name="T64" fmla="*/ 175499474 w 900"/>
                              <a:gd name="T65" fmla="*/ 17630497 h 1182"/>
                              <a:gd name="T66" fmla="*/ 182074658 w 900"/>
                              <a:gd name="T67" fmla="*/ 39854783 h 1182"/>
                              <a:gd name="T68" fmla="*/ 185361834 w 900"/>
                              <a:gd name="T69" fmla="*/ 67045367 h 1182"/>
                              <a:gd name="T70" fmla="*/ 191683934 w 900"/>
                              <a:gd name="T71" fmla="*/ 100568227 h 1182"/>
                              <a:gd name="T72" fmla="*/ 198258702 w 900"/>
                              <a:gd name="T73" fmla="*/ 124406596 h 1182"/>
                              <a:gd name="T74" fmla="*/ 201546294 w 900"/>
                              <a:gd name="T75" fmla="*/ 137194847 h 1182"/>
                              <a:gd name="T76" fmla="*/ 208121062 w 900"/>
                              <a:gd name="T77" fmla="*/ 135580765 h 1182"/>
                              <a:gd name="T78" fmla="*/ 214443163 w 900"/>
                              <a:gd name="T79" fmla="*/ 116460238 h 1182"/>
                              <a:gd name="T80" fmla="*/ 221018346 w 900"/>
                              <a:gd name="T81" fmla="*/ 89393706 h 1182"/>
                              <a:gd name="T82" fmla="*/ 224305523 w 900"/>
                              <a:gd name="T83" fmla="*/ 57485280 h 1182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900" h="1182">
                                <a:moveTo>
                                  <a:pt x="0" y="1015"/>
                                </a:moveTo>
                                <a:lnTo>
                                  <a:pt x="13" y="964"/>
                                </a:lnTo>
                                <a:lnTo>
                                  <a:pt x="13" y="733"/>
                                </a:lnTo>
                                <a:lnTo>
                                  <a:pt x="26" y="758"/>
                                </a:lnTo>
                                <a:lnTo>
                                  <a:pt x="26" y="720"/>
                                </a:lnTo>
                                <a:lnTo>
                                  <a:pt x="39" y="656"/>
                                </a:lnTo>
                                <a:lnTo>
                                  <a:pt x="39" y="578"/>
                                </a:lnTo>
                                <a:lnTo>
                                  <a:pt x="52" y="514"/>
                                </a:lnTo>
                                <a:lnTo>
                                  <a:pt x="52" y="386"/>
                                </a:lnTo>
                                <a:lnTo>
                                  <a:pt x="65" y="206"/>
                                </a:lnTo>
                                <a:lnTo>
                                  <a:pt x="77" y="270"/>
                                </a:lnTo>
                                <a:lnTo>
                                  <a:pt x="77" y="167"/>
                                </a:lnTo>
                                <a:lnTo>
                                  <a:pt x="90" y="167"/>
                                </a:lnTo>
                                <a:lnTo>
                                  <a:pt x="90" y="103"/>
                                </a:lnTo>
                                <a:lnTo>
                                  <a:pt x="103" y="116"/>
                                </a:lnTo>
                                <a:lnTo>
                                  <a:pt x="103" y="13"/>
                                </a:lnTo>
                                <a:lnTo>
                                  <a:pt x="116" y="0"/>
                                </a:lnTo>
                                <a:lnTo>
                                  <a:pt x="116" y="52"/>
                                </a:lnTo>
                                <a:lnTo>
                                  <a:pt x="129" y="116"/>
                                </a:lnTo>
                                <a:lnTo>
                                  <a:pt x="129" y="167"/>
                                </a:lnTo>
                                <a:lnTo>
                                  <a:pt x="142" y="193"/>
                                </a:lnTo>
                                <a:lnTo>
                                  <a:pt x="155" y="270"/>
                                </a:lnTo>
                                <a:lnTo>
                                  <a:pt x="155" y="244"/>
                                </a:lnTo>
                                <a:lnTo>
                                  <a:pt x="167" y="334"/>
                                </a:lnTo>
                                <a:lnTo>
                                  <a:pt x="167" y="437"/>
                                </a:lnTo>
                                <a:lnTo>
                                  <a:pt x="180" y="591"/>
                                </a:lnTo>
                                <a:lnTo>
                                  <a:pt x="180" y="617"/>
                                </a:lnTo>
                                <a:lnTo>
                                  <a:pt x="193" y="758"/>
                                </a:lnTo>
                                <a:lnTo>
                                  <a:pt x="193" y="823"/>
                                </a:lnTo>
                                <a:lnTo>
                                  <a:pt x="206" y="823"/>
                                </a:lnTo>
                                <a:lnTo>
                                  <a:pt x="206" y="887"/>
                                </a:lnTo>
                                <a:lnTo>
                                  <a:pt x="219" y="990"/>
                                </a:lnTo>
                                <a:lnTo>
                                  <a:pt x="232" y="1054"/>
                                </a:lnTo>
                                <a:lnTo>
                                  <a:pt x="232" y="1080"/>
                                </a:lnTo>
                                <a:lnTo>
                                  <a:pt x="244" y="1182"/>
                                </a:lnTo>
                                <a:lnTo>
                                  <a:pt x="244" y="1118"/>
                                </a:lnTo>
                                <a:lnTo>
                                  <a:pt x="257" y="1092"/>
                                </a:lnTo>
                                <a:lnTo>
                                  <a:pt x="257" y="1080"/>
                                </a:lnTo>
                                <a:lnTo>
                                  <a:pt x="270" y="1105"/>
                                </a:lnTo>
                                <a:lnTo>
                                  <a:pt x="270" y="1028"/>
                                </a:lnTo>
                                <a:lnTo>
                                  <a:pt x="283" y="1015"/>
                                </a:lnTo>
                                <a:lnTo>
                                  <a:pt x="283" y="964"/>
                                </a:lnTo>
                                <a:lnTo>
                                  <a:pt x="296" y="861"/>
                                </a:lnTo>
                                <a:lnTo>
                                  <a:pt x="309" y="784"/>
                                </a:lnTo>
                                <a:lnTo>
                                  <a:pt x="309" y="707"/>
                                </a:lnTo>
                                <a:lnTo>
                                  <a:pt x="322" y="643"/>
                                </a:lnTo>
                                <a:lnTo>
                                  <a:pt x="322" y="540"/>
                                </a:lnTo>
                                <a:lnTo>
                                  <a:pt x="334" y="514"/>
                                </a:lnTo>
                                <a:lnTo>
                                  <a:pt x="334" y="399"/>
                                </a:lnTo>
                                <a:lnTo>
                                  <a:pt x="347" y="309"/>
                                </a:lnTo>
                                <a:lnTo>
                                  <a:pt x="347" y="206"/>
                                </a:lnTo>
                                <a:lnTo>
                                  <a:pt x="360" y="180"/>
                                </a:lnTo>
                                <a:lnTo>
                                  <a:pt x="360" y="129"/>
                                </a:lnTo>
                                <a:lnTo>
                                  <a:pt x="373" y="116"/>
                                </a:lnTo>
                                <a:lnTo>
                                  <a:pt x="386" y="90"/>
                                </a:lnTo>
                                <a:lnTo>
                                  <a:pt x="386" y="77"/>
                                </a:lnTo>
                                <a:lnTo>
                                  <a:pt x="399" y="64"/>
                                </a:lnTo>
                                <a:lnTo>
                                  <a:pt x="399" y="39"/>
                                </a:lnTo>
                                <a:lnTo>
                                  <a:pt x="412" y="90"/>
                                </a:lnTo>
                                <a:lnTo>
                                  <a:pt x="412" y="103"/>
                                </a:lnTo>
                                <a:lnTo>
                                  <a:pt x="424" y="193"/>
                                </a:lnTo>
                                <a:lnTo>
                                  <a:pt x="424" y="270"/>
                                </a:lnTo>
                                <a:lnTo>
                                  <a:pt x="437" y="334"/>
                                </a:lnTo>
                                <a:lnTo>
                                  <a:pt x="437" y="360"/>
                                </a:lnTo>
                                <a:lnTo>
                                  <a:pt x="450" y="450"/>
                                </a:lnTo>
                                <a:lnTo>
                                  <a:pt x="463" y="540"/>
                                </a:lnTo>
                                <a:lnTo>
                                  <a:pt x="463" y="617"/>
                                </a:lnTo>
                                <a:lnTo>
                                  <a:pt x="476" y="720"/>
                                </a:lnTo>
                                <a:lnTo>
                                  <a:pt x="476" y="810"/>
                                </a:lnTo>
                                <a:lnTo>
                                  <a:pt x="489" y="874"/>
                                </a:lnTo>
                                <a:lnTo>
                                  <a:pt x="489" y="925"/>
                                </a:lnTo>
                                <a:lnTo>
                                  <a:pt x="501" y="1015"/>
                                </a:lnTo>
                                <a:lnTo>
                                  <a:pt x="501" y="1028"/>
                                </a:lnTo>
                                <a:lnTo>
                                  <a:pt x="514" y="1080"/>
                                </a:lnTo>
                                <a:lnTo>
                                  <a:pt x="514" y="1118"/>
                                </a:lnTo>
                                <a:lnTo>
                                  <a:pt x="527" y="1157"/>
                                </a:lnTo>
                                <a:lnTo>
                                  <a:pt x="540" y="1118"/>
                                </a:lnTo>
                                <a:lnTo>
                                  <a:pt x="540" y="1105"/>
                                </a:lnTo>
                                <a:lnTo>
                                  <a:pt x="553" y="1080"/>
                                </a:lnTo>
                                <a:lnTo>
                                  <a:pt x="553" y="1041"/>
                                </a:lnTo>
                                <a:lnTo>
                                  <a:pt x="566" y="1002"/>
                                </a:lnTo>
                                <a:lnTo>
                                  <a:pt x="566" y="951"/>
                                </a:lnTo>
                                <a:lnTo>
                                  <a:pt x="579" y="887"/>
                                </a:lnTo>
                                <a:lnTo>
                                  <a:pt x="579" y="797"/>
                                </a:lnTo>
                                <a:lnTo>
                                  <a:pt x="591" y="720"/>
                                </a:lnTo>
                                <a:lnTo>
                                  <a:pt x="591" y="617"/>
                                </a:lnTo>
                                <a:lnTo>
                                  <a:pt x="604" y="540"/>
                                </a:lnTo>
                                <a:lnTo>
                                  <a:pt x="617" y="450"/>
                                </a:lnTo>
                                <a:lnTo>
                                  <a:pt x="617" y="399"/>
                                </a:lnTo>
                                <a:lnTo>
                                  <a:pt x="630" y="334"/>
                                </a:lnTo>
                                <a:lnTo>
                                  <a:pt x="630" y="244"/>
                                </a:lnTo>
                                <a:lnTo>
                                  <a:pt x="643" y="180"/>
                                </a:lnTo>
                                <a:lnTo>
                                  <a:pt x="643" y="129"/>
                                </a:lnTo>
                                <a:lnTo>
                                  <a:pt x="656" y="90"/>
                                </a:lnTo>
                                <a:lnTo>
                                  <a:pt x="656" y="64"/>
                                </a:lnTo>
                                <a:lnTo>
                                  <a:pt x="669" y="52"/>
                                </a:lnTo>
                                <a:lnTo>
                                  <a:pt x="681" y="64"/>
                                </a:lnTo>
                                <a:lnTo>
                                  <a:pt x="694" y="90"/>
                                </a:lnTo>
                                <a:lnTo>
                                  <a:pt x="694" y="142"/>
                                </a:lnTo>
                                <a:lnTo>
                                  <a:pt x="707" y="167"/>
                                </a:lnTo>
                                <a:lnTo>
                                  <a:pt x="707" y="244"/>
                                </a:lnTo>
                                <a:lnTo>
                                  <a:pt x="720" y="321"/>
                                </a:lnTo>
                                <a:lnTo>
                                  <a:pt x="720" y="386"/>
                                </a:lnTo>
                                <a:lnTo>
                                  <a:pt x="733" y="463"/>
                                </a:lnTo>
                                <a:lnTo>
                                  <a:pt x="733" y="540"/>
                                </a:lnTo>
                                <a:lnTo>
                                  <a:pt x="746" y="630"/>
                                </a:lnTo>
                                <a:lnTo>
                                  <a:pt x="746" y="707"/>
                                </a:lnTo>
                                <a:lnTo>
                                  <a:pt x="758" y="810"/>
                                </a:lnTo>
                                <a:lnTo>
                                  <a:pt x="771" y="874"/>
                                </a:lnTo>
                                <a:lnTo>
                                  <a:pt x="771" y="951"/>
                                </a:lnTo>
                                <a:lnTo>
                                  <a:pt x="784" y="1002"/>
                                </a:lnTo>
                                <a:lnTo>
                                  <a:pt x="784" y="1054"/>
                                </a:lnTo>
                                <a:lnTo>
                                  <a:pt x="797" y="1080"/>
                                </a:lnTo>
                                <a:lnTo>
                                  <a:pt x="797" y="1105"/>
                                </a:lnTo>
                                <a:lnTo>
                                  <a:pt x="810" y="1131"/>
                                </a:lnTo>
                                <a:lnTo>
                                  <a:pt x="823" y="1131"/>
                                </a:lnTo>
                                <a:lnTo>
                                  <a:pt x="823" y="1092"/>
                                </a:lnTo>
                                <a:lnTo>
                                  <a:pt x="836" y="1054"/>
                                </a:lnTo>
                                <a:lnTo>
                                  <a:pt x="848" y="990"/>
                                </a:lnTo>
                                <a:lnTo>
                                  <a:pt x="848" y="938"/>
                                </a:lnTo>
                                <a:lnTo>
                                  <a:pt x="861" y="874"/>
                                </a:lnTo>
                                <a:lnTo>
                                  <a:pt x="861" y="797"/>
                                </a:lnTo>
                                <a:lnTo>
                                  <a:pt x="874" y="720"/>
                                </a:lnTo>
                                <a:lnTo>
                                  <a:pt x="874" y="643"/>
                                </a:lnTo>
                                <a:lnTo>
                                  <a:pt x="887" y="553"/>
                                </a:lnTo>
                                <a:lnTo>
                                  <a:pt x="887" y="463"/>
                                </a:lnTo>
                                <a:lnTo>
                                  <a:pt x="900" y="386"/>
                                </a:lnTo>
                                <a:lnTo>
                                  <a:pt x="900" y="309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" name="Freeform 1248"/>
                        <wps:cNvSpPr>
                          <a:spLocks/>
                        </wps:cNvSpPr>
                        <wps:spPr bwMode="auto">
                          <a:xfrm>
                            <a:off x="837565" y="40640"/>
                            <a:ext cx="415925" cy="334645"/>
                          </a:xfrm>
                          <a:custGeom>
                            <a:avLst/>
                            <a:gdLst>
                              <a:gd name="T0" fmla="*/ 6567215 w 1002"/>
                              <a:gd name="T1" fmla="*/ 11157297 h 951"/>
                              <a:gd name="T2" fmla="*/ 9598652 w 1002"/>
                              <a:gd name="T3" fmla="*/ 6446579 h 951"/>
                              <a:gd name="T4" fmla="*/ 16165867 w 1002"/>
                              <a:gd name="T5" fmla="*/ 52563545 h 951"/>
                              <a:gd name="T6" fmla="*/ 19449682 w 1002"/>
                              <a:gd name="T7" fmla="*/ 95581439 h 951"/>
                              <a:gd name="T8" fmla="*/ 26016897 w 1002"/>
                              <a:gd name="T9" fmla="*/ 87647080 h 951"/>
                              <a:gd name="T10" fmla="*/ 32331735 w 1002"/>
                              <a:gd name="T11" fmla="*/ 46241183 h 951"/>
                              <a:gd name="T12" fmla="*/ 35615135 w 1002"/>
                              <a:gd name="T13" fmla="*/ 57398479 h 951"/>
                              <a:gd name="T14" fmla="*/ 42182765 w 1002"/>
                              <a:gd name="T15" fmla="*/ 87647080 h 951"/>
                              <a:gd name="T16" fmla="*/ 48749980 w 1002"/>
                              <a:gd name="T17" fmla="*/ 76489783 h 951"/>
                              <a:gd name="T18" fmla="*/ 51781002 w 1002"/>
                              <a:gd name="T19" fmla="*/ 41406249 h 951"/>
                              <a:gd name="T20" fmla="*/ 58348632 w 1002"/>
                              <a:gd name="T21" fmla="*/ 31860597 h 951"/>
                              <a:gd name="T22" fmla="*/ 64915847 w 1002"/>
                              <a:gd name="T23" fmla="*/ 66944131 h 951"/>
                              <a:gd name="T24" fmla="*/ 68199662 w 1002"/>
                              <a:gd name="T25" fmla="*/ 74878138 h 951"/>
                              <a:gd name="T26" fmla="*/ 74514500 w 1002"/>
                              <a:gd name="T27" fmla="*/ 46241183 h 951"/>
                              <a:gd name="T28" fmla="*/ 81081715 w 1002"/>
                              <a:gd name="T29" fmla="*/ 46241183 h 951"/>
                              <a:gd name="T30" fmla="*/ 84365530 w 1002"/>
                              <a:gd name="T31" fmla="*/ 70167421 h 951"/>
                              <a:gd name="T32" fmla="*/ 90932745 w 1002"/>
                              <a:gd name="T33" fmla="*/ 81324717 h 951"/>
                              <a:gd name="T34" fmla="*/ 94216560 w 1002"/>
                              <a:gd name="T35" fmla="*/ 66944131 h 951"/>
                              <a:gd name="T36" fmla="*/ 100531397 w 1002"/>
                              <a:gd name="T37" fmla="*/ 59010124 h 951"/>
                              <a:gd name="T38" fmla="*/ 107098612 w 1002"/>
                              <a:gd name="T39" fmla="*/ 70167421 h 951"/>
                              <a:gd name="T40" fmla="*/ 113665827 w 1002"/>
                              <a:gd name="T41" fmla="*/ 73266494 h 951"/>
                              <a:gd name="T42" fmla="*/ 119980664 w 1002"/>
                              <a:gd name="T43" fmla="*/ 49464120 h 951"/>
                              <a:gd name="T44" fmla="*/ 129831694 w 1002"/>
                              <a:gd name="T45" fmla="*/ 57398479 h 951"/>
                              <a:gd name="T46" fmla="*/ 136399325 w 1002"/>
                              <a:gd name="T47" fmla="*/ 55786835 h 951"/>
                              <a:gd name="T48" fmla="*/ 142713747 w 1002"/>
                              <a:gd name="T49" fmla="*/ 52563545 h 951"/>
                              <a:gd name="T50" fmla="*/ 145997562 w 1002"/>
                              <a:gd name="T51" fmla="*/ 54175190 h 951"/>
                              <a:gd name="T52" fmla="*/ 152564777 w 1002"/>
                              <a:gd name="T53" fmla="*/ 65332486 h 951"/>
                              <a:gd name="T54" fmla="*/ 159132407 w 1002"/>
                              <a:gd name="T55" fmla="*/ 73266494 h 951"/>
                              <a:gd name="T56" fmla="*/ 165447244 w 1002"/>
                              <a:gd name="T57" fmla="*/ 65332486 h 951"/>
                              <a:gd name="T58" fmla="*/ 172014459 w 1002"/>
                              <a:gd name="T59" fmla="*/ 71654849 h 951"/>
                              <a:gd name="T60" fmla="*/ 178581674 w 1002"/>
                              <a:gd name="T61" fmla="*/ 74878138 h 951"/>
                              <a:gd name="T62" fmla="*/ 184896512 w 1002"/>
                              <a:gd name="T63" fmla="*/ 65332486 h 951"/>
                              <a:gd name="T64" fmla="*/ 188180327 w 1002"/>
                              <a:gd name="T65" fmla="*/ 55786835 h 951"/>
                              <a:gd name="T66" fmla="*/ 198031357 w 1002"/>
                              <a:gd name="T67" fmla="*/ 55786835 h 951"/>
                              <a:gd name="T68" fmla="*/ 201315172 w 1002"/>
                              <a:gd name="T69" fmla="*/ 57398479 h 951"/>
                              <a:gd name="T70" fmla="*/ 210913409 w 1002"/>
                              <a:gd name="T71" fmla="*/ 50951901 h 951"/>
                              <a:gd name="T72" fmla="*/ 217481039 w 1002"/>
                              <a:gd name="T73" fmla="*/ 55786835 h 951"/>
                              <a:gd name="T74" fmla="*/ 220764439 w 1002"/>
                              <a:gd name="T75" fmla="*/ 63720842 h 951"/>
                              <a:gd name="T76" fmla="*/ 227079276 w 1002"/>
                              <a:gd name="T77" fmla="*/ 66944131 h 951"/>
                              <a:gd name="T78" fmla="*/ 236930306 w 1002"/>
                              <a:gd name="T79" fmla="*/ 68555776 h 951"/>
                              <a:gd name="T80" fmla="*/ 243497521 w 1002"/>
                              <a:gd name="T81" fmla="*/ 74878138 h 951"/>
                              <a:gd name="T82" fmla="*/ 246781336 w 1002"/>
                              <a:gd name="T83" fmla="*/ 70167421 h 951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002" h="951">
                                <a:moveTo>
                                  <a:pt x="0" y="219"/>
                                </a:moveTo>
                                <a:lnTo>
                                  <a:pt x="13" y="154"/>
                                </a:lnTo>
                                <a:lnTo>
                                  <a:pt x="26" y="90"/>
                                </a:lnTo>
                                <a:lnTo>
                                  <a:pt x="26" y="52"/>
                                </a:lnTo>
                                <a:lnTo>
                                  <a:pt x="38" y="0"/>
                                </a:lnTo>
                                <a:lnTo>
                                  <a:pt x="38" y="52"/>
                                </a:lnTo>
                                <a:lnTo>
                                  <a:pt x="51" y="90"/>
                                </a:lnTo>
                                <a:lnTo>
                                  <a:pt x="51" y="309"/>
                                </a:lnTo>
                                <a:lnTo>
                                  <a:pt x="64" y="424"/>
                                </a:lnTo>
                                <a:lnTo>
                                  <a:pt x="64" y="527"/>
                                </a:lnTo>
                                <a:lnTo>
                                  <a:pt x="77" y="707"/>
                                </a:lnTo>
                                <a:lnTo>
                                  <a:pt x="77" y="771"/>
                                </a:lnTo>
                                <a:lnTo>
                                  <a:pt x="90" y="951"/>
                                </a:lnTo>
                                <a:lnTo>
                                  <a:pt x="103" y="758"/>
                                </a:lnTo>
                                <a:lnTo>
                                  <a:pt x="103" y="707"/>
                                </a:lnTo>
                                <a:lnTo>
                                  <a:pt x="116" y="566"/>
                                </a:lnTo>
                                <a:lnTo>
                                  <a:pt x="116" y="501"/>
                                </a:lnTo>
                                <a:lnTo>
                                  <a:pt x="128" y="373"/>
                                </a:lnTo>
                                <a:lnTo>
                                  <a:pt x="128" y="334"/>
                                </a:lnTo>
                                <a:lnTo>
                                  <a:pt x="141" y="347"/>
                                </a:lnTo>
                                <a:lnTo>
                                  <a:pt x="141" y="463"/>
                                </a:lnTo>
                                <a:lnTo>
                                  <a:pt x="154" y="488"/>
                                </a:lnTo>
                                <a:lnTo>
                                  <a:pt x="154" y="578"/>
                                </a:lnTo>
                                <a:lnTo>
                                  <a:pt x="167" y="707"/>
                                </a:lnTo>
                                <a:lnTo>
                                  <a:pt x="180" y="668"/>
                                </a:lnTo>
                                <a:lnTo>
                                  <a:pt x="180" y="681"/>
                                </a:lnTo>
                                <a:lnTo>
                                  <a:pt x="193" y="617"/>
                                </a:lnTo>
                                <a:lnTo>
                                  <a:pt x="193" y="591"/>
                                </a:lnTo>
                                <a:lnTo>
                                  <a:pt x="205" y="476"/>
                                </a:lnTo>
                                <a:lnTo>
                                  <a:pt x="205" y="334"/>
                                </a:lnTo>
                                <a:lnTo>
                                  <a:pt x="218" y="270"/>
                                </a:lnTo>
                                <a:lnTo>
                                  <a:pt x="218" y="321"/>
                                </a:lnTo>
                                <a:lnTo>
                                  <a:pt x="231" y="257"/>
                                </a:lnTo>
                                <a:lnTo>
                                  <a:pt x="231" y="334"/>
                                </a:lnTo>
                                <a:lnTo>
                                  <a:pt x="244" y="360"/>
                                </a:lnTo>
                                <a:lnTo>
                                  <a:pt x="257" y="540"/>
                                </a:lnTo>
                                <a:lnTo>
                                  <a:pt x="257" y="591"/>
                                </a:lnTo>
                                <a:lnTo>
                                  <a:pt x="270" y="553"/>
                                </a:lnTo>
                                <a:lnTo>
                                  <a:pt x="270" y="604"/>
                                </a:lnTo>
                                <a:lnTo>
                                  <a:pt x="283" y="527"/>
                                </a:lnTo>
                                <a:lnTo>
                                  <a:pt x="283" y="488"/>
                                </a:lnTo>
                                <a:lnTo>
                                  <a:pt x="295" y="373"/>
                                </a:lnTo>
                                <a:lnTo>
                                  <a:pt x="295" y="347"/>
                                </a:lnTo>
                                <a:lnTo>
                                  <a:pt x="308" y="334"/>
                                </a:lnTo>
                                <a:lnTo>
                                  <a:pt x="321" y="373"/>
                                </a:lnTo>
                                <a:lnTo>
                                  <a:pt x="321" y="386"/>
                                </a:lnTo>
                                <a:lnTo>
                                  <a:pt x="334" y="514"/>
                                </a:lnTo>
                                <a:lnTo>
                                  <a:pt x="334" y="566"/>
                                </a:lnTo>
                                <a:lnTo>
                                  <a:pt x="347" y="617"/>
                                </a:lnTo>
                                <a:lnTo>
                                  <a:pt x="347" y="643"/>
                                </a:lnTo>
                                <a:lnTo>
                                  <a:pt x="360" y="656"/>
                                </a:lnTo>
                                <a:lnTo>
                                  <a:pt x="360" y="681"/>
                                </a:lnTo>
                                <a:lnTo>
                                  <a:pt x="373" y="578"/>
                                </a:lnTo>
                                <a:lnTo>
                                  <a:pt x="373" y="540"/>
                                </a:lnTo>
                                <a:lnTo>
                                  <a:pt x="385" y="527"/>
                                </a:lnTo>
                                <a:lnTo>
                                  <a:pt x="398" y="514"/>
                                </a:lnTo>
                                <a:lnTo>
                                  <a:pt x="398" y="476"/>
                                </a:lnTo>
                                <a:lnTo>
                                  <a:pt x="411" y="488"/>
                                </a:lnTo>
                                <a:lnTo>
                                  <a:pt x="424" y="578"/>
                                </a:lnTo>
                                <a:lnTo>
                                  <a:pt x="424" y="566"/>
                                </a:lnTo>
                                <a:lnTo>
                                  <a:pt x="437" y="630"/>
                                </a:lnTo>
                                <a:lnTo>
                                  <a:pt x="450" y="617"/>
                                </a:lnTo>
                                <a:lnTo>
                                  <a:pt x="450" y="591"/>
                                </a:lnTo>
                                <a:lnTo>
                                  <a:pt x="462" y="514"/>
                                </a:lnTo>
                                <a:lnTo>
                                  <a:pt x="475" y="476"/>
                                </a:lnTo>
                                <a:lnTo>
                                  <a:pt x="475" y="399"/>
                                </a:lnTo>
                                <a:lnTo>
                                  <a:pt x="488" y="373"/>
                                </a:lnTo>
                                <a:lnTo>
                                  <a:pt x="501" y="411"/>
                                </a:lnTo>
                                <a:lnTo>
                                  <a:pt x="514" y="463"/>
                                </a:lnTo>
                                <a:lnTo>
                                  <a:pt x="527" y="527"/>
                                </a:lnTo>
                                <a:lnTo>
                                  <a:pt x="527" y="501"/>
                                </a:lnTo>
                                <a:lnTo>
                                  <a:pt x="540" y="450"/>
                                </a:lnTo>
                                <a:lnTo>
                                  <a:pt x="552" y="450"/>
                                </a:lnTo>
                                <a:lnTo>
                                  <a:pt x="552" y="424"/>
                                </a:lnTo>
                                <a:lnTo>
                                  <a:pt x="565" y="424"/>
                                </a:lnTo>
                                <a:lnTo>
                                  <a:pt x="565" y="386"/>
                                </a:lnTo>
                                <a:lnTo>
                                  <a:pt x="578" y="386"/>
                                </a:lnTo>
                                <a:lnTo>
                                  <a:pt x="578" y="437"/>
                                </a:lnTo>
                                <a:lnTo>
                                  <a:pt x="591" y="450"/>
                                </a:lnTo>
                                <a:lnTo>
                                  <a:pt x="591" y="476"/>
                                </a:lnTo>
                                <a:lnTo>
                                  <a:pt x="604" y="527"/>
                                </a:lnTo>
                                <a:lnTo>
                                  <a:pt x="604" y="540"/>
                                </a:lnTo>
                                <a:lnTo>
                                  <a:pt x="617" y="578"/>
                                </a:lnTo>
                                <a:lnTo>
                                  <a:pt x="630" y="591"/>
                                </a:lnTo>
                                <a:lnTo>
                                  <a:pt x="642" y="578"/>
                                </a:lnTo>
                                <a:lnTo>
                                  <a:pt x="642" y="540"/>
                                </a:lnTo>
                                <a:lnTo>
                                  <a:pt x="655" y="527"/>
                                </a:lnTo>
                                <a:lnTo>
                                  <a:pt x="668" y="527"/>
                                </a:lnTo>
                                <a:lnTo>
                                  <a:pt x="681" y="553"/>
                                </a:lnTo>
                                <a:lnTo>
                                  <a:pt x="681" y="578"/>
                                </a:lnTo>
                                <a:lnTo>
                                  <a:pt x="694" y="617"/>
                                </a:lnTo>
                                <a:lnTo>
                                  <a:pt x="707" y="591"/>
                                </a:lnTo>
                                <a:lnTo>
                                  <a:pt x="707" y="604"/>
                                </a:lnTo>
                                <a:lnTo>
                                  <a:pt x="720" y="578"/>
                                </a:lnTo>
                                <a:lnTo>
                                  <a:pt x="720" y="553"/>
                                </a:lnTo>
                                <a:lnTo>
                                  <a:pt x="732" y="527"/>
                                </a:lnTo>
                                <a:lnTo>
                                  <a:pt x="732" y="476"/>
                                </a:lnTo>
                                <a:lnTo>
                                  <a:pt x="758" y="450"/>
                                </a:lnTo>
                                <a:lnTo>
                                  <a:pt x="745" y="450"/>
                                </a:lnTo>
                                <a:lnTo>
                                  <a:pt x="758" y="463"/>
                                </a:lnTo>
                                <a:lnTo>
                                  <a:pt x="771" y="463"/>
                                </a:lnTo>
                                <a:lnTo>
                                  <a:pt x="784" y="450"/>
                                </a:lnTo>
                                <a:lnTo>
                                  <a:pt x="784" y="463"/>
                                </a:lnTo>
                                <a:lnTo>
                                  <a:pt x="797" y="450"/>
                                </a:lnTo>
                                <a:lnTo>
                                  <a:pt x="797" y="463"/>
                                </a:lnTo>
                                <a:lnTo>
                                  <a:pt x="809" y="437"/>
                                </a:lnTo>
                                <a:lnTo>
                                  <a:pt x="822" y="424"/>
                                </a:lnTo>
                                <a:lnTo>
                                  <a:pt x="835" y="411"/>
                                </a:lnTo>
                                <a:lnTo>
                                  <a:pt x="835" y="399"/>
                                </a:lnTo>
                                <a:lnTo>
                                  <a:pt x="848" y="411"/>
                                </a:lnTo>
                                <a:lnTo>
                                  <a:pt x="861" y="450"/>
                                </a:lnTo>
                                <a:lnTo>
                                  <a:pt x="861" y="463"/>
                                </a:lnTo>
                                <a:lnTo>
                                  <a:pt x="874" y="488"/>
                                </a:lnTo>
                                <a:lnTo>
                                  <a:pt x="874" y="514"/>
                                </a:lnTo>
                                <a:lnTo>
                                  <a:pt x="887" y="527"/>
                                </a:lnTo>
                                <a:lnTo>
                                  <a:pt x="887" y="553"/>
                                </a:lnTo>
                                <a:lnTo>
                                  <a:pt x="899" y="540"/>
                                </a:lnTo>
                                <a:lnTo>
                                  <a:pt x="912" y="527"/>
                                </a:lnTo>
                                <a:lnTo>
                                  <a:pt x="925" y="540"/>
                                </a:lnTo>
                                <a:lnTo>
                                  <a:pt x="938" y="553"/>
                                </a:lnTo>
                                <a:lnTo>
                                  <a:pt x="938" y="566"/>
                                </a:lnTo>
                                <a:lnTo>
                                  <a:pt x="951" y="578"/>
                                </a:lnTo>
                                <a:lnTo>
                                  <a:pt x="964" y="604"/>
                                </a:lnTo>
                                <a:lnTo>
                                  <a:pt x="964" y="591"/>
                                </a:lnTo>
                                <a:lnTo>
                                  <a:pt x="977" y="578"/>
                                </a:lnTo>
                                <a:lnTo>
                                  <a:pt x="977" y="566"/>
                                </a:lnTo>
                                <a:lnTo>
                                  <a:pt x="989" y="553"/>
                                </a:lnTo>
                                <a:lnTo>
                                  <a:pt x="1002" y="527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" name="Freeform 1249"/>
                        <wps:cNvSpPr>
                          <a:spLocks/>
                        </wps:cNvSpPr>
                        <wps:spPr bwMode="auto">
                          <a:xfrm>
                            <a:off x="1253490" y="167640"/>
                            <a:ext cx="538480" cy="81280"/>
                          </a:xfrm>
                          <a:custGeom>
                            <a:avLst/>
                            <a:gdLst>
                              <a:gd name="T0" fmla="*/ 9845306 w 1298"/>
                              <a:gd name="T1" fmla="*/ 14379523 h 231"/>
                              <a:gd name="T2" fmla="*/ 13127213 w 1298"/>
                              <a:gd name="T3" fmla="*/ 12767997 h 231"/>
                              <a:gd name="T4" fmla="*/ 22719873 w 1298"/>
                              <a:gd name="T5" fmla="*/ 6321895 h 231"/>
                              <a:gd name="T6" fmla="*/ 29283687 w 1298"/>
                              <a:gd name="T7" fmla="*/ 9544946 h 231"/>
                              <a:gd name="T8" fmla="*/ 35847087 w 1298"/>
                              <a:gd name="T9" fmla="*/ 15867193 h 231"/>
                              <a:gd name="T10" fmla="*/ 45439747 w 1298"/>
                              <a:gd name="T11" fmla="*/ 19090244 h 231"/>
                              <a:gd name="T12" fmla="*/ 52003561 w 1298"/>
                              <a:gd name="T13" fmla="*/ 25535994 h 231"/>
                              <a:gd name="T14" fmla="*/ 61596221 w 1298"/>
                              <a:gd name="T15" fmla="*/ 27023665 h 231"/>
                              <a:gd name="T16" fmla="*/ 68160035 w 1298"/>
                              <a:gd name="T17" fmla="*/ 22313295 h 231"/>
                              <a:gd name="T18" fmla="*/ 78005341 w 1298"/>
                              <a:gd name="T19" fmla="*/ 17478719 h 231"/>
                              <a:gd name="T20" fmla="*/ 84316509 w 1298"/>
                              <a:gd name="T21" fmla="*/ 12767997 h 231"/>
                              <a:gd name="T22" fmla="*/ 87598001 w 1298"/>
                              <a:gd name="T23" fmla="*/ 7933421 h 231"/>
                              <a:gd name="T24" fmla="*/ 97443308 w 1298"/>
                              <a:gd name="T25" fmla="*/ 7933421 h 231"/>
                              <a:gd name="T26" fmla="*/ 107036383 w 1298"/>
                              <a:gd name="T27" fmla="*/ 14379523 h 231"/>
                              <a:gd name="T28" fmla="*/ 113599782 w 1298"/>
                              <a:gd name="T29" fmla="*/ 19090244 h 231"/>
                              <a:gd name="T30" fmla="*/ 120163596 w 1298"/>
                              <a:gd name="T31" fmla="*/ 23924469 h 231"/>
                              <a:gd name="T32" fmla="*/ 126474349 w 1298"/>
                              <a:gd name="T33" fmla="*/ 27023665 h 231"/>
                              <a:gd name="T34" fmla="*/ 136319655 w 1298"/>
                              <a:gd name="T35" fmla="*/ 23924469 h 231"/>
                              <a:gd name="T36" fmla="*/ 146165376 w 1298"/>
                              <a:gd name="T37" fmla="*/ 19090244 h 231"/>
                              <a:gd name="T38" fmla="*/ 149194637 w 1298"/>
                              <a:gd name="T39" fmla="*/ 14379523 h 231"/>
                              <a:gd name="T40" fmla="*/ 159039944 w 1298"/>
                              <a:gd name="T41" fmla="*/ 9544946 h 231"/>
                              <a:gd name="T42" fmla="*/ 168632604 w 1298"/>
                              <a:gd name="T43" fmla="*/ 9544946 h 231"/>
                              <a:gd name="T44" fmla="*/ 178477910 w 1298"/>
                              <a:gd name="T45" fmla="*/ 14379523 h 231"/>
                              <a:gd name="T46" fmla="*/ 185041724 w 1298"/>
                              <a:gd name="T47" fmla="*/ 19090244 h 231"/>
                              <a:gd name="T48" fmla="*/ 188323216 w 1298"/>
                              <a:gd name="T49" fmla="*/ 23924469 h 231"/>
                              <a:gd name="T50" fmla="*/ 197916291 w 1298"/>
                              <a:gd name="T51" fmla="*/ 27023665 h 231"/>
                              <a:gd name="T52" fmla="*/ 207761597 w 1298"/>
                              <a:gd name="T53" fmla="*/ 23924469 h 231"/>
                              <a:gd name="T54" fmla="*/ 214072765 w 1298"/>
                              <a:gd name="T55" fmla="*/ 20701770 h 231"/>
                              <a:gd name="T56" fmla="*/ 220636165 w 1298"/>
                              <a:gd name="T57" fmla="*/ 15867193 h 231"/>
                              <a:gd name="T58" fmla="*/ 227199564 w 1298"/>
                              <a:gd name="T59" fmla="*/ 9544946 h 231"/>
                              <a:gd name="T60" fmla="*/ 236792639 w 1298"/>
                              <a:gd name="T61" fmla="*/ 7933421 h 231"/>
                              <a:gd name="T62" fmla="*/ 246637945 w 1298"/>
                              <a:gd name="T63" fmla="*/ 12767997 h 231"/>
                              <a:gd name="T64" fmla="*/ 253201344 w 1298"/>
                              <a:gd name="T65" fmla="*/ 17478719 h 231"/>
                              <a:gd name="T66" fmla="*/ 262794419 w 1298"/>
                              <a:gd name="T67" fmla="*/ 17478719 h 231"/>
                              <a:gd name="T68" fmla="*/ 272639725 w 1298"/>
                              <a:gd name="T69" fmla="*/ 12767997 h 231"/>
                              <a:gd name="T70" fmla="*/ 278950894 w 1298"/>
                              <a:gd name="T71" fmla="*/ 7933421 h 231"/>
                              <a:gd name="T72" fmla="*/ 288796200 w 1298"/>
                              <a:gd name="T73" fmla="*/ 1611526 h 231"/>
                              <a:gd name="T74" fmla="*/ 292078107 w 1298"/>
                              <a:gd name="T75" fmla="*/ 0 h 231"/>
                              <a:gd name="T76" fmla="*/ 301670767 w 1298"/>
                              <a:gd name="T77" fmla="*/ 1611526 h 231"/>
                              <a:gd name="T78" fmla="*/ 308234166 w 1298"/>
                              <a:gd name="T79" fmla="*/ 4834577 h 231"/>
                              <a:gd name="T80" fmla="*/ 314797980 w 1298"/>
                              <a:gd name="T81" fmla="*/ 9544946 h 231"/>
                              <a:gd name="T82" fmla="*/ 321109148 w 1298"/>
                              <a:gd name="T83" fmla="*/ 15867193 h 231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298" h="231">
                                <a:moveTo>
                                  <a:pt x="0" y="167"/>
                                </a:moveTo>
                                <a:lnTo>
                                  <a:pt x="13" y="141"/>
                                </a:lnTo>
                                <a:lnTo>
                                  <a:pt x="39" y="116"/>
                                </a:lnTo>
                                <a:lnTo>
                                  <a:pt x="39" y="103"/>
                                </a:lnTo>
                                <a:lnTo>
                                  <a:pt x="52" y="116"/>
                                </a:lnTo>
                                <a:lnTo>
                                  <a:pt x="52" y="103"/>
                                </a:lnTo>
                                <a:lnTo>
                                  <a:pt x="64" y="90"/>
                                </a:lnTo>
                                <a:lnTo>
                                  <a:pt x="77" y="64"/>
                                </a:lnTo>
                                <a:lnTo>
                                  <a:pt x="90" y="51"/>
                                </a:lnTo>
                                <a:lnTo>
                                  <a:pt x="103" y="51"/>
                                </a:lnTo>
                                <a:lnTo>
                                  <a:pt x="116" y="64"/>
                                </a:lnTo>
                                <a:lnTo>
                                  <a:pt x="116" y="77"/>
                                </a:lnTo>
                                <a:lnTo>
                                  <a:pt x="129" y="103"/>
                                </a:lnTo>
                                <a:lnTo>
                                  <a:pt x="142" y="116"/>
                                </a:lnTo>
                                <a:lnTo>
                                  <a:pt x="142" y="128"/>
                                </a:lnTo>
                                <a:lnTo>
                                  <a:pt x="154" y="141"/>
                                </a:lnTo>
                                <a:lnTo>
                                  <a:pt x="167" y="141"/>
                                </a:lnTo>
                                <a:lnTo>
                                  <a:pt x="180" y="154"/>
                                </a:lnTo>
                                <a:lnTo>
                                  <a:pt x="180" y="167"/>
                                </a:lnTo>
                                <a:lnTo>
                                  <a:pt x="206" y="193"/>
                                </a:lnTo>
                                <a:lnTo>
                                  <a:pt x="206" y="206"/>
                                </a:lnTo>
                                <a:lnTo>
                                  <a:pt x="219" y="218"/>
                                </a:lnTo>
                                <a:lnTo>
                                  <a:pt x="232" y="231"/>
                                </a:lnTo>
                                <a:lnTo>
                                  <a:pt x="244" y="218"/>
                                </a:lnTo>
                                <a:lnTo>
                                  <a:pt x="257" y="206"/>
                                </a:lnTo>
                                <a:lnTo>
                                  <a:pt x="270" y="193"/>
                                </a:lnTo>
                                <a:lnTo>
                                  <a:pt x="270" y="180"/>
                                </a:lnTo>
                                <a:lnTo>
                                  <a:pt x="296" y="154"/>
                                </a:lnTo>
                                <a:lnTo>
                                  <a:pt x="296" y="141"/>
                                </a:lnTo>
                                <a:lnTo>
                                  <a:pt x="309" y="141"/>
                                </a:lnTo>
                                <a:lnTo>
                                  <a:pt x="322" y="128"/>
                                </a:lnTo>
                                <a:lnTo>
                                  <a:pt x="322" y="116"/>
                                </a:lnTo>
                                <a:lnTo>
                                  <a:pt x="334" y="103"/>
                                </a:lnTo>
                                <a:lnTo>
                                  <a:pt x="334" y="90"/>
                                </a:lnTo>
                                <a:lnTo>
                                  <a:pt x="360" y="64"/>
                                </a:lnTo>
                                <a:lnTo>
                                  <a:pt x="347" y="64"/>
                                </a:lnTo>
                                <a:lnTo>
                                  <a:pt x="360" y="64"/>
                                </a:lnTo>
                                <a:lnTo>
                                  <a:pt x="373" y="64"/>
                                </a:lnTo>
                                <a:lnTo>
                                  <a:pt x="386" y="64"/>
                                </a:lnTo>
                                <a:lnTo>
                                  <a:pt x="411" y="90"/>
                                </a:lnTo>
                                <a:lnTo>
                                  <a:pt x="411" y="103"/>
                                </a:lnTo>
                                <a:lnTo>
                                  <a:pt x="424" y="116"/>
                                </a:lnTo>
                                <a:lnTo>
                                  <a:pt x="437" y="128"/>
                                </a:lnTo>
                                <a:lnTo>
                                  <a:pt x="437" y="141"/>
                                </a:lnTo>
                                <a:lnTo>
                                  <a:pt x="450" y="154"/>
                                </a:lnTo>
                                <a:lnTo>
                                  <a:pt x="463" y="167"/>
                                </a:lnTo>
                                <a:lnTo>
                                  <a:pt x="476" y="180"/>
                                </a:lnTo>
                                <a:lnTo>
                                  <a:pt x="476" y="193"/>
                                </a:lnTo>
                                <a:lnTo>
                                  <a:pt x="501" y="218"/>
                                </a:lnTo>
                                <a:lnTo>
                                  <a:pt x="489" y="218"/>
                                </a:lnTo>
                                <a:lnTo>
                                  <a:pt x="501" y="218"/>
                                </a:lnTo>
                                <a:lnTo>
                                  <a:pt x="514" y="218"/>
                                </a:lnTo>
                                <a:lnTo>
                                  <a:pt x="527" y="206"/>
                                </a:lnTo>
                                <a:lnTo>
                                  <a:pt x="540" y="193"/>
                                </a:lnTo>
                                <a:lnTo>
                                  <a:pt x="553" y="180"/>
                                </a:lnTo>
                                <a:lnTo>
                                  <a:pt x="566" y="167"/>
                                </a:lnTo>
                                <a:lnTo>
                                  <a:pt x="579" y="154"/>
                                </a:lnTo>
                                <a:lnTo>
                                  <a:pt x="579" y="141"/>
                                </a:lnTo>
                                <a:lnTo>
                                  <a:pt x="591" y="128"/>
                                </a:lnTo>
                                <a:lnTo>
                                  <a:pt x="591" y="116"/>
                                </a:lnTo>
                                <a:lnTo>
                                  <a:pt x="604" y="103"/>
                                </a:lnTo>
                                <a:lnTo>
                                  <a:pt x="617" y="90"/>
                                </a:lnTo>
                                <a:lnTo>
                                  <a:pt x="630" y="77"/>
                                </a:lnTo>
                                <a:lnTo>
                                  <a:pt x="643" y="64"/>
                                </a:lnTo>
                                <a:lnTo>
                                  <a:pt x="656" y="64"/>
                                </a:lnTo>
                                <a:lnTo>
                                  <a:pt x="668" y="77"/>
                                </a:lnTo>
                                <a:lnTo>
                                  <a:pt x="681" y="77"/>
                                </a:lnTo>
                                <a:lnTo>
                                  <a:pt x="707" y="103"/>
                                </a:lnTo>
                                <a:lnTo>
                                  <a:pt x="707" y="116"/>
                                </a:lnTo>
                                <a:lnTo>
                                  <a:pt x="720" y="128"/>
                                </a:lnTo>
                                <a:lnTo>
                                  <a:pt x="720" y="141"/>
                                </a:lnTo>
                                <a:lnTo>
                                  <a:pt x="733" y="154"/>
                                </a:lnTo>
                                <a:lnTo>
                                  <a:pt x="733" y="167"/>
                                </a:lnTo>
                                <a:lnTo>
                                  <a:pt x="758" y="193"/>
                                </a:lnTo>
                                <a:lnTo>
                                  <a:pt x="746" y="193"/>
                                </a:lnTo>
                                <a:lnTo>
                                  <a:pt x="758" y="193"/>
                                </a:lnTo>
                                <a:lnTo>
                                  <a:pt x="771" y="206"/>
                                </a:lnTo>
                                <a:lnTo>
                                  <a:pt x="784" y="218"/>
                                </a:lnTo>
                                <a:lnTo>
                                  <a:pt x="797" y="218"/>
                                </a:lnTo>
                                <a:lnTo>
                                  <a:pt x="810" y="206"/>
                                </a:lnTo>
                                <a:lnTo>
                                  <a:pt x="823" y="193"/>
                                </a:lnTo>
                                <a:lnTo>
                                  <a:pt x="836" y="193"/>
                                </a:lnTo>
                                <a:lnTo>
                                  <a:pt x="848" y="180"/>
                                </a:lnTo>
                                <a:lnTo>
                                  <a:pt x="848" y="167"/>
                                </a:lnTo>
                                <a:lnTo>
                                  <a:pt x="861" y="154"/>
                                </a:lnTo>
                                <a:lnTo>
                                  <a:pt x="861" y="141"/>
                                </a:lnTo>
                                <a:lnTo>
                                  <a:pt x="874" y="128"/>
                                </a:lnTo>
                                <a:lnTo>
                                  <a:pt x="874" y="116"/>
                                </a:lnTo>
                                <a:lnTo>
                                  <a:pt x="900" y="90"/>
                                </a:lnTo>
                                <a:lnTo>
                                  <a:pt x="900" y="77"/>
                                </a:lnTo>
                                <a:lnTo>
                                  <a:pt x="913" y="77"/>
                                </a:lnTo>
                                <a:lnTo>
                                  <a:pt x="926" y="64"/>
                                </a:lnTo>
                                <a:lnTo>
                                  <a:pt x="938" y="64"/>
                                </a:lnTo>
                                <a:lnTo>
                                  <a:pt x="951" y="77"/>
                                </a:lnTo>
                                <a:lnTo>
                                  <a:pt x="964" y="90"/>
                                </a:lnTo>
                                <a:lnTo>
                                  <a:pt x="977" y="103"/>
                                </a:lnTo>
                                <a:lnTo>
                                  <a:pt x="990" y="116"/>
                                </a:lnTo>
                                <a:lnTo>
                                  <a:pt x="1015" y="141"/>
                                </a:lnTo>
                                <a:lnTo>
                                  <a:pt x="1003" y="141"/>
                                </a:lnTo>
                                <a:lnTo>
                                  <a:pt x="1015" y="141"/>
                                </a:lnTo>
                                <a:lnTo>
                                  <a:pt x="1028" y="141"/>
                                </a:lnTo>
                                <a:lnTo>
                                  <a:pt x="1041" y="141"/>
                                </a:lnTo>
                                <a:lnTo>
                                  <a:pt x="1054" y="128"/>
                                </a:lnTo>
                                <a:lnTo>
                                  <a:pt x="1067" y="116"/>
                                </a:lnTo>
                                <a:lnTo>
                                  <a:pt x="1080" y="103"/>
                                </a:lnTo>
                                <a:lnTo>
                                  <a:pt x="1093" y="90"/>
                                </a:lnTo>
                                <a:lnTo>
                                  <a:pt x="1093" y="77"/>
                                </a:lnTo>
                                <a:lnTo>
                                  <a:pt x="1105" y="64"/>
                                </a:lnTo>
                                <a:lnTo>
                                  <a:pt x="1105" y="51"/>
                                </a:lnTo>
                                <a:lnTo>
                                  <a:pt x="1118" y="39"/>
                                </a:lnTo>
                                <a:lnTo>
                                  <a:pt x="1144" y="13"/>
                                </a:lnTo>
                                <a:lnTo>
                                  <a:pt x="1131" y="13"/>
                                </a:lnTo>
                                <a:lnTo>
                                  <a:pt x="1144" y="13"/>
                                </a:lnTo>
                                <a:lnTo>
                                  <a:pt x="1157" y="0"/>
                                </a:lnTo>
                                <a:lnTo>
                                  <a:pt x="1170" y="0"/>
                                </a:lnTo>
                                <a:lnTo>
                                  <a:pt x="1183" y="0"/>
                                </a:lnTo>
                                <a:lnTo>
                                  <a:pt x="1195" y="13"/>
                                </a:lnTo>
                                <a:lnTo>
                                  <a:pt x="1221" y="39"/>
                                </a:lnTo>
                                <a:lnTo>
                                  <a:pt x="1208" y="39"/>
                                </a:lnTo>
                                <a:lnTo>
                                  <a:pt x="1221" y="39"/>
                                </a:lnTo>
                                <a:lnTo>
                                  <a:pt x="1234" y="51"/>
                                </a:lnTo>
                                <a:lnTo>
                                  <a:pt x="1234" y="64"/>
                                </a:lnTo>
                                <a:lnTo>
                                  <a:pt x="1247" y="77"/>
                                </a:lnTo>
                                <a:lnTo>
                                  <a:pt x="1247" y="90"/>
                                </a:lnTo>
                                <a:lnTo>
                                  <a:pt x="1272" y="116"/>
                                </a:lnTo>
                                <a:lnTo>
                                  <a:pt x="1272" y="128"/>
                                </a:lnTo>
                                <a:lnTo>
                                  <a:pt x="1285" y="141"/>
                                </a:lnTo>
                                <a:lnTo>
                                  <a:pt x="1298" y="141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" name="Freeform 1250"/>
                        <wps:cNvSpPr>
                          <a:spLocks/>
                        </wps:cNvSpPr>
                        <wps:spPr bwMode="auto">
                          <a:xfrm>
                            <a:off x="1791970" y="167640"/>
                            <a:ext cx="591820" cy="62865"/>
                          </a:xfrm>
                          <a:custGeom>
                            <a:avLst/>
                            <a:gdLst>
                              <a:gd name="T0" fmla="*/ 6561447 w 1427"/>
                              <a:gd name="T1" fmla="*/ 17348645 h 180"/>
                              <a:gd name="T2" fmla="*/ 16151668 w 1427"/>
                              <a:gd name="T3" fmla="*/ 12673235 h 180"/>
                              <a:gd name="T4" fmla="*/ 22713114 w 1427"/>
                              <a:gd name="T5" fmla="*/ 7874540 h 180"/>
                              <a:gd name="T6" fmla="*/ 29274976 w 1427"/>
                              <a:gd name="T7" fmla="*/ 3199130 h 180"/>
                              <a:gd name="T8" fmla="*/ 38864782 w 1427"/>
                              <a:gd name="T9" fmla="*/ 0 h 180"/>
                              <a:gd name="T10" fmla="*/ 48707159 w 1427"/>
                              <a:gd name="T11" fmla="*/ 3199130 h 180"/>
                              <a:gd name="T12" fmla="*/ 55268606 w 1427"/>
                              <a:gd name="T13" fmla="*/ 9474105 h 180"/>
                              <a:gd name="T14" fmla="*/ 61577896 w 1427"/>
                              <a:gd name="T15" fmla="*/ 14272800 h 180"/>
                              <a:gd name="T16" fmla="*/ 71420274 w 1427"/>
                              <a:gd name="T17" fmla="*/ 17348645 h 180"/>
                              <a:gd name="T18" fmla="*/ 81010495 w 1427"/>
                              <a:gd name="T19" fmla="*/ 15749080 h 180"/>
                              <a:gd name="T20" fmla="*/ 87571941 w 1427"/>
                              <a:gd name="T21" fmla="*/ 11073670 h 180"/>
                              <a:gd name="T22" fmla="*/ 94133803 w 1427"/>
                              <a:gd name="T23" fmla="*/ 7874540 h 180"/>
                              <a:gd name="T24" fmla="*/ 100695249 w 1427"/>
                              <a:gd name="T25" fmla="*/ 3199130 h 180"/>
                              <a:gd name="T26" fmla="*/ 107004540 w 1427"/>
                              <a:gd name="T27" fmla="*/ 6274975 h 180"/>
                              <a:gd name="T28" fmla="*/ 110285056 w 1427"/>
                              <a:gd name="T29" fmla="*/ 14272800 h 180"/>
                              <a:gd name="T30" fmla="*/ 116846917 w 1427"/>
                              <a:gd name="T31" fmla="*/ 17348645 h 180"/>
                              <a:gd name="T32" fmla="*/ 126436723 w 1427"/>
                              <a:gd name="T33" fmla="*/ 20547775 h 180"/>
                              <a:gd name="T34" fmla="*/ 136279101 w 1427"/>
                              <a:gd name="T35" fmla="*/ 20547775 h 180"/>
                              <a:gd name="T36" fmla="*/ 145869322 w 1427"/>
                              <a:gd name="T37" fmla="*/ 18948210 h 180"/>
                              <a:gd name="T38" fmla="*/ 155711699 w 1427"/>
                              <a:gd name="T39" fmla="*/ 15749080 h 180"/>
                              <a:gd name="T40" fmla="*/ 162273146 w 1427"/>
                              <a:gd name="T41" fmla="*/ 12673235 h 180"/>
                              <a:gd name="T42" fmla="*/ 171863367 w 1427"/>
                              <a:gd name="T43" fmla="*/ 14272800 h 180"/>
                              <a:gd name="T44" fmla="*/ 181705744 w 1427"/>
                              <a:gd name="T45" fmla="*/ 17348645 h 180"/>
                              <a:gd name="T46" fmla="*/ 191295550 w 1427"/>
                              <a:gd name="T47" fmla="*/ 18948210 h 180"/>
                              <a:gd name="T48" fmla="*/ 201137928 w 1427"/>
                              <a:gd name="T49" fmla="*/ 22147340 h 180"/>
                              <a:gd name="T50" fmla="*/ 210728149 w 1427"/>
                              <a:gd name="T51" fmla="*/ 20547775 h 180"/>
                              <a:gd name="T52" fmla="*/ 220570526 w 1427"/>
                              <a:gd name="T53" fmla="*/ 18948210 h 180"/>
                              <a:gd name="T54" fmla="*/ 230412903 w 1427"/>
                              <a:gd name="T55" fmla="*/ 14272800 h 180"/>
                              <a:gd name="T56" fmla="*/ 236722194 w 1427"/>
                              <a:gd name="T57" fmla="*/ 11073670 h 180"/>
                              <a:gd name="T58" fmla="*/ 246564571 w 1427"/>
                              <a:gd name="T59" fmla="*/ 14272800 h 180"/>
                              <a:gd name="T60" fmla="*/ 256154377 w 1427"/>
                              <a:gd name="T61" fmla="*/ 17348645 h 180"/>
                              <a:gd name="T62" fmla="*/ 265996755 w 1427"/>
                              <a:gd name="T63" fmla="*/ 20547775 h 180"/>
                              <a:gd name="T64" fmla="*/ 275839132 w 1427"/>
                              <a:gd name="T65" fmla="*/ 22147340 h 180"/>
                              <a:gd name="T66" fmla="*/ 282148422 w 1427"/>
                              <a:gd name="T67" fmla="*/ 22147340 h 180"/>
                              <a:gd name="T68" fmla="*/ 291990800 w 1427"/>
                              <a:gd name="T69" fmla="*/ 20547775 h 180"/>
                              <a:gd name="T70" fmla="*/ 301581021 w 1427"/>
                              <a:gd name="T71" fmla="*/ 14272800 h 180"/>
                              <a:gd name="T72" fmla="*/ 308142467 w 1427"/>
                              <a:gd name="T73" fmla="*/ 9474105 h 180"/>
                              <a:gd name="T74" fmla="*/ 314704329 w 1427"/>
                              <a:gd name="T75" fmla="*/ 11073670 h 180"/>
                              <a:gd name="T76" fmla="*/ 324294135 w 1427"/>
                              <a:gd name="T77" fmla="*/ 17348645 h 180"/>
                              <a:gd name="T78" fmla="*/ 334136512 w 1427"/>
                              <a:gd name="T79" fmla="*/ 20547775 h 180"/>
                              <a:gd name="T80" fmla="*/ 343726734 w 1427"/>
                              <a:gd name="T81" fmla="*/ 22147340 h 180"/>
                              <a:gd name="T82" fmla="*/ 353569111 w 1427"/>
                              <a:gd name="T83" fmla="*/ 22147340 h 180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427" h="180">
                                <a:moveTo>
                                  <a:pt x="0" y="141"/>
                                </a:moveTo>
                                <a:lnTo>
                                  <a:pt x="13" y="141"/>
                                </a:lnTo>
                                <a:lnTo>
                                  <a:pt x="26" y="141"/>
                                </a:lnTo>
                                <a:lnTo>
                                  <a:pt x="39" y="128"/>
                                </a:lnTo>
                                <a:lnTo>
                                  <a:pt x="52" y="116"/>
                                </a:lnTo>
                                <a:lnTo>
                                  <a:pt x="64" y="103"/>
                                </a:lnTo>
                                <a:lnTo>
                                  <a:pt x="64" y="90"/>
                                </a:lnTo>
                                <a:lnTo>
                                  <a:pt x="77" y="77"/>
                                </a:lnTo>
                                <a:lnTo>
                                  <a:pt x="90" y="64"/>
                                </a:lnTo>
                                <a:lnTo>
                                  <a:pt x="103" y="51"/>
                                </a:lnTo>
                                <a:lnTo>
                                  <a:pt x="103" y="39"/>
                                </a:lnTo>
                                <a:lnTo>
                                  <a:pt x="116" y="26"/>
                                </a:lnTo>
                                <a:lnTo>
                                  <a:pt x="129" y="13"/>
                                </a:lnTo>
                                <a:lnTo>
                                  <a:pt x="142" y="0"/>
                                </a:lnTo>
                                <a:lnTo>
                                  <a:pt x="154" y="0"/>
                                </a:lnTo>
                                <a:lnTo>
                                  <a:pt x="167" y="13"/>
                                </a:lnTo>
                                <a:lnTo>
                                  <a:pt x="180" y="13"/>
                                </a:lnTo>
                                <a:lnTo>
                                  <a:pt x="193" y="26"/>
                                </a:lnTo>
                                <a:lnTo>
                                  <a:pt x="193" y="39"/>
                                </a:lnTo>
                                <a:lnTo>
                                  <a:pt x="219" y="64"/>
                                </a:lnTo>
                                <a:lnTo>
                                  <a:pt x="219" y="77"/>
                                </a:lnTo>
                                <a:lnTo>
                                  <a:pt x="231" y="90"/>
                                </a:lnTo>
                                <a:lnTo>
                                  <a:pt x="244" y="103"/>
                                </a:lnTo>
                                <a:lnTo>
                                  <a:pt x="244" y="116"/>
                                </a:lnTo>
                                <a:lnTo>
                                  <a:pt x="257" y="128"/>
                                </a:lnTo>
                                <a:lnTo>
                                  <a:pt x="270" y="141"/>
                                </a:lnTo>
                                <a:lnTo>
                                  <a:pt x="283" y="141"/>
                                </a:lnTo>
                                <a:lnTo>
                                  <a:pt x="296" y="154"/>
                                </a:lnTo>
                                <a:lnTo>
                                  <a:pt x="309" y="141"/>
                                </a:lnTo>
                                <a:lnTo>
                                  <a:pt x="321" y="128"/>
                                </a:lnTo>
                                <a:lnTo>
                                  <a:pt x="334" y="116"/>
                                </a:lnTo>
                                <a:lnTo>
                                  <a:pt x="347" y="103"/>
                                </a:lnTo>
                                <a:lnTo>
                                  <a:pt x="347" y="90"/>
                                </a:lnTo>
                                <a:lnTo>
                                  <a:pt x="373" y="64"/>
                                </a:lnTo>
                                <a:lnTo>
                                  <a:pt x="360" y="64"/>
                                </a:lnTo>
                                <a:lnTo>
                                  <a:pt x="373" y="64"/>
                                </a:lnTo>
                                <a:lnTo>
                                  <a:pt x="386" y="51"/>
                                </a:lnTo>
                                <a:lnTo>
                                  <a:pt x="386" y="39"/>
                                </a:lnTo>
                                <a:lnTo>
                                  <a:pt x="399" y="26"/>
                                </a:lnTo>
                                <a:lnTo>
                                  <a:pt x="411" y="13"/>
                                </a:lnTo>
                                <a:lnTo>
                                  <a:pt x="411" y="26"/>
                                </a:lnTo>
                                <a:lnTo>
                                  <a:pt x="424" y="51"/>
                                </a:lnTo>
                                <a:lnTo>
                                  <a:pt x="424" y="77"/>
                                </a:lnTo>
                                <a:lnTo>
                                  <a:pt x="437" y="90"/>
                                </a:lnTo>
                                <a:lnTo>
                                  <a:pt x="437" y="116"/>
                                </a:lnTo>
                                <a:lnTo>
                                  <a:pt x="450" y="116"/>
                                </a:lnTo>
                                <a:lnTo>
                                  <a:pt x="463" y="128"/>
                                </a:lnTo>
                                <a:lnTo>
                                  <a:pt x="463" y="141"/>
                                </a:lnTo>
                                <a:lnTo>
                                  <a:pt x="476" y="154"/>
                                </a:lnTo>
                                <a:lnTo>
                                  <a:pt x="489" y="167"/>
                                </a:lnTo>
                                <a:lnTo>
                                  <a:pt x="501" y="167"/>
                                </a:lnTo>
                                <a:lnTo>
                                  <a:pt x="514" y="167"/>
                                </a:lnTo>
                                <a:lnTo>
                                  <a:pt x="527" y="167"/>
                                </a:lnTo>
                                <a:lnTo>
                                  <a:pt x="540" y="167"/>
                                </a:lnTo>
                                <a:lnTo>
                                  <a:pt x="553" y="167"/>
                                </a:lnTo>
                                <a:lnTo>
                                  <a:pt x="566" y="167"/>
                                </a:lnTo>
                                <a:lnTo>
                                  <a:pt x="578" y="154"/>
                                </a:lnTo>
                                <a:lnTo>
                                  <a:pt x="591" y="154"/>
                                </a:lnTo>
                                <a:lnTo>
                                  <a:pt x="604" y="141"/>
                                </a:lnTo>
                                <a:lnTo>
                                  <a:pt x="617" y="128"/>
                                </a:lnTo>
                                <a:lnTo>
                                  <a:pt x="643" y="103"/>
                                </a:lnTo>
                                <a:lnTo>
                                  <a:pt x="630" y="103"/>
                                </a:lnTo>
                                <a:lnTo>
                                  <a:pt x="643" y="103"/>
                                </a:lnTo>
                                <a:lnTo>
                                  <a:pt x="656" y="103"/>
                                </a:lnTo>
                                <a:lnTo>
                                  <a:pt x="668" y="103"/>
                                </a:lnTo>
                                <a:lnTo>
                                  <a:pt x="681" y="116"/>
                                </a:lnTo>
                                <a:lnTo>
                                  <a:pt x="694" y="116"/>
                                </a:lnTo>
                                <a:lnTo>
                                  <a:pt x="707" y="128"/>
                                </a:lnTo>
                                <a:lnTo>
                                  <a:pt x="720" y="141"/>
                                </a:lnTo>
                                <a:lnTo>
                                  <a:pt x="733" y="141"/>
                                </a:lnTo>
                                <a:lnTo>
                                  <a:pt x="746" y="154"/>
                                </a:lnTo>
                                <a:lnTo>
                                  <a:pt x="758" y="154"/>
                                </a:lnTo>
                                <a:lnTo>
                                  <a:pt x="771" y="167"/>
                                </a:lnTo>
                                <a:lnTo>
                                  <a:pt x="784" y="167"/>
                                </a:lnTo>
                                <a:lnTo>
                                  <a:pt x="797" y="180"/>
                                </a:lnTo>
                                <a:lnTo>
                                  <a:pt x="810" y="167"/>
                                </a:lnTo>
                                <a:lnTo>
                                  <a:pt x="823" y="167"/>
                                </a:lnTo>
                                <a:lnTo>
                                  <a:pt x="835" y="167"/>
                                </a:lnTo>
                                <a:lnTo>
                                  <a:pt x="848" y="167"/>
                                </a:lnTo>
                                <a:lnTo>
                                  <a:pt x="861" y="167"/>
                                </a:lnTo>
                                <a:lnTo>
                                  <a:pt x="874" y="154"/>
                                </a:lnTo>
                                <a:lnTo>
                                  <a:pt x="887" y="141"/>
                                </a:lnTo>
                                <a:lnTo>
                                  <a:pt x="900" y="128"/>
                                </a:lnTo>
                                <a:lnTo>
                                  <a:pt x="913" y="116"/>
                                </a:lnTo>
                                <a:lnTo>
                                  <a:pt x="938" y="90"/>
                                </a:lnTo>
                                <a:lnTo>
                                  <a:pt x="925" y="90"/>
                                </a:lnTo>
                                <a:lnTo>
                                  <a:pt x="938" y="90"/>
                                </a:lnTo>
                                <a:lnTo>
                                  <a:pt x="951" y="90"/>
                                </a:lnTo>
                                <a:lnTo>
                                  <a:pt x="964" y="103"/>
                                </a:lnTo>
                                <a:lnTo>
                                  <a:pt x="977" y="116"/>
                                </a:lnTo>
                                <a:lnTo>
                                  <a:pt x="990" y="128"/>
                                </a:lnTo>
                                <a:lnTo>
                                  <a:pt x="1003" y="128"/>
                                </a:lnTo>
                                <a:lnTo>
                                  <a:pt x="1015" y="141"/>
                                </a:lnTo>
                                <a:lnTo>
                                  <a:pt x="1028" y="154"/>
                                </a:lnTo>
                                <a:lnTo>
                                  <a:pt x="1041" y="167"/>
                                </a:lnTo>
                                <a:lnTo>
                                  <a:pt x="1054" y="167"/>
                                </a:lnTo>
                                <a:lnTo>
                                  <a:pt x="1067" y="167"/>
                                </a:lnTo>
                                <a:lnTo>
                                  <a:pt x="1080" y="180"/>
                                </a:lnTo>
                                <a:lnTo>
                                  <a:pt x="1093" y="180"/>
                                </a:lnTo>
                                <a:lnTo>
                                  <a:pt x="1118" y="180"/>
                                </a:lnTo>
                                <a:lnTo>
                                  <a:pt x="1105" y="180"/>
                                </a:lnTo>
                                <a:lnTo>
                                  <a:pt x="1118" y="180"/>
                                </a:lnTo>
                                <a:lnTo>
                                  <a:pt x="1131" y="180"/>
                                </a:lnTo>
                                <a:lnTo>
                                  <a:pt x="1144" y="180"/>
                                </a:lnTo>
                                <a:lnTo>
                                  <a:pt x="1157" y="167"/>
                                </a:lnTo>
                                <a:lnTo>
                                  <a:pt x="1170" y="154"/>
                                </a:lnTo>
                                <a:lnTo>
                                  <a:pt x="1195" y="128"/>
                                </a:lnTo>
                                <a:lnTo>
                                  <a:pt x="1195" y="116"/>
                                </a:lnTo>
                                <a:lnTo>
                                  <a:pt x="1208" y="103"/>
                                </a:lnTo>
                                <a:lnTo>
                                  <a:pt x="1208" y="90"/>
                                </a:lnTo>
                                <a:lnTo>
                                  <a:pt x="1221" y="77"/>
                                </a:lnTo>
                                <a:lnTo>
                                  <a:pt x="1234" y="64"/>
                                </a:lnTo>
                                <a:lnTo>
                                  <a:pt x="1247" y="77"/>
                                </a:lnTo>
                                <a:lnTo>
                                  <a:pt x="1247" y="90"/>
                                </a:lnTo>
                                <a:lnTo>
                                  <a:pt x="1260" y="103"/>
                                </a:lnTo>
                                <a:lnTo>
                                  <a:pt x="1285" y="128"/>
                                </a:lnTo>
                                <a:lnTo>
                                  <a:pt x="1285" y="141"/>
                                </a:lnTo>
                                <a:lnTo>
                                  <a:pt x="1298" y="141"/>
                                </a:lnTo>
                                <a:lnTo>
                                  <a:pt x="1311" y="154"/>
                                </a:lnTo>
                                <a:lnTo>
                                  <a:pt x="1324" y="167"/>
                                </a:lnTo>
                                <a:lnTo>
                                  <a:pt x="1337" y="167"/>
                                </a:lnTo>
                                <a:lnTo>
                                  <a:pt x="1350" y="167"/>
                                </a:lnTo>
                                <a:lnTo>
                                  <a:pt x="1362" y="180"/>
                                </a:lnTo>
                                <a:lnTo>
                                  <a:pt x="1375" y="180"/>
                                </a:lnTo>
                                <a:lnTo>
                                  <a:pt x="1388" y="180"/>
                                </a:lnTo>
                                <a:lnTo>
                                  <a:pt x="1401" y="180"/>
                                </a:lnTo>
                                <a:lnTo>
                                  <a:pt x="1414" y="180"/>
                                </a:lnTo>
                                <a:lnTo>
                                  <a:pt x="1427" y="18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Freeform 1251"/>
                        <wps:cNvSpPr>
                          <a:spLocks/>
                        </wps:cNvSpPr>
                        <wps:spPr bwMode="auto">
                          <a:xfrm>
                            <a:off x="2383790" y="185420"/>
                            <a:ext cx="544195" cy="54610"/>
                          </a:xfrm>
                          <a:custGeom>
                            <a:avLst/>
                            <a:gdLst>
                              <a:gd name="T0" fmla="*/ 6319724 w 1310"/>
                              <a:gd name="T1" fmla="*/ 14398367 h 155"/>
                              <a:gd name="T2" fmla="*/ 12892021 w 1310"/>
                              <a:gd name="T3" fmla="*/ 9557455 h 155"/>
                              <a:gd name="T4" fmla="*/ 19464734 w 1310"/>
                              <a:gd name="T5" fmla="*/ 4840912 h 155"/>
                              <a:gd name="T6" fmla="*/ 25784042 w 1310"/>
                              <a:gd name="T7" fmla="*/ 1613637 h 155"/>
                              <a:gd name="T8" fmla="*/ 32356755 w 1310"/>
                              <a:gd name="T9" fmla="*/ 6454550 h 155"/>
                              <a:gd name="T10" fmla="*/ 38929052 w 1310"/>
                              <a:gd name="T11" fmla="*/ 11171092 h 155"/>
                              <a:gd name="T12" fmla="*/ 48535132 w 1310"/>
                              <a:gd name="T13" fmla="*/ 14398367 h 155"/>
                              <a:gd name="T14" fmla="*/ 58393785 w 1310"/>
                              <a:gd name="T15" fmla="*/ 16012004 h 155"/>
                              <a:gd name="T16" fmla="*/ 68252438 w 1310"/>
                              <a:gd name="T17" fmla="*/ 17625642 h 155"/>
                              <a:gd name="T18" fmla="*/ 77858103 w 1310"/>
                              <a:gd name="T19" fmla="*/ 14398367 h 155"/>
                              <a:gd name="T20" fmla="*/ 84430816 w 1310"/>
                              <a:gd name="T21" fmla="*/ 9557455 h 155"/>
                              <a:gd name="T22" fmla="*/ 94036481 w 1310"/>
                              <a:gd name="T23" fmla="*/ 3227275 h 155"/>
                              <a:gd name="T24" fmla="*/ 100608778 w 1310"/>
                              <a:gd name="T25" fmla="*/ 1613637 h 155"/>
                              <a:gd name="T26" fmla="*/ 110467846 w 1310"/>
                              <a:gd name="T27" fmla="*/ 9557455 h 155"/>
                              <a:gd name="T28" fmla="*/ 116787155 w 1310"/>
                              <a:gd name="T29" fmla="*/ 14398367 h 155"/>
                              <a:gd name="T30" fmla="*/ 126645808 w 1310"/>
                              <a:gd name="T31" fmla="*/ 16012004 h 155"/>
                              <a:gd name="T32" fmla="*/ 136251888 w 1310"/>
                              <a:gd name="T33" fmla="*/ 17625642 h 155"/>
                              <a:gd name="T34" fmla="*/ 146110542 w 1310"/>
                              <a:gd name="T35" fmla="*/ 16012004 h 155"/>
                              <a:gd name="T36" fmla="*/ 152682839 w 1310"/>
                              <a:gd name="T37" fmla="*/ 11171092 h 155"/>
                              <a:gd name="T38" fmla="*/ 159002563 w 1310"/>
                              <a:gd name="T39" fmla="*/ 6454550 h 155"/>
                              <a:gd name="T40" fmla="*/ 165575275 w 1310"/>
                              <a:gd name="T41" fmla="*/ 1613637 h 155"/>
                              <a:gd name="T42" fmla="*/ 172147572 w 1310"/>
                              <a:gd name="T43" fmla="*/ 1613637 h 155"/>
                              <a:gd name="T44" fmla="*/ 178467296 w 1310"/>
                              <a:gd name="T45" fmla="*/ 8068187 h 155"/>
                              <a:gd name="T46" fmla="*/ 188325950 w 1310"/>
                              <a:gd name="T47" fmla="*/ 14398367 h 155"/>
                              <a:gd name="T48" fmla="*/ 198184603 w 1310"/>
                              <a:gd name="T49" fmla="*/ 16012004 h 155"/>
                              <a:gd name="T50" fmla="*/ 207790268 w 1310"/>
                              <a:gd name="T51" fmla="*/ 19239279 h 155"/>
                              <a:gd name="T52" fmla="*/ 217648921 w 1310"/>
                              <a:gd name="T53" fmla="*/ 16012004 h 155"/>
                              <a:gd name="T54" fmla="*/ 223968645 w 1310"/>
                              <a:gd name="T55" fmla="*/ 11171092 h 155"/>
                              <a:gd name="T56" fmla="*/ 230541357 w 1310"/>
                              <a:gd name="T57" fmla="*/ 6454550 h 155"/>
                              <a:gd name="T58" fmla="*/ 237113654 w 1310"/>
                              <a:gd name="T59" fmla="*/ 3227275 h 155"/>
                              <a:gd name="T60" fmla="*/ 246719319 w 1310"/>
                              <a:gd name="T61" fmla="*/ 3227275 h 155"/>
                              <a:gd name="T62" fmla="*/ 256577973 w 1310"/>
                              <a:gd name="T63" fmla="*/ 11171092 h 155"/>
                              <a:gd name="T64" fmla="*/ 259864329 w 1310"/>
                              <a:gd name="T65" fmla="*/ 12784729 h 155"/>
                              <a:gd name="T66" fmla="*/ 269470409 w 1310"/>
                              <a:gd name="T67" fmla="*/ 16012004 h 155"/>
                              <a:gd name="T68" fmla="*/ 279329062 w 1310"/>
                              <a:gd name="T69" fmla="*/ 19239279 h 155"/>
                              <a:gd name="T70" fmla="*/ 288934727 w 1310"/>
                              <a:gd name="T71" fmla="*/ 16012004 h 155"/>
                              <a:gd name="T72" fmla="*/ 295507440 w 1310"/>
                              <a:gd name="T73" fmla="*/ 12784729 h 155"/>
                              <a:gd name="T74" fmla="*/ 302079737 w 1310"/>
                              <a:gd name="T75" fmla="*/ 8068187 h 155"/>
                              <a:gd name="T76" fmla="*/ 311685401 w 1310"/>
                              <a:gd name="T77" fmla="*/ 1613637 h 155"/>
                              <a:gd name="T78" fmla="*/ 314971758 w 1310"/>
                              <a:gd name="T79" fmla="*/ 1613637 h 155"/>
                              <a:gd name="T80" fmla="*/ 321544055 w 1310"/>
                              <a:gd name="T81" fmla="*/ 6454550 h 155"/>
                              <a:gd name="T82" fmla="*/ 331150135 w 1310"/>
                              <a:gd name="T83" fmla="*/ 12784729 h 155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310" h="155">
                                <a:moveTo>
                                  <a:pt x="0" y="129"/>
                                </a:moveTo>
                                <a:lnTo>
                                  <a:pt x="12" y="116"/>
                                </a:lnTo>
                                <a:lnTo>
                                  <a:pt x="25" y="116"/>
                                </a:lnTo>
                                <a:lnTo>
                                  <a:pt x="38" y="103"/>
                                </a:lnTo>
                                <a:lnTo>
                                  <a:pt x="38" y="90"/>
                                </a:lnTo>
                                <a:lnTo>
                                  <a:pt x="51" y="77"/>
                                </a:lnTo>
                                <a:lnTo>
                                  <a:pt x="51" y="65"/>
                                </a:lnTo>
                                <a:lnTo>
                                  <a:pt x="64" y="52"/>
                                </a:lnTo>
                                <a:lnTo>
                                  <a:pt x="77" y="39"/>
                                </a:lnTo>
                                <a:lnTo>
                                  <a:pt x="77" y="26"/>
                                </a:lnTo>
                                <a:lnTo>
                                  <a:pt x="90" y="13"/>
                                </a:lnTo>
                                <a:lnTo>
                                  <a:pt x="102" y="13"/>
                                </a:lnTo>
                                <a:lnTo>
                                  <a:pt x="115" y="26"/>
                                </a:lnTo>
                                <a:lnTo>
                                  <a:pt x="115" y="39"/>
                                </a:lnTo>
                                <a:lnTo>
                                  <a:pt x="128" y="52"/>
                                </a:lnTo>
                                <a:lnTo>
                                  <a:pt x="128" y="65"/>
                                </a:lnTo>
                                <a:lnTo>
                                  <a:pt x="141" y="77"/>
                                </a:lnTo>
                                <a:lnTo>
                                  <a:pt x="154" y="90"/>
                                </a:lnTo>
                                <a:lnTo>
                                  <a:pt x="167" y="103"/>
                                </a:lnTo>
                                <a:lnTo>
                                  <a:pt x="180" y="116"/>
                                </a:lnTo>
                                <a:lnTo>
                                  <a:pt x="192" y="116"/>
                                </a:lnTo>
                                <a:lnTo>
                                  <a:pt x="205" y="116"/>
                                </a:lnTo>
                                <a:lnTo>
                                  <a:pt x="218" y="129"/>
                                </a:lnTo>
                                <a:lnTo>
                                  <a:pt x="231" y="129"/>
                                </a:lnTo>
                                <a:lnTo>
                                  <a:pt x="244" y="129"/>
                                </a:lnTo>
                                <a:lnTo>
                                  <a:pt x="257" y="142"/>
                                </a:lnTo>
                                <a:lnTo>
                                  <a:pt x="270" y="142"/>
                                </a:lnTo>
                                <a:lnTo>
                                  <a:pt x="282" y="142"/>
                                </a:lnTo>
                                <a:lnTo>
                                  <a:pt x="295" y="129"/>
                                </a:lnTo>
                                <a:lnTo>
                                  <a:pt x="308" y="116"/>
                                </a:lnTo>
                                <a:lnTo>
                                  <a:pt x="308" y="103"/>
                                </a:lnTo>
                                <a:lnTo>
                                  <a:pt x="321" y="90"/>
                                </a:lnTo>
                                <a:lnTo>
                                  <a:pt x="334" y="77"/>
                                </a:lnTo>
                                <a:lnTo>
                                  <a:pt x="347" y="65"/>
                                </a:lnTo>
                                <a:lnTo>
                                  <a:pt x="347" y="52"/>
                                </a:lnTo>
                                <a:lnTo>
                                  <a:pt x="372" y="26"/>
                                </a:lnTo>
                                <a:lnTo>
                                  <a:pt x="372" y="13"/>
                                </a:lnTo>
                                <a:lnTo>
                                  <a:pt x="385" y="0"/>
                                </a:lnTo>
                                <a:lnTo>
                                  <a:pt x="398" y="13"/>
                                </a:lnTo>
                                <a:lnTo>
                                  <a:pt x="411" y="39"/>
                                </a:lnTo>
                                <a:lnTo>
                                  <a:pt x="411" y="52"/>
                                </a:lnTo>
                                <a:lnTo>
                                  <a:pt x="437" y="77"/>
                                </a:lnTo>
                                <a:lnTo>
                                  <a:pt x="437" y="90"/>
                                </a:lnTo>
                                <a:lnTo>
                                  <a:pt x="449" y="103"/>
                                </a:lnTo>
                                <a:lnTo>
                                  <a:pt x="462" y="116"/>
                                </a:lnTo>
                                <a:lnTo>
                                  <a:pt x="475" y="116"/>
                                </a:lnTo>
                                <a:lnTo>
                                  <a:pt x="488" y="116"/>
                                </a:lnTo>
                                <a:lnTo>
                                  <a:pt x="501" y="129"/>
                                </a:lnTo>
                                <a:lnTo>
                                  <a:pt x="514" y="129"/>
                                </a:lnTo>
                                <a:lnTo>
                                  <a:pt x="527" y="142"/>
                                </a:lnTo>
                                <a:lnTo>
                                  <a:pt x="539" y="142"/>
                                </a:lnTo>
                                <a:lnTo>
                                  <a:pt x="552" y="142"/>
                                </a:lnTo>
                                <a:lnTo>
                                  <a:pt x="565" y="142"/>
                                </a:lnTo>
                                <a:lnTo>
                                  <a:pt x="578" y="129"/>
                                </a:lnTo>
                                <a:lnTo>
                                  <a:pt x="591" y="116"/>
                                </a:lnTo>
                                <a:lnTo>
                                  <a:pt x="604" y="103"/>
                                </a:lnTo>
                                <a:lnTo>
                                  <a:pt x="604" y="90"/>
                                </a:lnTo>
                                <a:lnTo>
                                  <a:pt x="616" y="77"/>
                                </a:lnTo>
                                <a:lnTo>
                                  <a:pt x="616" y="65"/>
                                </a:lnTo>
                                <a:lnTo>
                                  <a:pt x="629" y="52"/>
                                </a:lnTo>
                                <a:lnTo>
                                  <a:pt x="642" y="39"/>
                                </a:lnTo>
                                <a:lnTo>
                                  <a:pt x="668" y="13"/>
                                </a:lnTo>
                                <a:lnTo>
                                  <a:pt x="655" y="13"/>
                                </a:lnTo>
                                <a:lnTo>
                                  <a:pt x="668" y="13"/>
                                </a:lnTo>
                                <a:lnTo>
                                  <a:pt x="681" y="0"/>
                                </a:lnTo>
                                <a:lnTo>
                                  <a:pt x="681" y="13"/>
                                </a:lnTo>
                                <a:lnTo>
                                  <a:pt x="694" y="26"/>
                                </a:lnTo>
                                <a:lnTo>
                                  <a:pt x="694" y="52"/>
                                </a:lnTo>
                                <a:lnTo>
                                  <a:pt x="706" y="65"/>
                                </a:lnTo>
                                <a:lnTo>
                                  <a:pt x="732" y="90"/>
                                </a:lnTo>
                                <a:lnTo>
                                  <a:pt x="732" y="103"/>
                                </a:lnTo>
                                <a:lnTo>
                                  <a:pt x="745" y="116"/>
                                </a:lnTo>
                                <a:lnTo>
                                  <a:pt x="758" y="116"/>
                                </a:lnTo>
                                <a:lnTo>
                                  <a:pt x="771" y="129"/>
                                </a:lnTo>
                                <a:lnTo>
                                  <a:pt x="784" y="129"/>
                                </a:lnTo>
                                <a:lnTo>
                                  <a:pt x="796" y="129"/>
                                </a:lnTo>
                                <a:lnTo>
                                  <a:pt x="809" y="142"/>
                                </a:lnTo>
                                <a:lnTo>
                                  <a:pt x="822" y="155"/>
                                </a:lnTo>
                                <a:lnTo>
                                  <a:pt x="835" y="142"/>
                                </a:lnTo>
                                <a:lnTo>
                                  <a:pt x="848" y="142"/>
                                </a:lnTo>
                                <a:lnTo>
                                  <a:pt x="861" y="129"/>
                                </a:lnTo>
                                <a:lnTo>
                                  <a:pt x="874" y="116"/>
                                </a:lnTo>
                                <a:lnTo>
                                  <a:pt x="886" y="103"/>
                                </a:lnTo>
                                <a:lnTo>
                                  <a:pt x="886" y="90"/>
                                </a:lnTo>
                                <a:lnTo>
                                  <a:pt x="899" y="77"/>
                                </a:lnTo>
                                <a:lnTo>
                                  <a:pt x="912" y="65"/>
                                </a:lnTo>
                                <a:lnTo>
                                  <a:pt x="912" y="52"/>
                                </a:lnTo>
                                <a:lnTo>
                                  <a:pt x="938" y="26"/>
                                </a:lnTo>
                                <a:lnTo>
                                  <a:pt x="925" y="26"/>
                                </a:lnTo>
                                <a:lnTo>
                                  <a:pt x="938" y="26"/>
                                </a:lnTo>
                                <a:lnTo>
                                  <a:pt x="951" y="13"/>
                                </a:lnTo>
                                <a:lnTo>
                                  <a:pt x="963" y="13"/>
                                </a:lnTo>
                                <a:lnTo>
                                  <a:pt x="976" y="26"/>
                                </a:lnTo>
                                <a:lnTo>
                                  <a:pt x="989" y="52"/>
                                </a:lnTo>
                                <a:lnTo>
                                  <a:pt x="989" y="65"/>
                                </a:lnTo>
                                <a:lnTo>
                                  <a:pt x="1015" y="90"/>
                                </a:lnTo>
                                <a:lnTo>
                                  <a:pt x="1002" y="90"/>
                                </a:lnTo>
                                <a:lnTo>
                                  <a:pt x="1015" y="90"/>
                                </a:lnTo>
                                <a:lnTo>
                                  <a:pt x="1028" y="103"/>
                                </a:lnTo>
                                <a:lnTo>
                                  <a:pt x="1041" y="116"/>
                                </a:lnTo>
                                <a:lnTo>
                                  <a:pt x="1053" y="116"/>
                                </a:lnTo>
                                <a:lnTo>
                                  <a:pt x="1066" y="129"/>
                                </a:lnTo>
                                <a:lnTo>
                                  <a:pt x="1079" y="142"/>
                                </a:lnTo>
                                <a:lnTo>
                                  <a:pt x="1092" y="142"/>
                                </a:lnTo>
                                <a:lnTo>
                                  <a:pt x="1105" y="155"/>
                                </a:lnTo>
                                <a:lnTo>
                                  <a:pt x="1118" y="155"/>
                                </a:lnTo>
                                <a:lnTo>
                                  <a:pt x="1131" y="142"/>
                                </a:lnTo>
                                <a:lnTo>
                                  <a:pt x="1143" y="129"/>
                                </a:lnTo>
                                <a:lnTo>
                                  <a:pt x="1169" y="103"/>
                                </a:lnTo>
                                <a:lnTo>
                                  <a:pt x="1156" y="103"/>
                                </a:lnTo>
                                <a:lnTo>
                                  <a:pt x="1169" y="103"/>
                                </a:lnTo>
                                <a:lnTo>
                                  <a:pt x="1182" y="90"/>
                                </a:lnTo>
                                <a:lnTo>
                                  <a:pt x="1182" y="77"/>
                                </a:lnTo>
                                <a:lnTo>
                                  <a:pt x="1195" y="65"/>
                                </a:lnTo>
                                <a:lnTo>
                                  <a:pt x="1195" y="52"/>
                                </a:lnTo>
                                <a:lnTo>
                                  <a:pt x="1208" y="39"/>
                                </a:lnTo>
                                <a:lnTo>
                                  <a:pt x="1233" y="13"/>
                                </a:lnTo>
                                <a:lnTo>
                                  <a:pt x="1220" y="13"/>
                                </a:lnTo>
                                <a:lnTo>
                                  <a:pt x="1233" y="13"/>
                                </a:lnTo>
                                <a:lnTo>
                                  <a:pt x="1246" y="13"/>
                                </a:lnTo>
                                <a:lnTo>
                                  <a:pt x="1259" y="13"/>
                                </a:lnTo>
                                <a:lnTo>
                                  <a:pt x="1272" y="26"/>
                                </a:lnTo>
                                <a:lnTo>
                                  <a:pt x="1272" y="52"/>
                                </a:lnTo>
                                <a:lnTo>
                                  <a:pt x="1285" y="65"/>
                                </a:lnTo>
                                <a:lnTo>
                                  <a:pt x="1285" y="77"/>
                                </a:lnTo>
                                <a:lnTo>
                                  <a:pt x="1310" y="103"/>
                                </a:lnTo>
                                <a:lnTo>
                                  <a:pt x="1298" y="103"/>
                                </a:lnTo>
                                <a:lnTo>
                                  <a:pt x="1310" y="10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Freeform 1252"/>
                        <wps:cNvSpPr>
                          <a:spLocks/>
                        </wps:cNvSpPr>
                        <wps:spPr bwMode="auto">
                          <a:xfrm>
                            <a:off x="2927985" y="189865"/>
                            <a:ext cx="453390" cy="50165"/>
                          </a:xfrm>
                          <a:custGeom>
                            <a:avLst/>
                            <a:gdLst>
                              <a:gd name="T0" fmla="*/ 3281581 w 1093"/>
                              <a:gd name="T1" fmla="*/ 12819277 h 142"/>
                              <a:gd name="T2" fmla="*/ 9844329 w 1093"/>
                              <a:gd name="T3" fmla="*/ 14437275 h 142"/>
                              <a:gd name="T4" fmla="*/ 16407077 w 1093"/>
                              <a:gd name="T5" fmla="*/ 17673271 h 142"/>
                              <a:gd name="T6" fmla="*/ 22717618 w 1093"/>
                              <a:gd name="T7" fmla="*/ 17673271 h 142"/>
                              <a:gd name="T8" fmla="*/ 29280781 w 1093"/>
                              <a:gd name="T9" fmla="*/ 14437275 h 142"/>
                              <a:gd name="T10" fmla="*/ 35843528 w 1093"/>
                              <a:gd name="T11" fmla="*/ 11201279 h 142"/>
                              <a:gd name="T12" fmla="*/ 39125110 w 1093"/>
                              <a:gd name="T13" fmla="*/ 7965283 h 142"/>
                              <a:gd name="T14" fmla="*/ 45435236 w 1093"/>
                              <a:gd name="T15" fmla="*/ 3235996 h 142"/>
                              <a:gd name="T16" fmla="*/ 51998399 w 1093"/>
                              <a:gd name="T17" fmla="*/ 0 h 142"/>
                              <a:gd name="T18" fmla="*/ 58561147 w 1093"/>
                              <a:gd name="T19" fmla="*/ 0 h 142"/>
                              <a:gd name="T20" fmla="*/ 61842728 w 1093"/>
                              <a:gd name="T21" fmla="*/ 3235996 h 142"/>
                              <a:gd name="T22" fmla="*/ 64871688 w 1093"/>
                              <a:gd name="T23" fmla="*/ 7965283 h 142"/>
                              <a:gd name="T24" fmla="*/ 71434436 w 1093"/>
                              <a:gd name="T25" fmla="*/ 11201279 h 142"/>
                              <a:gd name="T26" fmla="*/ 77997598 w 1093"/>
                              <a:gd name="T27" fmla="*/ 12819277 h 142"/>
                              <a:gd name="T28" fmla="*/ 84560346 w 1093"/>
                              <a:gd name="T29" fmla="*/ 16055273 h 142"/>
                              <a:gd name="T30" fmla="*/ 90870888 w 1093"/>
                              <a:gd name="T31" fmla="*/ 17673271 h 142"/>
                              <a:gd name="T32" fmla="*/ 97433635 w 1093"/>
                              <a:gd name="T33" fmla="*/ 16055273 h 142"/>
                              <a:gd name="T34" fmla="*/ 103996383 w 1093"/>
                              <a:gd name="T35" fmla="*/ 12819277 h 142"/>
                              <a:gd name="T36" fmla="*/ 107277964 w 1093"/>
                              <a:gd name="T37" fmla="*/ 9583281 h 142"/>
                              <a:gd name="T38" fmla="*/ 110306925 w 1093"/>
                              <a:gd name="T39" fmla="*/ 6471992 h 142"/>
                              <a:gd name="T40" fmla="*/ 116870087 w 1093"/>
                              <a:gd name="T41" fmla="*/ 3235996 h 142"/>
                              <a:gd name="T42" fmla="*/ 123432835 w 1093"/>
                              <a:gd name="T43" fmla="*/ 0 h 142"/>
                              <a:gd name="T44" fmla="*/ 129743377 w 1093"/>
                              <a:gd name="T45" fmla="*/ 1617998 h 142"/>
                              <a:gd name="T46" fmla="*/ 136306124 w 1093"/>
                              <a:gd name="T47" fmla="*/ 6471992 h 142"/>
                              <a:gd name="T48" fmla="*/ 139587706 w 1093"/>
                              <a:gd name="T49" fmla="*/ 9583281 h 142"/>
                              <a:gd name="T50" fmla="*/ 146150453 w 1093"/>
                              <a:gd name="T51" fmla="*/ 12819277 h 142"/>
                              <a:gd name="T52" fmla="*/ 152460995 w 1093"/>
                              <a:gd name="T53" fmla="*/ 16055273 h 142"/>
                              <a:gd name="T54" fmla="*/ 159023743 w 1093"/>
                              <a:gd name="T55" fmla="*/ 17673271 h 142"/>
                              <a:gd name="T56" fmla="*/ 165586905 w 1093"/>
                              <a:gd name="T57" fmla="*/ 17673271 h 142"/>
                              <a:gd name="T58" fmla="*/ 172149653 w 1093"/>
                              <a:gd name="T59" fmla="*/ 14437275 h 142"/>
                              <a:gd name="T60" fmla="*/ 178460194 w 1093"/>
                              <a:gd name="T61" fmla="*/ 11201279 h 142"/>
                              <a:gd name="T62" fmla="*/ 185022942 w 1093"/>
                              <a:gd name="T63" fmla="*/ 6471992 h 142"/>
                              <a:gd name="T64" fmla="*/ 191586104 w 1093"/>
                              <a:gd name="T65" fmla="*/ 1617998 h 142"/>
                              <a:gd name="T66" fmla="*/ 191586104 w 1093"/>
                              <a:gd name="T67" fmla="*/ 1617998 h 142"/>
                              <a:gd name="T68" fmla="*/ 197896231 w 1093"/>
                              <a:gd name="T69" fmla="*/ 0 h 142"/>
                              <a:gd name="T70" fmla="*/ 204459394 w 1093"/>
                              <a:gd name="T71" fmla="*/ 3235996 h 142"/>
                              <a:gd name="T72" fmla="*/ 207740560 w 1093"/>
                              <a:gd name="T73" fmla="*/ 6471992 h 142"/>
                              <a:gd name="T74" fmla="*/ 214303723 w 1093"/>
                              <a:gd name="T75" fmla="*/ 11201279 h 142"/>
                              <a:gd name="T76" fmla="*/ 220614264 w 1093"/>
                              <a:gd name="T77" fmla="*/ 14437275 h 142"/>
                              <a:gd name="T78" fmla="*/ 227177012 w 1093"/>
                              <a:gd name="T79" fmla="*/ 17673271 h 142"/>
                              <a:gd name="T80" fmla="*/ 233739760 w 1093"/>
                              <a:gd name="T81" fmla="*/ 17673271 h 142"/>
                              <a:gd name="T82" fmla="*/ 240050301 w 1093"/>
                              <a:gd name="T83" fmla="*/ 16055273 h 142"/>
                              <a:gd name="T84" fmla="*/ 246613049 w 1093"/>
                              <a:gd name="T85" fmla="*/ 12819277 h 142"/>
                              <a:gd name="T86" fmla="*/ 253176212 w 1093"/>
                              <a:gd name="T87" fmla="*/ 7965283 h 142"/>
                              <a:gd name="T88" fmla="*/ 253176212 w 1093"/>
                              <a:gd name="T89" fmla="*/ 7965283 h 142"/>
                              <a:gd name="T90" fmla="*/ 256457378 w 1093"/>
                              <a:gd name="T91" fmla="*/ 4853994 h 142"/>
                              <a:gd name="T92" fmla="*/ 262767920 w 1093"/>
                              <a:gd name="T93" fmla="*/ 1617998 h 142"/>
                              <a:gd name="T94" fmla="*/ 269331082 w 1093"/>
                              <a:gd name="T95" fmla="*/ 0 h 142"/>
                              <a:gd name="T96" fmla="*/ 275893830 w 1093"/>
                              <a:gd name="T97" fmla="*/ 1617998 h 142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</a:gdLst>
                            <a:ahLst/>
                            <a:cxnLst>
                              <a:cxn ang="T98">
                                <a:pos x="T0" y="T1"/>
                              </a:cxn>
                              <a:cxn ang="T99">
                                <a:pos x="T2" y="T3"/>
                              </a:cxn>
                              <a:cxn ang="T100">
                                <a:pos x="T4" y="T5"/>
                              </a:cxn>
                              <a:cxn ang="T101">
                                <a:pos x="T6" y="T7"/>
                              </a:cxn>
                              <a:cxn ang="T102">
                                <a:pos x="T8" y="T9"/>
                              </a:cxn>
                              <a:cxn ang="T103">
                                <a:pos x="T10" y="T11"/>
                              </a:cxn>
                              <a:cxn ang="T104">
                                <a:pos x="T12" y="T13"/>
                              </a:cxn>
                              <a:cxn ang="T105">
                                <a:pos x="T14" y="T15"/>
                              </a:cxn>
                              <a:cxn ang="T106">
                                <a:pos x="T16" y="T17"/>
                              </a:cxn>
                              <a:cxn ang="T107">
                                <a:pos x="T18" y="T19"/>
                              </a:cxn>
                              <a:cxn ang="T108">
                                <a:pos x="T20" y="T21"/>
                              </a:cxn>
                              <a:cxn ang="T109">
                                <a:pos x="T22" y="T23"/>
                              </a:cxn>
                              <a:cxn ang="T110">
                                <a:pos x="T24" y="T25"/>
                              </a:cxn>
                              <a:cxn ang="T111">
                                <a:pos x="T26" y="T27"/>
                              </a:cxn>
                              <a:cxn ang="T112">
                                <a:pos x="T28" y="T29"/>
                              </a:cxn>
                              <a:cxn ang="T113">
                                <a:pos x="T30" y="T31"/>
                              </a:cxn>
                              <a:cxn ang="T114">
                                <a:pos x="T32" y="T33"/>
                              </a:cxn>
                              <a:cxn ang="T115">
                                <a:pos x="T34" y="T35"/>
                              </a:cxn>
                              <a:cxn ang="T116">
                                <a:pos x="T36" y="T37"/>
                              </a:cxn>
                              <a:cxn ang="T117">
                                <a:pos x="T38" y="T39"/>
                              </a:cxn>
                              <a:cxn ang="T118">
                                <a:pos x="T40" y="T41"/>
                              </a:cxn>
                              <a:cxn ang="T119">
                                <a:pos x="T42" y="T43"/>
                              </a:cxn>
                              <a:cxn ang="T120">
                                <a:pos x="T44" y="T45"/>
                              </a:cxn>
                              <a:cxn ang="T121">
                                <a:pos x="T46" y="T47"/>
                              </a:cxn>
                              <a:cxn ang="T122">
                                <a:pos x="T48" y="T49"/>
                              </a:cxn>
                              <a:cxn ang="T123">
                                <a:pos x="T50" y="T51"/>
                              </a:cxn>
                              <a:cxn ang="T124">
                                <a:pos x="T52" y="T53"/>
                              </a:cxn>
                              <a:cxn ang="T125">
                                <a:pos x="T54" y="T55"/>
                              </a:cxn>
                              <a:cxn ang="T126">
                                <a:pos x="T56" y="T57"/>
                              </a:cxn>
                              <a:cxn ang="T127">
                                <a:pos x="T58" y="T59"/>
                              </a:cxn>
                              <a:cxn ang="T128">
                                <a:pos x="T60" y="T61"/>
                              </a:cxn>
                              <a:cxn ang="T129">
                                <a:pos x="T62" y="T63"/>
                              </a:cxn>
                              <a:cxn ang="T130">
                                <a:pos x="T64" y="T65"/>
                              </a:cxn>
                              <a:cxn ang="T131">
                                <a:pos x="T66" y="T67"/>
                              </a:cxn>
                              <a:cxn ang="T132">
                                <a:pos x="T68" y="T69"/>
                              </a:cxn>
                              <a:cxn ang="T133">
                                <a:pos x="T70" y="T71"/>
                              </a:cxn>
                              <a:cxn ang="T134">
                                <a:pos x="T72" y="T73"/>
                              </a:cxn>
                              <a:cxn ang="T135">
                                <a:pos x="T74" y="T75"/>
                              </a:cxn>
                              <a:cxn ang="T136">
                                <a:pos x="T76" y="T77"/>
                              </a:cxn>
                              <a:cxn ang="T137">
                                <a:pos x="T78" y="T79"/>
                              </a:cxn>
                              <a:cxn ang="T138">
                                <a:pos x="T80" y="T81"/>
                              </a:cxn>
                              <a:cxn ang="T139">
                                <a:pos x="T82" y="T83"/>
                              </a:cxn>
                              <a:cxn ang="T140">
                                <a:pos x="T84" y="T85"/>
                              </a:cxn>
                              <a:cxn ang="T141">
                                <a:pos x="T86" y="T87"/>
                              </a:cxn>
                              <a:cxn ang="T142">
                                <a:pos x="T88" y="T89"/>
                              </a:cxn>
                              <a:cxn ang="T143">
                                <a:pos x="T90" y="T91"/>
                              </a:cxn>
                              <a:cxn ang="T144">
                                <a:pos x="T92" y="T93"/>
                              </a:cxn>
                              <a:cxn ang="T145">
                                <a:pos x="T94" y="T95"/>
                              </a:cxn>
                              <a:cxn ang="T146">
                                <a:pos x="T96" y="T97"/>
                              </a:cxn>
                            </a:cxnLst>
                            <a:rect l="0" t="0" r="r" b="b"/>
                            <a:pathLst>
                              <a:path w="1093" h="142">
                                <a:moveTo>
                                  <a:pt x="0" y="90"/>
                                </a:moveTo>
                                <a:lnTo>
                                  <a:pt x="13" y="103"/>
                                </a:lnTo>
                                <a:lnTo>
                                  <a:pt x="26" y="103"/>
                                </a:lnTo>
                                <a:lnTo>
                                  <a:pt x="39" y="116"/>
                                </a:lnTo>
                                <a:lnTo>
                                  <a:pt x="52" y="129"/>
                                </a:lnTo>
                                <a:lnTo>
                                  <a:pt x="65" y="142"/>
                                </a:lnTo>
                                <a:lnTo>
                                  <a:pt x="78" y="142"/>
                                </a:lnTo>
                                <a:lnTo>
                                  <a:pt x="90" y="142"/>
                                </a:lnTo>
                                <a:lnTo>
                                  <a:pt x="103" y="129"/>
                                </a:lnTo>
                                <a:lnTo>
                                  <a:pt x="116" y="116"/>
                                </a:lnTo>
                                <a:lnTo>
                                  <a:pt x="129" y="103"/>
                                </a:lnTo>
                                <a:lnTo>
                                  <a:pt x="142" y="90"/>
                                </a:lnTo>
                                <a:lnTo>
                                  <a:pt x="142" y="77"/>
                                </a:lnTo>
                                <a:lnTo>
                                  <a:pt x="155" y="64"/>
                                </a:lnTo>
                                <a:lnTo>
                                  <a:pt x="180" y="39"/>
                                </a:lnTo>
                                <a:lnTo>
                                  <a:pt x="180" y="26"/>
                                </a:lnTo>
                                <a:lnTo>
                                  <a:pt x="193" y="13"/>
                                </a:lnTo>
                                <a:lnTo>
                                  <a:pt x="206" y="0"/>
                                </a:lnTo>
                                <a:lnTo>
                                  <a:pt x="219" y="0"/>
                                </a:lnTo>
                                <a:lnTo>
                                  <a:pt x="232" y="0"/>
                                </a:lnTo>
                                <a:lnTo>
                                  <a:pt x="245" y="13"/>
                                </a:lnTo>
                                <a:lnTo>
                                  <a:pt x="245" y="26"/>
                                </a:lnTo>
                                <a:lnTo>
                                  <a:pt x="257" y="39"/>
                                </a:lnTo>
                                <a:lnTo>
                                  <a:pt x="257" y="64"/>
                                </a:lnTo>
                                <a:lnTo>
                                  <a:pt x="270" y="77"/>
                                </a:lnTo>
                                <a:lnTo>
                                  <a:pt x="283" y="90"/>
                                </a:lnTo>
                                <a:lnTo>
                                  <a:pt x="296" y="103"/>
                                </a:lnTo>
                                <a:lnTo>
                                  <a:pt x="309" y="103"/>
                                </a:lnTo>
                                <a:lnTo>
                                  <a:pt x="322" y="116"/>
                                </a:lnTo>
                                <a:lnTo>
                                  <a:pt x="335" y="129"/>
                                </a:lnTo>
                                <a:lnTo>
                                  <a:pt x="347" y="142"/>
                                </a:lnTo>
                                <a:lnTo>
                                  <a:pt x="360" y="142"/>
                                </a:lnTo>
                                <a:lnTo>
                                  <a:pt x="373" y="142"/>
                                </a:lnTo>
                                <a:lnTo>
                                  <a:pt x="386" y="129"/>
                                </a:lnTo>
                                <a:lnTo>
                                  <a:pt x="399" y="116"/>
                                </a:lnTo>
                                <a:lnTo>
                                  <a:pt x="412" y="103"/>
                                </a:lnTo>
                                <a:lnTo>
                                  <a:pt x="425" y="90"/>
                                </a:lnTo>
                                <a:lnTo>
                                  <a:pt x="425" y="77"/>
                                </a:lnTo>
                                <a:lnTo>
                                  <a:pt x="437" y="64"/>
                                </a:lnTo>
                                <a:lnTo>
                                  <a:pt x="437" y="52"/>
                                </a:lnTo>
                                <a:lnTo>
                                  <a:pt x="450" y="39"/>
                                </a:lnTo>
                                <a:lnTo>
                                  <a:pt x="463" y="26"/>
                                </a:lnTo>
                                <a:lnTo>
                                  <a:pt x="476" y="13"/>
                                </a:lnTo>
                                <a:lnTo>
                                  <a:pt x="489" y="0"/>
                                </a:lnTo>
                                <a:lnTo>
                                  <a:pt x="502" y="0"/>
                                </a:lnTo>
                                <a:lnTo>
                                  <a:pt x="514" y="13"/>
                                </a:lnTo>
                                <a:lnTo>
                                  <a:pt x="527" y="26"/>
                                </a:lnTo>
                                <a:lnTo>
                                  <a:pt x="540" y="52"/>
                                </a:lnTo>
                                <a:lnTo>
                                  <a:pt x="553" y="64"/>
                                </a:lnTo>
                                <a:lnTo>
                                  <a:pt x="553" y="77"/>
                                </a:lnTo>
                                <a:lnTo>
                                  <a:pt x="566" y="90"/>
                                </a:lnTo>
                                <a:lnTo>
                                  <a:pt x="579" y="103"/>
                                </a:lnTo>
                                <a:lnTo>
                                  <a:pt x="592" y="116"/>
                                </a:lnTo>
                                <a:lnTo>
                                  <a:pt x="604" y="129"/>
                                </a:lnTo>
                                <a:lnTo>
                                  <a:pt x="617" y="142"/>
                                </a:lnTo>
                                <a:lnTo>
                                  <a:pt x="630" y="142"/>
                                </a:lnTo>
                                <a:lnTo>
                                  <a:pt x="643" y="142"/>
                                </a:lnTo>
                                <a:lnTo>
                                  <a:pt x="656" y="142"/>
                                </a:lnTo>
                                <a:lnTo>
                                  <a:pt x="669" y="129"/>
                                </a:lnTo>
                                <a:lnTo>
                                  <a:pt x="682" y="116"/>
                                </a:lnTo>
                                <a:lnTo>
                                  <a:pt x="694" y="103"/>
                                </a:lnTo>
                                <a:lnTo>
                                  <a:pt x="707" y="90"/>
                                </a:lnTo>
                                <a:lnTo>
                                  <a:pt x="707" y="77"/>
                                </a:lnTo>
                                <a:lnTo>
                                  <a:pt x="733" y="52"/>
                                </a:lnTo>
                                <a:lnTo>
                                  <a:pt x="733" y="39"/>
                                </a:lnTo>
                                <a:lnTo>
                                  <a:pt x="759" y="13"/>
                                </a:lnTo>
                                <a:lnTo>
                                  <a:pt x="746" y="13"/>
                                </a:lnTo>
                                <a:lnTo>
                                  <a:pt x="759" y="13"/>
                                </a:lnTo>
                                <a:lnTo>
                                  <a:pt x="771" y="0"/>
                                </a:lnTo>
                                <a:lnTo>
                                  <a:pt x="784" y="0"/>
                                </a:lnTo>
                                <a:lnTo>
                                  <a:pt x="797" y="13"/>
                                </a:lnTo>
                                <a:lnTo>
                                  <a:pt x="810" y="26"/>
                                </a:lnTo>
                                <a:lnTo>
                                  <a:pt x="823" y="39"/>
                                </a:lnTo>
                                <a:lnTo>
                                  <a:pt x="823" y="52"/>
                                </a:lnTo>
                                <a:lnTo>
                                  <a:pt x="836" y="77"/>
                                </a:lnTo>
                                <a:lnTo>
                                  <a:pt x="849" y="90"/>
                                </a:lnTo>
                                <a:lnTo>
                                  <a:pt x="861" y="103"/>
                                </a:lnTo>
                                <a:lnTo>
                                  <a:pt x="874" y="116"/>
                                </a:lnTo>
                                <a:lnTo>
                                  <a:pt x="887" y="129"/>
                                </a:lnTo>
                                <a:lnTo>
                                  <a:pt x="900" y="142"/>
                                </a:lnTo>
                                <a:lnTo>
                                  <a:pt x="913" y="142"/>
                                </a:lnTo>
                                <a:lnTo>
                                  <a:pt x="926" y="142"/>
                                </a:lnTo>
                                <a:lnTo>
                                  <a:pt x="939" y="142"/>
                                </a:lnTo>
                                <a:lnTo>
                                  <a:pt x="951" y="129"/>
                                </a:lnTo>
                                <a:lnTo>
                                  <a:pt x="964" y="116"/>
                                </a:lnTo>
                                <a:lnTo>
                                  <a:pt x="977" y="103"/>
                                </a:lnTo>
                                <a:lnTo>
                                  <a:pt x="977" y="90"/>
                                </a:lnTo>
                                <a:lnTo>
                                  <a:pt x="1003" y="64"/>
                                </a:lnTo>
                                <a:lnTo>
                                  <a:pt x="990" y="64"/>
                                </a:lnTo>
                                <a:lnTo>
                                  <a:pt x="1003" y="64"/>
                                </a:lnTo>
                                <a:lnTo>
                                  <a:pt x="1016" y="52"/>
                                </a:lnTo>
                                <a:lnTo>
                                  <a:pt x="1016" y="39"/>
                                </a:lnTo>
                                <a:lnTo>
                                  <a:pt x="1029" y="26"/>
                                </a:lnTo>
                                <a:lnTo>
                                  <a:pt x="1041" y="13"/>
                                </a:lnTo>
                                <a:lnTo>
                                  <a:pt x="1054" y="0"/>
                                </a:lnTo>
                                <a:lnTo>
                                  <a:pt x="1067" y="0"/>
                                </a:lnTo>
                                <a:lnTo>
                                  <a:pt x="1080" y="13"/>
                                </a:lnTo>
                                <a:lnTo>
                                  <a:pt x="1093" y="1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1253"/>
                        <wps:cNvSpPr>
                          <a:spLocks noChangeArrowheads="1"/>
                        </wps:cNvSpPr>
                        <wps:spPr bwMode="auto">
                          <a:xfrm>
                            <a:off x="463550" y="601980"/>
                            <a:ext cx="2912110" cy="434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Rectangle 1254"/>
                        <wps:cNvSpPr>
                          <a:spLocks noChangeArrowheads="1"/>
                        </wps:cNvSpPr>
                        <wps:spPr bwMode="auto">
                          <a:xfrm>
                            <a:off x="463550" y="601980"/>
                            <a:ext cx="2912110" cy="4343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Freeform 1255"/>
                        <wps:cNvSpPr>
                          <a:spLocks/>
                        </wps:cNvSpPr>
                        <wps:spPr bwMode="auto">
                          <a:xfrm>
                            <a:off x="46355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Freeform 1256"/>
                        <wps:cNvSpPr>
                          <a:spLocks/>
                        </wps:cNvSpPr>
                        <wps:spPr bwMode="auto">
                          <a:xfrm>
                            <a:off x="75184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Freeform 1257"/>
                        <wps:cNvSpPr>
                          <a:spLocks/>
                        </wps:cNvSpPr>
                        <wps:spPr bwMode="auto">
                          <a:xfrm>
                            <a:off x="104521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Freeform 1258"/>
                        <wps:cNvSpPr>
                          <a:spLocks/>
                        </wps:cNvSpPr>
                        <wps:spPr bwMode="auto">
                          <a:xfrm>
                            <a:off x="133350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Freeform 1259"/>
                        <wps:cNvSpPr>
                          <a:spLocks/>
                        </wps:cNvSpPr>
                        <wps:spPr bwMode="auto">
                          <a:xfrm>
                            <a:off x="1626235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Freeform 1260"/>
                        <wps:cNvSpPr>
                          <a:spLocks/>
                        </wps:cNvSpPr>
                        <wps:spPr bwMode="auto">
                          <a:xfrm>
                            <a:off x="192024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Freeform 1261"/>
                        <wps:cNvSpPr>
                          <a:spLocks/>
                        </wps:cNvSpPr>
                        <wps:spPr bwMode="auto">
                          <a:xfrm>
                            <a:off x="2207895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Freeform 1262"/>
                        <wps:cNvSpPr>
                          <a:spLocks/>
                        </wps:cNvSpPr>
                        <wps:spPr bwMode="auto">
                          <a:xfrm>
                            <a:off x="250063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Freeform 1263"/>
                        <wps:cNvSpPr>
                          <a:spLocks/>
                        </wps:cNvSpPr>
                        <wps:spPr bwMode="auto">
                          <a:xfrm>
                            <a:off x="278892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Freeform 1264"/>
                        <wps:cNvSpPr>
                          <a:spLocks/>
                        </wps:cNvSpPr>
                        <wps:spPr bwMode="auto">
                          <a:xfrm>
                            <a:off x="308229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Freeform 1265"/>
                        <wps:cNvSpPr>
                          <a:spLocks/>
                        </wps:cNvSpPr>
                        <wps:spPr bwMode="auto">
                          <a:xfrm>
                            <a:off x="3375660" y="601980"/>
                            <a:ext cx="0" cy="434340"/>
                          </a:xfrm>
                          <a:custGeom>
                            <a:avLst/>
                            <a:gdLst>
                              <a:gd name="T0" fmla="*/ 1966931312 h 96"/>
                              <a:gd name="T1" fmla="*/ 0 h 96"/>
                              <a:gd name="T2" fmla="*/ 0 h 9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6"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Freeform 1266"/>
                        <wps:cNvSpPr>
                          <a:spLocks/>
                        </wps:cNvSpPr>
                        <wps:spPr bwMode="auto">
                          <a:xfrm>
                            <a:off x="463550" y="103632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Freeform 1267"/>
                        <wps:cNvSpPr>
                          <a:spLocks/>
                        </wps:cNvSpPr>
                        <wps:spPr bwMode="auto">
                          <a:xfrm>
                            <a:off x="463550" y="89154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Freeform 1268"/>
                        <wps:cNvSpPr>
                          <a:spLocks/>
                        </wps:cNvSpPr>
                        <wps:spPr bwMode="auto">
                          <a:xfrm>
                            <a:off x="463550" y="74676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Freeform 1269"/>
                        <wps:cNvSpPr>
                          <a:spLocks/>
                        </wps:cNvSpPr>
                        <wps:spPr bwMode="auto">
                          <a:xfrm>
                            <a:off x="463550" y="60198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Line 1270"/>
                        <wps:cNvCnPr>
                          <a:cxnSpLocks noChangeShapeType="1"/>
                        </wps:cNvCnPr>
                        <wps:spPr bwMode="auto">
                          <a:xfrm>
                            <a:off x="463550" y="60198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1271"/>
                        <wps:cNvCnPr>
                          <a:cxnSpLocks noChangeShapeType="1"/>
                        </wps:cNvCnPr>
                        <wps:spPr bwMode="auto">
                          <a:xfrm>
                            <a:off x="463550" y="103632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1272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60198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1273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60198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1274"/>
                        <wps:cNvCnPr>
                          <a:cxnSpLocks noChangeShapeType="1"/>
                        </wps:cNvCnPr>
                        <wps:spPr bwMode="auto">
                          <a:xfrm>
                            <a:off x="463550" y="103632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127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60198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1276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Line 1277"/>
                        <wps:cNvCnPr>
                          <a:cxnSpLocks noChangeShapeType="1"/>
                        </wps:cNvCnPr>
                        <wps:spPr bwMode="auto">
                          <a:xfrm>
                            <a:off x="46355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Rectangle 1278"/>
                        <wps:cNvSpPr>
                          <a:spLocks noChangeArrowheads="1"/>
                        </wps:cNvSpPr>
                        <wps:spPr bwMode="auto">
                          <a:xfrm>
                            <a:off x="415925" y="105029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09" name="Line 1279"/>
                        <wps:cNvCnPr>
                          <a:cxnSpLocks noChangeShapeType="1"/>
                        </wps:cNvCnPr>
                        <wps:spPr bwMode="auto">
                          <a:xfrm flipV="1">
                            <a:off x="75184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1280"/>
                        <wps:cNvCnPr>
                          <a:cxnSpLocks noChangeShapeType="1"/>
                        </wps:cNvCnPr>
                        <wps:spPr bwMode="auto">
                          <a:xfrm>
                            <a:off x="75184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Rectangle 1281"/>
                        <wps:cNvSpPr>
                          <a:spLocks noChangeArrowheads="1"/>
                        </wps:cNvSpPr>
                        <wps:spPr bwMode="auto">
                          <a:xfrm>
                            <a:off x="688340" y="105029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12" name="Line 1282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521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Line 1283"/>
                        <wps:cNvCnPr>
                          <a:cxnSpLocks noChangeShapeType="1"/>
                        </wps:cNvCnPr>
                        <wps:spPr bwMode="auto">
                          <a:xfrm>
                            <a:off x="104521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Rectangle 1284"/>
                        <wps:cNvSpPr>
                          <a:spLocks noChangeArrowheads="1"/>
                        </wps:cNvSpPr>
                        <wps:spPr bwMode="auto">
                          <a:xfrm>
                            <a:off x="997585" y="105029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15" name="Line 1285"/>
                        <wps:cNvCnPr>
                          <a:cxnSpLocks noChangeShapeType="1"/>
                        </wps:cNvCnPr>
                        <wps:spPr bwMode="auto">
                          <a:xfrm flipV="1">
                            <a:off x="133350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Line 1286"/>
                        <wps:cNvCnPr>
                          <a:cxnSpLocks noChangeShapeType="1"/>
                        </wps:cNvCnPr>
                        <wps:spPr bwMode="auto">
                          <a:xfrm>
                            <a:off x="133350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" name="Rectangle 1287"/>
                        <wps:cNvSpPr>
                          <a:spLocks noChangeArrowheads="1"/>
                        </wps:cNvSpPr>
                        <wps:spPr bwMode="auto">
                          <a:xfrm>
                            <a:off x="1269365" y="105029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18" name="Line 128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26235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Line 1289"/>
                        <wps:cNvCnPr>
                          <a:cxnSpLocks noChangeShapeType="1"/>
                        </wps:cNvCnPr>
                        <wps:spPr bwMode="auto">
                          <a:xfrm>
                            <a:off x="1626235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Rectangle 1290"/>
                        <wps:cNvSpPr>
                          <a:spLocks noChangeArrowheads="1"/>
                        </wps:cNvSpPr>
                        <wps:spPr bwMode="auto">
                          <a:xfrm>
                            <a:off x="1578610" y="105029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21" name="Line 1291"/>
                        <wps:cNvCnPr>
                          <a:cxnSpLocks noChangeShapeType="1"/>
                        </wps:cNvCnPr>
                        <wps:spPr bwMode="auto">
                          <a:xfrm flipV="1">
                            <a:off x="192024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Line 1292"/>
                        <wps:cNvCnPr>
                          <a:cxnSpLocks noChangeShapeType="1"/>
                        </wps:cNvCnPr>
                        <wps:spPr bwMode="auto">
                          <a:xfrm>
                            <a:off x="192024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Rectangle 1293"/>
                        <wps:cNvSpPr>
                          <a:spLocks noChangeArrowheads="1"/>
                        </wps:cNvSpPr>
                        <wps:spPr bwMode="auto">
                          <a:xfrm>
                            <a:off x="1855470" y="105029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24" name="Line 1294"/>
                        <wps:cNvCnPr>
                          <a:cxnSpLocks noChangeShapeType="1"/>
                        </wps:cNvCnPr>
                        <wps:spPr bwMode="auto">
                          <a:xfrm flipV="1">
                            <a:off x="2207895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1295"/>
                        <wps:cNvCnPr>
                          <a:cxnSpLocks noChangeShapeType="1"/>
                        </wps:cNvCnPr>
                        <wps:spPr bwMode="auto">
                          <a:xfrm>
                            <a:off x="2207895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Rectangle 1296"/>
                        <wps:cNvSpPr>
                          <a:spLocks noChangeArrowheads="1"/>
                        </wps:cNvSpPr>
                        <wps:spPr bwMode="auto">
                          <a:xfrm>
                            <a:off x="2159635" y="105029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27" name="Line 1297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3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" name="Line 1298"/>
                        <wps:cNvCnPr>
                          <a:cxnSpLocks noChangeShapeType="1"/>
                        </wps:cNvCnPr>
                        <wps:spPr bwMode="auto">
                          <a:xfrm>
                            <a:off x="250063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Rectangle 1299"/>
                        <wps:cNvSpPr>
                          <a:spLocks noChangeArrowheads="1"/>
                        </wps:cNvSpPr>
                        <wps:spPr bwMode="auto">
                          <a:xfrm>
                            <a:off x="2437130" y="105029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30" name="Line 1300"/>
                        <wps:cNvCnPr>
                          <a:cxnSpLocks noChangeShapeType="1"/>
                        </wps:cNvCnPr>
                        <wps:spPr bwMode="auto">
                          <a:xfrm flipV="1">
                            <a:off x="278892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Line 1301"/>
                        <wps:cNvCnPr>
                          <a:cxnSpLocks noChangeShapeType="1"/>
                        </wps:cNvCnPr>
                        <wps:spPr bwMode="auto">
                          <a:xfrm>
                            <a:off x="278892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Rectangle 1302"/>
                        <wps:cNvSpPr>
                          <a:spLocks noChangeArrowheads="1"/>
                        </wps:cNvSpPr>
                        <wps:spPr bwMode="auto">
                          <a:xfrm>
                            <a:off x="2740660" y="105029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33" name="Line 130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229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" name="Line 1304"/>
                        <wps:cNvCnPr>
                          <a:cxnSpLocks noChangeShapeType="1"/>
                        </wps:cNvCnPr>
                        <wps:spPr bwMode="auto">
                          <a:xfrm>
                            <a:off x="308229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Rectangle 1305"/>
                        <wps:cNvSpPr>
                          <a:spLocks noChangeArrowheads="1"/>
                        </wps:cNvSpPr>
                        <wps:spPr bwMode="auto">
                          <a:xfrm>
                            <a:off x="3018155" y="1050290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36" name="Line 1306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1009650"/>
                            <a:ext cx="0" cy="266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Line 1307"/>
                        <wps:cNvCnPr>
                          <a:cxnSpLocks noChangeShapeType="1"/>
                        </wps:cNvCnPr>
                        <wps:spPr bwMode="auto">
                          <a:xfrm>
                            <a:off x="3375660" y="60198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Rectangle 1308"/>
                        <wps:cNvSpPr>
                          <a:spLocks noChangeArrowheads="1"/>
                        </wps:cNvSpPr>
                        <wps:spPr bwMode="auto">
                          <a:xfrm>
                            <a:off x="3327400" y="1050290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39" name="Line 1309"/>
                        <wps:cNvCnPr>
                          <a:cxnSpLocks noChangeShapeType="1"/>
                        </wps:cNvCnPr>
                        <wps:spPr bwMode="auto">
                          <a:xfrm>
                            <a:off x="463550" y="103632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Line 1310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03632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Rectangle 1311"/>
                        <wps:cNvSpPr>
                          <a:spLocks noChangeArrowheads="1"/>
                        </wps:cNvSpPr>
                        <wps:spPr bwMode="auto">
                          <a:xfrm>
                            <a:off x="405130" y="914400"/>
                            <a:ext cx="44450" cy="167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2" name="Line 1312"/>
                        <wps:cNvCnPr>
                          <a:cxnSpLocks noChangeShapeType="1"/>
                        </wps:cNvCnPr>
                        <wps:spPr bwMode="auto">
                          <a:xfrm>
                            <a:off x="463550" y="89154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1313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89154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Rectangle 1314"/>
                        <wps:cNvSpPr>
                          <a:spLocks noChangeArrowheads="1"/>
                        </wps:cNvSpPr>
                        <wps:spPr bwMode="auto">
                          <a:xfrm>
                            <a:off x="348615" y="786765"/>
                            <a:ext cx="10223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245" name="Line 1315"/>
                        <wps:cNvCnPr>
                          <a:cxnSpLocks noChangeShapeType="1"/>
                        </wps:cNvCnPr>
                        <wps:spPr bwMode="auto">
                          <a:xfrm>
                            <a:off x="463550" y="74676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Line 1316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74676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" name="Rectangle 1317"/>
                        <wps:cNvSpPr>
                          <a:spLocks noChangeArrowheads="1"/>
                        </wps:cNvSpPr>
                        <wps:spPr bwMode="auto">
                          <a:xfrm>
                            <a:off x="295910" y="665480"/>
                            <a:ext cx="153035" cy="180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248" name="Line 1318"/>
                        <wps:cNvCnPr>
                          <a:cxnSpLocks noChangeShapeType="1"/>
                        </wps:cNvCnPr>
                        <wps:spPr bwMode="auto">
                          <a:xfrm>
                            <a:off x="463550" y="60198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" name="Line 1319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60198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Rectangle 1320"/>
                        <wps:cNvSpPr>
                          <a:spLocks noChangeArrowheads="1"/>
                        </wps:cNvSpPr>
                        <wps:spPr bwMode="auto">
                          <a:xfrm>
                            <a:off x="295910" y="532130"/>
                            <a:ext cx="159385" cy="180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1" name="Line 1321"/>
                        <wps:cNvCnPr>
                          <a:cxnSpLocks noChangeShapeType="1"/>
                        </wps:cNvCnPr>
                        <wps:spPr bwMode="auto">
                          <a:xfrm>
                            <a:off x="463550" y="60198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Line 1322"/>
                        <wps:cNvCnPr>
                          <a:cxnSpLocks noChangeShapeType="1"/>
                        </wps:cNvCnPr>
                        <wps:spPr bwMode="auto">
                          <a:xfrm>
                            <a:off x="463550" y="103632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Line 1323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60198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" name="Line 1324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601980"/>
                            <a:ext cx="0" cy="4343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Freeform 1325"/>
                        <wps:cNvSpPr>
                          <a:spLocks/>
                        </wps:cNvSpPr>
                        <wps:spPr bwMode="auto">
                          <a:xfrm>
                            <a:off x="463550" y="638175"/>
                            <a:ext cx="575945" cy="398145"/>
                          </a:xfrm>
                          <a:custGeom>
                            <a:avLst/>
                            <a:gdLst>
                              <a:gd name="T0" fmla="*/ 6564860 w 1388"/>
                              <a:gd name="T1" fmla="*/ 140267434 h 1131"/>
                              <a:gd name="T2" fmla="*/ 16412358 w 1388"/>
                              <a:gd name="T3" fmla="*/ 140267434 h 1131"/>
                              <a:gd name="T4" fmla="*/ 26007568 w 1388"/>
                              <a:gd name="T5" fmla="*/ 140267434 h 1131"/>
                              <a:gd name="T6" fmla="*/ 35855066 w 1388"/>
                              <a:gd name="T7" fmla="*/ 140267434 h 1131"/>
                              <a:gd name="T8" fmla="*/ 45449861 w 1388"/>
                              <a:gd name="T9" fmla="*/ 140267434 h 1131"/>
                              <a:gd name="T10" fmla="*/ 55297359 w 1388"/>
                              <a:gd name="T11" fmla="*/ 140267434 h 1131"/>
                              <a:gd name="T12" fmla="*/ 64892570 w 1388"/>
                              <a:gd name="T13" fmla="*/ 140267434 h 1131"/>
                              <a:gd name="T14" fmla="*/ 74740067 w 1388"/>
                              <a:gd name="T15" fmla="*/ 140267434 h 1131"/>
                              <a:gd name="T16" fmla="*/ 84335278 w 1388"/>
                              <a:gd name="T17" fmla="*/ 140267434 h 1131"/>
                              <a:gd name="T18" fmla="*/ 94182775 w 1388"/>
                              <a:gd name="T19" fmla="*/ 140267434 h 1131"/>
                              <a:gd name="T20" fmla="*/ 104030273 w 1388"/>
                              <a:gd name="T21" fmla="*/ 140267434 h 1131"/>
                              <a:gd name="T22" fmla="*/ 113625069 w 1388"/>
                              <a:gd name="T23" fmla="*/ 140267434 h 1131"/>
                              <a:gd name="T24" fmla="*/ 123472566 w 1388"/>
                              <a:gd name="T25" fmla="*/ 140267434 h 1131"/>
                              <a:gd name="T26" fmla="*/ 133067777 w 1388"/>
                              <a:gd name="T27" fmla="*/ 140267434 h 1131"/>
                              <a:gd name="T28" fmla="*/ 139632637 w 1388"/>
                              <a:gd name="T29" fmla="*/ 1612294 h 1131"/>
                              <a:gd name="T30" fmla="*/ 149227847 w 1388"/>
                              <a:gd name="T31" fmla="*/ 3224587 h 1131"/>
                              <a:gd name="T32" fmla="*/ 159075345 w 1388"/>
                              <a:gd name="T33" fmla="*/ 1612294 h 1131"/>
                              <a:gd name="T34" fmla="*/ 168922843 w 1388"/>
                              <a:gd name="T35" fmla="*/ 0 h 1131"/>
                              <a:gd name="T36" fmla="*/ 178517638 w 1388"/>
                              <a:gd name="T37" fmla="*/ 1612294 h 1131"/>
                              <a:gd name="T38" fmla="*/ 188365136 w 1388"/>
                              <a:gd name="T39" fmla="*/ 3224587 h 1131"/>
                              <a:gd name="T40" fmla="*/ 197960346 w 1388"/>
                              <a:gd name="T41" fmla="*/ 0 h 1131"/>
                              <a:gd name="T42" fmla="*/ 207807844 w 1388"/>
                              <a:gd name="T43" fmla="*/ 0 h 1131"/>
                              <a:gd name="T44" fmla="*/ 217402640 w 1388"/>
                              <a:gd name="T45" fmla="*/ 3224587 h 1131"/>
                              <a:gd name="T46" fmla="*/ 227250137 w 1388"/>
                              <a:gd name="T47" fmla="*/ 1612294 h 1131"/>
                              <a:gd name="T48" fmla="*/ 236845348 w 1388"/>
                              <a:gd name="T49" fmla="*/ 1612294 h 1131"/>
                              <a:gd name="T50" fmla="*/ 243410208 w 1388"/>
                              <a:gd name="T51" fmla="*/ 12774083 h 1131"/>
                              <a:gd name="T52" fmla="*/ 246692845 w 1388"/>
                              <a:gd name="T53" fmla="*/ 31873426 h 1131"/>
                              <a:gd name="T54" fmla="*/ 256540343 w 1388"/>
                              <a:gd name="T55" fmla="*/ 39934542 h 1131"/>
                              <a:gd name="T56" fmla="*/ 262852916 w 1388"/>
                              <a:gd name="T57" fmla="*/ 46259802 h 1131"/>
                              <a:gd name="T58" fmla="*/ 266135139 w 1388"/>
                              <a:gd name="T59" fmla="*/ 55809298 h 1131"/>
                              <a:gd name="T60" fmla="*/ 272700414 w 1388"/>
                              <a:gd name="T61" fmla="*/ 66971087 h 1131"/>
                              <a:gd name="T62" fmla="*/ 279012987 w 1388"/>
                              <a:gd name="T63" fmla="*/ 84458136 h 1131"/>
                              <a:gd name="T64" fmla="*/ 282295209 w 1388"/>
                              <a:gd name="T65" fmla="*/ 98844513 h 1131"/>
                              <a:gd name="T66" fmla="*/ 288860484 w 1388"/>
                              <a:gd name="T67" fmla="*/ 92519604 h 1131"/>
                              <a:gd name="T68" fmla="*/ 295425344 w 1388"/>
                              <a:gd name="T69" fmla="*/ 97232219 h 1131"/>
                              <a:gd name="T70" fmla="*/ 301737917 w 1388"/>
                              <a:gd name="T71" fmla="*/ 105169421 h 1131"/>
                              <a:gd name="T72" fmla="*/ 311585415 w 1388"/>
                              <a:gd name="T73" fmla="*/ 117943856 h 1131"/>
                              <a:gd name="T74" fmla="*/ 318150275 w 1388"/>
                              <a:gd name="T75" fmla="*/ 114719268 h 1131"/>
                              <a:gd name="T76" fmla="*/ 321432913 w 1388"/>
                              <a:gd name="T77" fmla="*/ 119556149 h 1131"/>
                              <a:gd name="T78" fmla="*/ 327745486 w 1388"/>
                              <a:gd name="T79" fmla="*/ 125881058 h 1131"/>
                              <a:gd name="T80" fmla="*/ 334310346 w 1388"/>
                              <a:gd name="T81" fmla="*/ 119556149 h 1131"/>
                              <a:gd name="T82" fmla="*/ 343905556 w 1388"/>
                              <a:gd name="T83" fmla="*/ 119556149 h 1131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388" h="1131">
                                <a:moveTo>
                                  <a:pt x="0" y="1131"/>
                                </a:moveTo>
                                <a:lnTo>
                                  <a:pt x="13" y="1131"/>
                                </a:lnTo>
                                <a:lnTo>
                                  <a:pt x="26" y="1131"/>
                                </a:lnTo>
                                <a:lnTo>
                                  <a:pt x="39" y="1131"/>
                                </a:lnTo>
                                <a:lnTo>
                                  <a:pt x="52" y="1131"/>
                                </a:lnTo>
                                <a:lnTo>
                                  <a:pt x="65" y="1131"/>
                                </a:lnTo>
                                <a:lnTo>
                                  <a:pt x="77" y="1131"/>
                                </a:lnTo>
                                <a:lnTo>
                                  <a:pt x="90" y="1131"/>
                                </a:lnTo>
                                <a:lnTo>
                                  <a:pt x="103" y="1131"/>
                                </a:lnTo>
                                <a:lnTo>
                                  <a:pt x="116" y="1131"/>
                                </a:lnTo>
                                <a:lnTo>
                                  <a:pt x="129" y="1131"/>
                                </a:lnTo>
                                <a:lnTo>
                                  <a:pt x="142" y="1131"/>
                                </a:lnTo>
                                <a:lnTo>
                                  <a:pt x="155" y="1131"/>
                                </a:lnTo>
                                <a:lnTo>
                                  <a:pt x="167" y="1131"/>
                                </a:lnTo>
                                <a:lnTo>
                                  <a:pt x="180" y="1131"/>
                                </a:lnTo>
                                <a:lnTo>
                                  <a:pt x="193" y="1131"/>
                                </a:lnTo>
                                <a:lnTo>
                                  <a:pt x="206" y="1131"/>
                                </a:lnTo>
                                <a:lnTo>
                                  <a:pt x="219" y="1131"/>
                                </a:lnTo>
                                <a:lnTo>
                                  <a:pt x="232" y="1131"/>
                                </a:lnTo>
                                <a:lnTo>
                                  <a:pt x="244" y="1131"/>
                                </a:lnTo>
                                <a:lnTo>
                                  <a:pt x="257" y="1131"/>
                                </a:lnTo>
                                <a:lnTo>
                                  <a:pt x="270" y="1131"/>
                                </a:lnTo>
                                <a:lnTo>
                                  <a:pt x="283" y="1131"/>
                                </a:lnTo>
                                <a:lnTo>
                                  <a:pt x="296" y="1131"/>
                                </a:lnTo>
                                <a:lnTo>
                                  <a:pt x="309" y="1131"/>
                                </a:lnTo>
                                <a:lnTo>
                                  <a:pt x="322" y="1131"/>
                                </a:lnTo>
                                <a:lnTo>
                                  <a:pt x="334" y="1131"/>
                                </a:lnTo>
                                <a:lnTo>
                                  <a:pt x="347" y="1131"/>
                                </a:lnTo>
                                <a:lnTo>
                                  <a:pt x="360" y="1131"/>
                                </a:lnTo>
                                <a:lnTo>
                                  <a:pt x="373" y="1131"/>
                                </a:lnTo>
                                <a:lnTo>
                                  <a:pt x="386" y="1131"/>
                                </a:lnTo>
                                <a:lnTo>
                                  <a:pt x="399" y="1131"/>
                                </a:lnTo>
                                <a:lnTo>
                                  <a:pt x="412" y="1131"/>
                                </a:lnTo>
                                <a:lnTo>
                                  <a:pt x="424" y="1131"/>
                                </a:lnTo>
                                <a:lnTo>
                                  <a:pt x="437" y="1131"/>
                                </a:lnTo>
                                <a:lnTo>
                                  <a:pt x="450" y="1131"/>
                                </a:lnTo>
                                <a:lnTo>
                                  <a:pt x="463" y="1131"/>
                                </a:lnTo>
                                <a:lnTo>
                                  <a:pt x="476" y="1131"/>
                                </a:lnTo>
                                <a:lnTo>
                                  <a:pt x="489" y="1131"/>
                                </a:lnTo>
                                <a:lnTo>
                                  <a:pt x="501" y="1131"/>
                                </a:lnTo>
                                <a:lnTo>
                                  <a:pt x="514" y="1131"/>
                                </a:lnTo>
                                <a:lnTo>
                                  <a:pt x="527" y="1131"/>
                                </a:lnTo>
                                <a:lnTo>
                                  <a:pt x="540" y="1131"/>
                                </a:lnTo>
                                <a:lnTo>
                                  <a:pt x="566" y="13"/>
                                </a:lnTo>
                                <a:lnTo>
                                  <a:pt x="553" y="13"/>
                                </a:lnTo>
                                <a:lnTo>
                                  <a:pt x="566" y="13"/>
                                </a:lnTo>
                                <a:lnTo>
                                  <a:pt x="579" y="26"/>
                                </a:lnTo>
                                <a:lnTo>
                                  <a:pt x="591" y="26"/>
                                </a:lnTo>
                                <a:lnTo>
                                  <a:pt x="604" y="26"/>
                                </a:lnTo>
                                <a:lnTo>
                                  <a:pt x="617" y="13"/>
                                </a:lnTo>
                                <a:lnTo>
                                  <a:pt x="630" y="13"/>
                                </a:lnTo>
                                <a:lnTo>
                                  <a:pt x="643" y="13"/>
                                </a:lnTo>
                                <a:lnTo>
                                  <a:pt x="656" y="0"/>
                                </a:lnTo>
                                <a:lnTo>
                                  <a:pt x="669" y="0"/>
                                </a:lnTo>
                                <a:lnTo>
                                  <a:pt x="681" y="0"/>
                                </a:lnTo>
                                <a:lnTo>
                                  <a:pt x="694" y="13"/>
                                </a:lnTo>
                                <a:lnTo>
                                  <a:pt x="707" y="13"/>
                                </a:lnTo>
                                <a:lnTo>
                                  <a:pt x="720" y="26"/>
                                </a:lnTo>
                                <a:lnTo>
                                  <a:pt x="733" y="26"/>
                                </a:lnTo>
                                <a:lnTo>
                                  <a:pt x="746" y="26"/>
                                </a:lnTo>
                                <a:lnTo>
                                  <a:pt x="758" y="26"/>
                                </a:lnTo>
                                <a:lnTo>
                                  <a:pt x="771" y="13"/>
                                </a:lnTo>
                                <a:lnTo>
                                  <a:pt x="784" y="0"/>
                                </a:lnTo>
                                <a:lnTo>
                                  <a:pt x="797" y="0"/>
                                </a:lnTo>
                                <a:lnTo>
                                  <a:pt x="810" y="0"/>
                                </a:lnTo>
                                <a:lnTo>
                                  <a:pt x="823" y="0"/>
                                </a:lnTo>
                                <a:lnTo>
                                  <a:pt x="836" y="0"/>
                                </a:lnTo>
                                <a:lnTo>
                                  <a:pt x="848" y="13"/>
                                </a:lnTo>
                                <a:lnTo>
                                  <a:pt x="861" y="26"/>
                                </a:lnTo>
                                <a:lnTo>
                                  <a:pt x="874" y="26"/>
                                </a:lnTo>
                                <a:lnTo>
                                  <a:pt x="887" y="26"/>
                                </a:lnTo>
                                <a:lnTo>
                                  <a:pt x="900" y="13"/>
                                </a:lnTo>
                                <a:lnTo>
                                  <a:pt x="913" y="13"/>
                                </a:lnTo>
                                <a:lnTo>
                                  <a:pt x="926" y="0"/>
                                </a:lnTo>
                                <a:lnTo>
                                  <a:pt x="938" y="13"/>
                                </a:lnTo>
                                <a:lnTo>
                                  <a:pt x="951" y="13"/>
                                </a:lnTo>
                                <a:lnTo>
                                  <a:pt x="951" y="52"/>
                                </a:lnTo>
                                <a:lnTo>
                                  <a:pt x="964" y="103"/>
                                </a:lnTo>
                                <a:lnTo>
                                  <a:pt x="964" y="154"/>
                                </a:lnTo>
                                <a:lnTo>
                                  <a:pt x="977" y="206"/>
                                </a:lnTo>
                                <a:lnTo>
                                  <a:pt x="977" y="257"/>
                                </a:lnTo>
                                <a:lnTo>
                                  <a:pt x="990" y="296"/>
                                </a:lnTo>
                                <a:lnTo>
                                  <a:pt x="1003" y="322"/>
                                </a:lnTo>
                                <a:lnTo>
                                  <a:pt x="1016" y="322"/>
                                </a:lnTo>
                                <a:lnTo>
                                  <a:pt x="1028" y="322"/>
                                </a:lnTo>
                                <a:lnTo>
                                  <a:pt x="1028" y="347"/>
                                </a:lnTo>
                                <a:lnTo>
                                  <a:pt x="1041" y="373"/>
                                </a:lnTo>
                                <a:lnTo>
                                  <a:pt x="1041" y="386"/>
                                </a:lnTo>
                                <a:lnTo>
                                  <a:pt x="1054" y="424"/>
                                </a:lnTo>
                                <a:lnTo>
                                  <a:pt x="1054" y="450"/>
                                </a:lnTo>
                                <a:lnTo>
                                  <a:pt x="1067" y="476"/>
                                </a:lnTo>
                                <a:lnTo>
                                  <a:pt x="1080" y="501"/>
                                </a:lnTo>
                                <a:lnTo>
                                  <a:pt x="1080" y="540"/>
                                </a:lnTo>
                                <a:lnTo>
                                  <a:pt x="1093" y="578"/>
                                </a:lnTo>
                                <a:lnTo>
                                  <a:pt x="1093" y="630"/>
                                </a:lnTo>
                                <a:lnTo>
                                  <a:pt x="1105" y="681"/>
                                </a:lnTo>
                                <a:lnTo>
                                  <a:pt x="1105" y="733"/>
                                </a:lnTo>
                                <a:lnTo>
                                  <a:pt x="1118" y="784"/>
                                </a:lnTo>
                                <a:lnTo>
                                  <a:pt x="1118" y="797"/>
                                </a:lnTo>
                                <a:lnTo>
                                  <a:pt x="1131" y="784"/>
                                </a:lnTo>
                                <a:lnTo>
                                  <a:pt x="1131" y="771"/>
                                </a:lnTo>
                                <a:lnTo>
                                  <a:pt x="1144" y="746"/>
                                </a:lnTo>
                                <a:lnTo>
                                  <a:pt x="1157" y="746"/>
                                </a:lnTo>
                                <a:lnTo>
                                  <a:pt x="1170" y="758"/>
                                </a:lnTo>
                                <a:lnTo>
                                  <a:pt x="1170" y="784"/>
                                </a:lnTo>
                                <a:lnTo>
                                  <a:pt x="1183" y="797"/>
                                </a:lnTo>
                                <a:lnTo>
                                  <a:pt x="1183" y="835"/>
                                </a:lnTo>
                                <a:lnTo>
                                  <a:pt x="1195" y="848"/>
                                </a:lnTo>
                                <a:lnTo>
                                  <a:pt x="1195" y="874"/>
                                </a:lnTo>
                                <a:lnTo>
                                  <a:pt x="1208" y="900"/>
                                </a:lnTo>
                                <a:lnTo>
                                  <a:pt x="1234" y="951"/>
                                </a:lnTo>
                                <a:lnTo>
                                  <a:pt x="1221" y="951"/>
                                </a:lnTo>
                                <a:lnTo>
                                  <a:pt x="1234" y="951"/>
                                </a:lnTo>
                                <a:lnTo>
                                  <a:pt x="1260" y="925"/>
                                </a:lnTo>
                                <a:lnTo>
                                  <a:pt x="1247" y="925"/>
                                </a:lnTo>
                                <a:lnTo>
                                  <a:pt x="1260" y="938"/>
                                </a:lnTo>
                                <a:lnTo>
                                  <a:pt x="1273" y="964"/>
                                </a:lnTo>
                                <a:lnTo>
                                  <a:pt x="1273" y="990"/>
                                </a:lnTo>
                                <a:lnTo>
                                  <a:pt x="1285" y="1003"/>
                                </a:lnTo>
                                <a:lnTo>
                                  <a:pt x="1298" y="1015"/>
                                </a:lnTo>
                                <a:lnTo>
                                  <a:pt x="1311" y="1003"/>
                                </a:lnTo>
                                <a:lnTo>
                                  <a:pt x="1311" y="990"/>
                                </a:lnTo>
                                <a:lnTo>
                                  <a:pt x="1324" y="964"/>
                                </a:lnTo>
                                <a:lnTo>
                                  <a:pt x="1337" y="951"/>
                                </a:lnTo>
                                <a:lnTo>
                                  <a:pt x="1350" y="951"/>
                                </a:lnTo>
                                <a:lnTo>
                                  <a:pt x="1362" y="964"/>
                                </a:lnTo>
                                <a:lnTo>
                                  <a:pt x="1375" y="951"/>
                                </a:lnTo>
                                <a:lnTo>
                                  <a:pt x="1388" y="938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6" name="Freeform 1326"/>
                        <wps:cNvSpPr>
                          <a:spLocks/>
                        </wps:cNvSpPr>
                        <wps:spPr bwMode="auto">
                          <a:xfrm>
                            <a:off x="1039495" y="968375"/>
                            <a:ext cx="645160" cy="27305"/>
                          </a:xfrm>
                          <a:custGeom>
                            <a:avLst/>
                            <a:gdLst>
                              <a:gd name="T0" fmla="*/ 3282226 w 1555"/>
                              <a:gd name="T1" fmla="*/ 3248231 h 77"/>
                              <a:gd name="T2" fmla="*/ 9846262 w 1555"/>
                              <a:gd name="T3" fmla="*/ 9619516 h 77"/>
                              <a:gd name="T4" fmla="*/ 16158043 w 1555"/>
                              <a:gd name="T5" fmla="*/ 4872347 h 77"/>
                              <a:gd name="T6" fmla="*/ 22722079 w 1555"/>
                              <a:gd name="T7" fmla="*/ 1624116 h 77"/>
                              <a:gd name="T8" fmla="*/ 32568341 w 1555"/>
                              <a:gd name="T9" fmla="*/ 3248231 h 77"/>
                              <a:gd name="T10" fmla="*/ 42162347 w 1555"/>
                              <a:gd name="T11" fmla="*/ 6496462 h 77"/>
                              <a:gd name="T12" fmla="*/ 48726383 w 1555"/>
                              <a:gd name="T13" fmla="*/ 3248231 h 77"/>
                              <a:gd name="T14" fmla="*/ 58572645 w 1555"/>
                              <a:gd name="T15" fmla="*/ 3248231 h 77"/>
                              <a:gd name="T16" fmla="*/ 68166651 w 1555"/>
                              <a:gd name="T17" fmla="*/ 3248231 h 77"/>
                              <a:gd name="T18" fmla="*/ 78012913 w 1555"/>
                              <a:gd name="T19" fmla="*/ 4872347 h 77"/>
                              <a:gd name="T20" fmla="*/ 87606505 w 1555"/>
                              <a:gd name="T21" fmla="*/ 3248231 h 77"/>
                              <a:gd name="T22" fmla="*/ 97452766 w 1555"/>
                              <a:gd name="T23" fmla="*/ 3248231 h 77"/>
                              <a:gd name="T24" fmla="*/ 107046773 w 1555"/>
                              <a:gd name="T25" fmla="*/ 4872347 h 77"/>
                              <a:gd name="T26" fmla="*/ 116893035 w 1555"/>
                              <a:gd name="T27" fmla="*/ 3248231 h 77"/>
                              <a:gd name="T28" fmla="*/ 126486626 w 1555"/>
                              <a:gd name="T29" fmla="*/ 3248231 h 77"/>
                              <a:gd name="T30" fmla="*/ 136332888 w 1555"/>
                              <a:gd name="T31" fmla="*/ 4872347 h 77"/>
                              <a:gd name="T32" fmla="*/ 145926894 w 1555"/>
                              <a:gd name="T33" fmla="*/ 3248231 h 77"/>
                              <a:gd name="T34" fmla="*/ 155773156 w 1555"/>
                              <a:gd name="T35" fmla="*/ 3248231 h 77"/>
                              <a:gd name="T36" fmla="*/ 165619418 w 1555"/>
                              <a:gd name="T37" fmla="*/ 4872347 h 77"/>
                              <a:gd name="T38" fmla="*/ 175213424 w 1555"/>
                              <a:gd name="T39" fmla="*/ 4872347 h 77"/>
                              <a:gd name="T40" fmla="*/ 185059686 w 1555"/>
                              <a:gd name="T41" fmla="*/ 3248231 h 77"/>
                              <a:gd name="T42" fmla="*/ 194653277 w 1555"/>
                              <a:gd name="T43" fmla="*/ 3248231 h 77"/>
                              <a:gd name="T44" fmla="*/ 204499539 w 1555"/>
                              <a:gd name="T45" fmla="*/ 4872347 h 77"/>
                              <a:gd name="T46" fmla="*/ 214093545 w 1555"/>
                              <a:gd name="T47" fmla="*/ 3248231 h 77"/>
                              <a:gd name="T48" fmla="*/ 223939807 w 1555"/>
                              <a:gd name="T49" fmla="*/ 3248231 h 77"/>
                              <a:gd name="T50" fmla="*/ 233533399 w 1555"/>
                              <a:gd name="T51" fmla="*/ 3248231 h 77"/>
                              <a:gd name="T52" fmla="*/ 243379661 w 1555"/>
                              <a:gd name="T53" fmla="*/ 3248231 h 77"/>
                              <a:gd name="T54" fmla="*/ 253225922 w 1555"/>
                              <a:gd name="T55" fmla="*/ 3248231 h 77"/>
                              <a:gd name="T56" fmla="*/ 262819929 w 1555"/>
                              <a:gd name="T57" fmla="*/ 3248231 h 77"/>
                              <a:gd name="T58" fmla="*/ 269383965 w 1555"/>
                              <a:gd name="T59" fmla="*/ 3248231 h 77"/>
                              <a:gd name="T60" fmla="*/ 278977971 w 1555"/>
                              <a:gd name="T61" fmla="*/ 3248231 h 77"/>
                              <a:gd name="T62" fmla="*/ 288824233 w 1555"/>
                              <a:gd name="T63" fmla="*/ 3248231 h 77"/>
                              <a:gd name="T64" fmla="*/ 298417824 w 1555"/>
                              <a:gd name="T65" fmla="*/ 3248231 h 77"/>
                              <a:gd name="T66" fmla="*/ 308264086 w 1555"/>
                              <a:gd name="T67" fmla="*/ 3248231 h 77"/>
                              <a:gd name="T68" fmla="*/ 318110348 w 1555"/>
                              <a:gd name="T69" fmla="*/ 3248231 h 77"/>
                              <a:gd name="T70" fmla="*/ 327704354 w 1555"/>
                              <a:gd name="T71" fmla="*/ 3248231 h 77"/>
                              <a:gd name="T72" fmla="*/ 337550616 w 1555"/>
                              <a:gd name="T73" fmla="*/ 3248231 h 77"/>
                              <a:gd name="T74" fmla="*/ 347144623 w 1555"/>
                              <a:gd name="T75" fmla="*/ 3248231 h 77"/>
                              <a:gd name="T76" fmla="*/ 356990884 w 1555"/>
                              <a:gd name="T77" fmla="*/ 3248231 h 77"/>
                              <a:gd name="T78" fmla="*/ 366584476 w 1555"/>
                              <a:gd name="T79" fmla="*/ 3248231 h 77"/>
                              <a:gd name="T80" fmla="*/ 376430738 w 1555"/>
                              <a:gd name="T81" fmla="*/ 3248231 h 77"/>
                              <a:gd name="T82" fmla="*/ 386024744 w 1555"/>
                              <a:gd name="T83" fmla="*/ 4872347 h 77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555" h="77">
                                <a:moveTo>
                                  <a:pt x="0" y="0"/>
                                </a:moveTo>
                                <a:lnTo>
                                  <a:pt x="13" y="13"/>
                                </a:lnTo>
                                <a:lnTo>
                                  <a:pt x="13" y="26"/>
                                </a:lnTo>
                                <a:lnTo>
                                  <a:pt x="26" y="39"/>
                                </a:lnTo>
                                <a:lnTo>
                                  <a:pt x="26" y="52"/>
                                </a:lnTo>
                                <a:lnTo>
                                  <a:pt x="39" y="77"/>
                                </a:lnTo>
                                <a:lnTo>
                                  <a:pt x="39" y="65"/>
                                </a:lnTo>
                                <a:lnTo>
                                  <a:pt x="52" y="52"/>
                                </a:lnTo>
                                <a:lnTo>
                                  <a:pt x="64" y="39"/>
                                </a:lnTo>
                                <a:lnTo>
                                  <a:pt x="64" y="26"/>
                                </a:lnTo>
                                <a:lnTo>
                                  <a:pt x="77" y="13"/>
                                </a:lnTo>
                                <a:lnTo>
                                  <a:pt x="90" y="13"/>
                                </a:lnTo>
                                <a:lnTo>
                                  <a:pt x="103" y="26"/>
                                </a:lnTo>
                                <a:lnTo>
                                  <a:pt x="116" y="26"/>
                                </a:lnTo>
                                <a:lnTo>
                                  <a:pt x="129" y="26"/>
                                </a:lnTo>
                                <a:lnTo>
                                  <a:pt x="142" y="26"/>
                                </a:lnTo>
                                <a:lnTo>
                                  <a:pt x="154" y="39"/>
                                </a:lnTo>
                                <a:lnTo>
                                  <a:pt x="167" y="52"/>
                                </a:lnTo>
                                <a:lnTo>
                                  <a:pt x="180" y="52"/>
                                </a:lnTo>
                                <a:lnTo>
                                  <a:pt x="193" y="39"/>
                                </a:lnTo>
                                <a:lnTo>
                                  <a:pt x="193" y="26"/>
                                </a:lnTo>
                                <a:lnTo>
                                  <a:pt x="206" y="13"/>
                                </a:lnTo>
                                <a:lnTo>
                                  <a:pt x="219" y="13"/>
                                </a:lnTo>
                                <a:lnTo>
                                  <a:pt x="232" y="26"/>
                                </a:lnTo>
                                <a:lnTo>
                                  <a:pt x="244" y="26"/>
                                </a:lnTo>
                                <a:lnTo>
                                  <a:pt x="257" y="26"/>
                                </a:lnTo>
                                <a:lnTo>
                                  <a:pt x="270" y="26"/>
                                </a:lnTo>
                                <a:lnTo>
                                  <a:pt x="283" y="39"/>
                                </a:lnTo>
                                <a:lnTo>
                                  <a:pt x="296" y="39"/>
                                </a:lnTo>
                                <a:lnTo>
                                  <a:pt x="309" y="39"/>
                                </a:lnTo>
                                <a:lnTo>
                                  <a:pt x="321" y="26"/>
                                </a:lnTo>
                                <a:lnTo>
                                  <a:pt x="334" y="26"/>
                                </a:lnTo>
                                <a:lnTo>
                                  <a:pt x="347" y="26"/>
                                </a:lnTo>
                                <a:lnTo>
                                  <a:pt x="360" y="26"/>
                                </a:lnTo>
                                <a:lnTo>
                                  <a:pt x="373" y="26"/>
                                </a:lnTo>
                                <a:lnTo>
                                  <a:pt x="386" y="26"/>
                                </a:lnTo>
                                <a:lnTo>
                                  <a:pt x="399" y="26"/>
                                </a:lnTo>
                                <a:lnTo>
                                  <a:pt x="411" y="39"/>
                                </a:lnTo>
                                <a:lnTo>
                                  <a:pt x="424" y="39"/>
                                </a:lnTo>
                                <a:lnTo>
                                  <a:pt x="437" y="39"/>
                                </a:lnTo>
                                <a:lnTo>
                                  <a:pt x="450" y="39"/>
                                </a:lnTo>
                                <a:lnTo>
                                  <a:pt x="463" y="26"/>
                                </a:lnTo>
                                <a:lnTo>
                                  <a:pt x="476" y="13"/>
                                </a:lnTo>
                                <a:lnTo>
                                  <a:pt x="489" y="26"/>
                                </a:lnTo>
                                <a:lnTo>
                                  <a:pt x="501" y="26"/>
                                </a:lnTo>
                                <a:lnTo>
                                  <a:pt x="514" y="39"/>
                                </a:lnTo>
                                <a:lnTo>
                                  <a:pt x="527" y="39"/>
                                </a:lnTo>
                                <a:lnTo>
                                  <a:pt x="540" y="39"/>
                                </a:lnTo>
                                <a:lnTo>
                                  <a:pt x="553" y="39"/>
                                </a:lnTo>
                                <a:lnTo>
                                  <a:pt x="566" y="39"/>
                                </a:lnTo>
                                <a:lnTo>
                                  <a:pt x="578" y="26"/>
                                </a:lnTo>
                                <a:lnTo>
                                  <a:pt x="591" y="26"/>
                                </a:lnTo>
                                <a:lnTo>
                                  <a:pt x="604" y="26"/>
                                </a:lnTo>
                                <a:lnTo>
                                  <a:pt x="617" y="26"/>
                                </a:lnTo>
                                <a:lnTo>
                                  <a:pt x="630" y="26"/>
                                </a:lnTo>
                                <a:lnTo>
                                  <a:pt x="643" y="39"/>
                                </a:lnTo>
                                <a:lnTo>
                                  <a:pt x="656" y="39"/>
                                </a:lnTo>
                                <a:lnTo>
                                  <a:pt x="668" y="39"/>
                                </a:lnTo>
                                <a:lnTo>
                                  <a:pt x="681" y="39"/>
                                </a:lnTo>
                                <a:lnTo>
                                  <a:pt x="694" y="39"/>
                                </a:lnTo>
                                <a:lnTo>
                                  <a:pt x="707" y="26"/>
                                </a:lnTo>
                                <a:lnTo>
                                  <a:pt x="720" y="26"/>
                                </a:lnTo>
                                <a:lnTo>
                                  <a:pt x="733" y="26"/>
                                </a:lnTo>
                                <a:lnTo>
                                  <a:pt x="746" y="26"/>
                                </a:lnTo>
                                <a:lnTo>
                                  <a:pt x="758" y="26"/>
                                </a:lnTo>
                                <a:lnTo>
                                  <a:pt x="771" y="26"/>
                                </a:lnTo>
                                <a:lnTo>
                                  <a:pt x="784" y="39"/>
                                </a:lnTo>
                                <a:lnTo>
                                  <a:pt x="797" y="39"/>
                                </a:lnTo>
                                <a:lnTo>
                                  <a:pt x="810" y="39"/>
                                </a:lnTo>
                                <a:lnTo>
                                  <a:pt x="823" y="39"/>
                                </a:lnTo>
                                <a:lnTo>
                                  <a:pt x="836" y="39"/>
                                </a:lnTo>
                                <a:lnTo>
                                  <a:pt x="848" y="26"/>
                                </a:lnTo>
                                <a:lnTo>
                                  <a:pt x="861" y="26"/>
                                </a:lnTo>
                                <a:lnTo>
                                  <a:pt x="874" y="26"/>
                                </a:lnTo>
                                <a:lnTo>
                                  <a:pt x="887" y="26"/>
                                </a:lnTo>
                                <a:lnTo>
                                  <a:pt x="900" y="26"/>
                                </a:lnTo>
                                <a:lnTo>
                                  <a:pt x="913" y="39"/>
                                </a:lnTo>
                                <a:lnTo>
                                  <a:pt x="925" y="26"/>
                                </a:lnTo>
                                <a:lnTo>
                                  <a:pt x="938" y="26"/>
                                </a:lnTo>
                                <a:lnTo>
                                  <a:pt x="951" y="26"/>
                                </a:lnTo>
                                <a:lnTo>
                                  <a:pt x="964" y="26"/>
                                </a:lnTo>
                                <a:lnTo>
                                  <a:pt x="977" y="26"/>
                                </a:lnTo>
                                <a:lnTo>
                                  <a:pt x="990" y="26"/>
                                </a:lnTo>
                                <a:lnTo>
                                  <a:pt x="1003" y="26"/>
                                </a:lnTo>
                                <a:lnTo>
                                  <a:pt x="1015" y="26"/>
                                </a:lnTo>
                                <a:lnTo>
                                  <a:pt x="1028" y="26"/>
                                </a:lnTo>
                                <a:lnTo>
                                  <a:pt x="1041" y="26"/>
                                </a:lnTo>
                                <a:lnTo>
                                  <a:pt x="1054" y="26"/>
                                </a:lnTo>
                                <a:lnTo>
                                  <a:pt x="1080" y="26"/>
                                </a:lnTo>
                                <a:lnTo>
                                  <a:pt x="1067" y="26"/>
                                </a:lnTo>
                                <a:lnTo>
                                  <a:pt x="1080" y="26"/>
                                </a:lnTo>
                                <a:lnTo>
                                  <a:pt x="1093" y="26"/>
                                </a:lnTo>
                                <a:lnTo>
                                  <a:pt x="1105" y="26"/>
                                </a:lnTo>
                                <a:lnTo>
                                  <a:pt x="1118" y="26"/>
                                </a:lnTo>
                                <a:lnTo>
                                  <a:pt x="1131" y="26"/>
                                </a:lnTo>
                                <a:lnTo>
                                  <a:pt x="1144" y="26"/>
                                </a:lnTo>
                                <a:lnTo>
                                  <a:pt x="1157" y="26"/>
                                </a:lnTo>
                                <a:lnTo>
                                  <a:pt x="1170" y="26"/>
                                </a:lnTo>
                                <a:lnTo>
                                  <a:pt x="1182" y="26"/>
                                </a:lnTo>
                                <a:lnTo>
                                  <a:pt x="1195" y="26"/>
                                </a:lnTo>
                                <a:lnTo>
                                  <a:pt x="1208" y="26"/>
                                </a:lnTo>
                                <a:lnTo>
                                  <a:pt x="1221" y="26"/>
                                </a:lnTo>
                                <a:lnTo>
                                  <a:pt x="1234" y="26"/>
                                </a:lnTo>
                                <a:lnTo>
                                  <a:pt x="1247" y="26"/>
                                </a:lnTo>
                                <a:lnTo>
                                  <a:pt x="1260" y="26"/>
                                </a:lnTo>
                                <a:lnTo>
                                  <a:pt x="1272" y="26"/>
                                </a:lnTo>
                                <a:lnTo>
                                  <a:pt x="1285" y="26"/>
                                </a:lnTo>
                                <a:lnTo>
                                  <a:pt x="1298" y="26"/>
                                </a:lnTo>
                                <a:lnTo>
                                  <a:pt x="1311" y="26"/>
                                </a:lnTo>
                                <a:lnTo>
                                  <a:pt x="1324" y="26"/>
                                </a:lnTo>
                                <a:lnTo>
                                  <a:pt x="1337" y="26"/>
                                </a:lnTo>
                                <a:lnTo>
                                  <a:pt x="1350" y="26"/>
                                </a:lnTo>
                                <a:lnTo>
                                  <a:pt x="1362" y="26"/>
                                </a:lnTo>
                                <a:lnTo>
                                  <a:pt x="1375" y="26"/>
                                </a:lnTo>
                                <a:lnTo>
                                  <a:pt x="1388" y="26"/>
                                </a:lnTo>
                                <a:lnTo>
                                  <a:pt x="1401" y="26"/>
                                </a:lnTo>
                                <a:lnTo>
                                  <a:pt x="1414" y="26"/>
                                </a:lnTo>
                                <a:lnTo>
                                  <a:pt x="1427" y="26"/>
                                </a:lnTo>
                                <a:lnTo>
                                  <a:pt x="1440" y="26"/>
                                </a:lnTo>
                                <a:lnTo>
                                  <a:pt x="1452" y="26"/>
                                </a:lnTo>
                                <a:lnTo>
                                  <a:pt x="1465" y="26"/>
                                </a:lnTo>
                                <a:lnTo>
                                  <a:pt x="1478" y="26"/>
                                </a:lnTo>
                                <a:lnTo>
                                  <a:pt x="1491" y="26"/>
                                </a:lnTo>
                                <a:lnTo>
                                  <a:pt x="1504" y="26"/>
                                </a:lnTo>
                                <a:lnTo>
                                  <a:pt x="1517" y="26"/>
                                </a:lnTo>
                                <a:lnTo>
                                  <a:pt x="1529" y="39"/>
                                </a:lnTo>
                                <a:lnTo>
                                  <a:pt x="1542" y="39"/>
                                </a:lnTo>
                                <a:lnTo>
                                  <a:pt x="1555" y="39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7" name="Freeform 1327"/>
                        <wps:cNvSpPr>
                          <a:spLocks/>
                        </wps:cNvSpPr>
                        <wps:spPr bwMode="auto">
                          <a:xfrm>
                            <a:off x="1684655" y="977900"/>
                            <a:ext cx="645795" cy="40640"/>
                          </a:xfrm>
                          <a:custGeom>
                            <a:avLst/>
                            <a:gdLst>
                              <a:gd name="T0" fmla="*/ 6570497 w 1555"/>
                              <a:gd name="T1" fmla="*/ 4813738 h 116"/>
                              <a:gd name="T2" fmla="*/ 13141409 w 1555"/>
                              <a:gd name="T3" fmla="*/ 9503804 h 116"/>
                              <a:gd name="T4" fmla="*/ 16173946 w 1555"/>
                              <a:gd name="T5" fmla="*/ 14317542 h 116"/>
                              <a:gd name="T6" fmla="*/ 22744443 w 1555"/>
                              <a:gd name="T7" fmla="*/ 11108383 h 116"/>
                              <a:gd name="T8" fmla="*/ 29315355 w 1555"/>
                              <a:gd name="T9" fmla="*/ 6294646 h 116"/>
                              <a:gd name="T10" fmla="*/ 38918389 w 1555"/>
                              <a:gd name="T11" fmla="*/ 1604579 h 116"/>
                              <a:gd name="T12" fmla="*/ 48774342 w 1555"/>
                              <a:gd name="T13" fmla="*/ 1604579 h 116"/>
                              <a:gd name="T14" fmla="*/ 58377791 w 1555"/>
                              <a:gd name="T15" fmla="*/ 1604579 h 116"/>
                              <a:gd name="T16" fmla="*/ 68233745 w 1555"/>
                              <a:gd name="T17" fmla="*/ 1604579 h 116"/>
                              <a:gd name="T18" fmla="*/ 78089698 w 1555"/>
                              <a:gd name="T19" fmla="*/ 1604579 h 116"/>
                              <a:gd name="T20" fmla="*/ 87692731 w 1555"/>
                              <a:gd name="T21" fmla="*/ 1604579 h 116"/>
                              <a:gd name="T22" fmla="*/ 97548684 w 1555"/>
                              <a:gd name="T23" fmla="*/ 0 h 116"/>
                              <a:gd name="T24" fmla="*/ 107152134 w 1555"/>
                              <a:gd name="T25" fmla="*/ 0 h 116"/>
                              <a:gd name="T26" fmla="*/ 117008087 w 1555"/>
                              <a:gd name="T27" fmla="*/ 1604579 h 116"/>
                              <a:gd name="T28" fmla="*/ 126611121 w 1555"/>
                              <a:gd name="T29" fmla="*/ 1604579 h 116"/>
                              <a:gd name="T30" fmla="*/ 136467074 w 1555"/>
                              <a:gd name="T31" fmla="*/ 1604579 h 116"/>
                              <a:gd name="T32" fmla="*/ 146070523 w 1555"/>
                              <a:gd name="T33" fmla="*/ 1604579 h 116"/>
                              <a:gd name="T34" fmla="*/ 155926476 w 1555"/>
                              <a:gd name="T35" fmla="*/ 1604579 h 116"/>
                              <a:gd name="T36" fmla="*/ 165782429 w 1555"/>
                              <a:gd name="T37" fmla="*/ 0 h 116"/>
                              <a:gd name="T38" fmla="*/ 175385878 w 1555"/>
                              <a:gd name="T39" fmla="*/ 3209159 h 116"/>
                              <a:gd name="T40" fmla="*/ 181956375 w 1555"/>
                              <a:gd name="T41" fmla="*/ 7899225 h 116"/>
                              <a:gd name="T42" fmla="*/ 191559409 w 1555"/>
                              <a:gd name="T43" fmla="*/ 7899225 h 116"/>
                              <a:gd name="T44" fmla="*/ 201415777 w 1555"/>
                              <a:gd name="T45" fmla="*/ 3209159 h 116"/>
                              <a:gd name="T46" fmla="*/ 211018811 w 1555"/>
                              <a:gd name="T47" fmla="*/ 3209159 h 116"/>
                              <a:gd name="T48" fmla="*/ 220874764 w 1555"/>
                              <a:gd name="T49" fmla="*/ 3209159 h 116"/>
                              <a:gd name="T50" fmla="*/ 230730717 w 1555"/>
                              <a:gd name="T51" fmla="*/ 4813738 h 116"/>
                              <a:gd name="T52" fmla="*/ 243619207 w 1555"/>
                              <a:gd name="T53" fmla="*/ 9503804 h 116"/>
                              <a:gd name="T54" fmla="*/ 250190120 w 1555"/>
                              <a:gd name="T55" fmla="*/ 11108383 h 116"/>
                              <a:gd name="T56" fmla="*/ 259793154 w 1555"/>
                              <a:gd name="T57" fmla="*/ 11108383 h 116"/>
                              <a:gd name="T58" fmla="*/ 269649107 w 1555"/>
                              <a:gd name="T59" fmla="*/ 11108383 h 116"/>
                              <a:gd name="T60" fmla="*/ 279252556 w 1555"/>
                              <a:gd name="T61" fmla="*/ 11108383 h 116"/>
                              <a:gd name="T62" fmla="*/ 289108509 w 1555"/>
                              <a:gd name="T63" fmla="*/ 11108383 h 116"/>
                              <a:gd name="T64" fmla="*/ 298711543 w 1555"/>
                              <a:gd name="T65" fmla="*/ 11108383 h 116"/>
                              <a:gd name="T66" fmla="*/ 308567496 w 1555"/>
                              <a:gd name="T67" fmla="*/ 9503804 h 116"/>
                              <a:gd name="T68" fmla="*/ 318423449 w 1555"/>
                              <a:gd name="T69" fmla="*/ 9503804 h 116"/>
                              <a:gd name="T70" fmla="*/ 328026898 w 1555"/>
                              <a:gd name="T71" fmla="*/ 9503804 h 116"/>
                              <a:gd name="T72" fmla="*/ 337882851 w 1555"/>
                              <a:gd name="T73" fmla="*/ 9503804 h 116"/>
                              <a:gd name="T74" fmla="*/ 347486300 w 1555"/>
                              <a:gd name="T75" fmla="*/ 9503804 h 116"/>
                              <a:gd name="T76" fmla="*/ 357342253 w 1555"/>
                              <a:gd name="T77" fmla="*/ 9503804 h 116"/>
                              <a:gd name="T78" fmla="*/ 366945287 w 1555"/>
                              <a:gd name="T79" fmla="*/ 9503804 h 116"/>
                              <a:gd name="T80" fmla="*/ 376801240 w 1555"/>
                              <a:gd name="T81" fmla="*/ 9503804 h 116"/>
                              <a:gd name="T82" fmla="*/ 386404690 w 1555"/>
                              <a:gd name="T83" fmla="*/ 7899225 h 11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555" h="116">
                                <a:moveTo>
                                  <a:pt x="0" y="13"/>
                                </a:moveTo>
                                <a:lnTo>
                                  <a:pt x="13" y="26"/>
                                </a:lnTo>
                                <a:lnTo>
                                  <a:pt x="26" y="39"/>
                                </a:lnTo>
                                <a:lnTo>
                                  <a:pt x="39" y="51"/>
                                </a:lnTo>
                                <a:lnTo>
                                  <a:pt x="39" y="64"/>
                                </a:lnTo>
                                <a:lnTo>
                                  <a:pt x="52" y="77"/>
                                </a:lnTo>
                                <a:lnTo>
                                  <a:pt x="52" y="90"/>
                                </a:lnTo>
                                <a:lnTo>
                                  <a:pt x="77" y="116"/>
                                </a:lnTo>
                                <a:lnTo>
                                  <a:pt x="64" y="116"/>
                                </a:lnTo>
                                <a:lnTo>
                                  <a:pt x="77" y="116"/>
                                </a:lnTo>
                                <a:lnTo>
                                  <a:pt x="90" y="103"/>
                                </a:lnTo>
                                <a:lnTo>
                                  <a:pt x="90" y="90"/>
                                </a:lnTo>
                                <a:lnTo>
                                  <a:pt x="103" y="77"/>
                                </a:lnTo>
                                <a:lnTo>
                                  <a:pt x="116" y="64"/>
                                </a:lnTo>
                                <a:lnTo>
                                  <a:pt x="116" y="51"/>
                                </a:lnTo>
                                <a:lnTo>
                                  <a:pt x="129" y="39"/>
                                </a:lnTo>
                                <a:lnTo>
                                  <a:pt x="142" y="26"/>
                                </a:lnTo>
                                <a:lnTo>
                                  <a:pt x="154" y="13"/>
                                </a:lnTo>
                                <a:lnTo>
                                  <a:pt x="167" y="13"/>
                                </a:lnTo>
                                <a:lnTo>
                                  <a:pt x="180" y="13"/>
                                </a:lnTo>
                                <a:lnTo>
                                  <a:pt x="193" y="13"/>
                                </a:lnTo>
                                <a:lnTo>
                                  <a:pt x="206" y="13"/>
                                </a:lnTo>
                                <a:lnTo>
                                  <a:pt x="219" y="13"/>
                                </a:lnTo>
                                <a:lnTo>
                                  <a:pt x="231" y="13"/>
                                </a:lnTo>
                                <a:lnTo>
                                  <a:pt x="244" y="13"/>
                                </a:lnTo>
                                <a:lnTo>
                                  <a:pt x="257" y="13"/>
                                </a:lnTo>
                                <a:lnTo>
                                  <a:pt x="270" y="13"/>
                                </a:lnTo>
                                <a:lnTo>
                                  <a:pt x="283" y="13"/>
                                </a:lnTo>
                                <a:lnTo>
                                  <a:pt x="296" y="13"/>
                                </a:lnTo>
                                <a:lnTo>
                                  <a:pt x="309" y="13"/>
                                </a:lnTo>
                                <a:lnTo>
                                  <a:pt x="321" y="13"/>
                                </a:lnTo>
                                <a:lnTo>
                                  <a:pt x="334" y="13"/>
                                </a:lnTo>
                                <a:lnTo>
                                  <a:pt x="347" y="13"/>
                                </a:lnTo>
                                <a:lnTo>
                                  <a:pt x="360" y="0"/>
                                </a:lnTo>
                                <a:lnTo>
                                  <a:pt x="373" y="0"/>
                                </a:lnTo>
                                <a:lnTo>
                                  <a:pt x="386" y="0"/>
                                </a:lnTo>
                                <a:lnTo>
                                  <a:pt x="399" y="0"/>
                                </a:lnTo>
                                <a:lnTo>
                                  <a:pt x="411" y="0"/>
                                </a:lnTo>
                                <a:lnTo>
                                  <a:pt x="424" y="0"/>
                                </a:lnTo>
                                <a:lnTo>
                                  <a:pt x="437" y="13"/>
                                </a:lnTo>
                                <a:lnTo>
                                  <a:pt x="450" y="13"/>
                                </a:lnTo>
                                <a:lnTo>
                                  <a:pt x="463" y="13"/>
                                </a:lnTo>
                                <a:lnTo>
                                  <a:pt x="476" y="13"/>
                                </a:lnTo>
                                <a:lnTo>
                                  <a:pt x="488" y="13"/>
                                </a:lnTo>
                                <a:lnTo>
                                  <a:pt x="501" y="13"/>
                                </a:lnTo>
                                <a:lnTo>
                                  <a:pt x="514" y="13"/>
                                </a:lnTo>
                                <a:lnTo>
                                  <a:pt x="527" y="13"/>
                                </a:lnTo>
                                <a:lnTo>
                                  <a:pt x="540" y="13"/>
                                </a:lnTo>
                                <a:lnTo>
                                  <a:pt x="553" y="13"/>
                                </a:lnTo>
                                <a:lnTo>
                                  <a:pt x="566" y="13"/>
                                </a:lnTo>
                                <a:lnTo>
                                  <a:pt x="578" y="13"/>
                                </a:lnTo>
                                <a:lnTo>
                                  <a:pt x="591" y="13"/>
                                </a:lnTo>
                                <a:lnTo>
                                  <a:pt x="604" y="13"/>
                                </a:lnTo>
                                <a:lnTo>
                                  <a:pt x="617" y="13"/>
                                </a:lnTo>
                                <a:lnTo>
                                  <a:pt x="630" y="13"/>
                                </a:lnTo>
                                <a:lnTo>
                                  <a:pt x="643" y="0"/>
                                </a:lnTo>
                                <a:lnTo>
                                  <a:pt x="656" y="0"/>
                                </a:lnTo>
                                <a:lnTo>
                                  <a:pt x="668" y="0"/>
                                </a:lnTo>
                                <a:lnTo>
                                  <a:pt x="681" y="13"/>
                                </a:lnTo>
                                <a:lnTo>
                                  <a:pt x="694" y="26"/>
                                </a:lnTo>
                                <a:lnTo>
                                  <a:pt x="694" y="39"/>
                                </a:lnTo>
                                <a:lnTo>
                                  <a:pt x="707" y="51"/>
                                </a:lnTo>
                                <a:lnTo>
                                  <a:pt x="720" y="64"/>
                                </a:lnTo>
                                <a:lnTo>
                                  <a:pt x="733" y="77"/>
                                </a:lnTo>
                                <a:lnTo>
                                  <a:pt x="746" y="77"/>
                                </a:lnTo>
                                <a:lnTo>
                                  <a:pt x="758" y="64"/>
                                </a:lnTo>
                                <a:lnTo>
                                  <a:pt x="771" y="51"/>
                                </a:lnTo>
                                <a:lnTo>
                                  <a:pt x="784" y="39"/>
                                </a:lnTo>
                                <a:lnTo>
                                  <a:pt x="797" y="26"/>
                                </a:lnTo>
                                <a:lnTo>
                                  <a:pt x="810" y="26"/>
                                </a:lnTo>
                                <a:lnTo>
                                  <a:pt x="823" y="26"/>
                                </a:lnTo>
                                <a:lnTo>
                                  <a:pt x="835" y="26"/>
                                </a:lnTo>
                                <a:lnTo>
                                  <a:pt x="848" y="26"/>
                                </a:lnTo>
                                <a:lnTo>
                                  <a:pt x="861" y="26"/>
                                </a:lnTo>
                                <a:lnTo>
                                  <a:pt x="874" y="26"/>
                                </a:lnTo>
                                <a:lnTo>
                                  <a:pt x="887" y="26"/>
                                </a:lnTo>
                                <a:lnTo>
                                  <a:pt x="900" y="26"/>
                                </a:lnTo>
                                <a:lnTo>
                                  <a:pt x="913" y="39"/>
                                </a:lnTo>
                                <a:lnTo>
                                  <a:pt x="925" y="51"/>
                                </a:lnTo>
                                <a:lnTo>
                                  <a:pt x="938" y="51"/>
                                </a:lnTo>
                                <a:lnTo>
                                  <a:pt x="964" y="77"/>
                                </a:lnTo>
                                <a:lnTo>
                                  <a:pt x="964" y="90"/>
                                </a:lnTo>
                                <a:lnTo>
                                  <a:pt x="977" y="90"/>
                                </a:lnTo>
                                <a:lnTo>
                                  <a:pt x="990" y="90"/>
                                </a:lnTo>
                                <a:lnTo>
                                  <a:pt x="1003" y="90"/>
                                </a:lnTo>
                                <a:lnTo>
                                  <a:pt x="1015" y="90"/>
                                </a:lnTo>
                                <a:lnTo>
                                  <a:pt x="1028" y="90"/>
                                </a:lnTo>
                                <a:lnTo>
                                  <a:pt x="1041" y="90"/>
                                </a:lnTo>
                                <a:lnTo>
                                  <a:pt x="1054" y="90"/>
                                </a:lnTo>
                                <a:lnTo>
                                  <a:pt x="1067" y="90"/>
                                </a:lnTo>
                                <a:lnTo>
                                  <a:pt x="1080" y="90"/>
                                </a:lnTo>
                                <a:lnTo>
                                  <a:pt x="1092" y="90"/>
                                </a:lnTo>
                                <a:lnTo>
                                  <a:pt x="1105" y="90"/>
                                </a:lnTo>
                                <a:lnTo>
                                  <a:pt x="1118" y="90"/>
                                </a:lnTo>
                                <a:lnTo>
                                  <a:pt x="1131" y="90"/>
                                </a:lnTo>
                                <a:lnTo>
                                  <a:pt x="1144" y="90"/>
                                </a:lnTo>
                                <a:lnTo>
                                  <a:pt x="1157" y="90"/>
                                </a:lnTo>
                                <a:lnTo>
                                  <a:pt x="1170" y="90"/>
                                </a:lnTo>
                                <a:lnTo>
                                  <a:pt x="1182" y="90"/>
                                </a:lnTo>
                                <a:lnTo>
                                  <a:pt x="1195" y="77"/>
                                </a:lnTo>
                                <a:lnTo>
                                  <a:pt x="1208" y="77"/>
                                </a:lnTo>
                                <a:lnTo>
                                  <a:pt x="1221" y="77"/>
                                </a:lnTo>
                                <a:lnTo>
                                  <a:pt x="1234" y="77"/>
                                </a:lnTo>
                                <a:lnTo>
                                  <a:pt x="1247" y="77"/>
                                </a:lnTo>
                                <a:lnTo>
                                  <a:pt x="1260" y="77"/>
                                </a:lnTo>
                                <a:lnTo>
                                  <a:pt x="1272" y="77"/>
                                </a:lnTo>
                                <a:lnTo>
                                  <a:pt x="1285" y="77"/>
                                </a:lnTo>
                                <a:lnTo>
                                  <a:pt x="1298" y="77"/>
                                </a:lnTo>
                                <a:lnTo>
                                  <a:pt x="1311" y="77"/>
                                </a:lnTo>
                                <a:lnTo>
                                  <a:pt x="1324" y="77"/>
                                </a:lnTo>
                                <a:lnTo>
                                  <a:pt x="1337" y="77"/>
                                </a:lnTo>
                                <a:lnTo>
                                  <a:pt x="1350" y="77"/>
                                </a:lnTo>
                                <a:lnTo>
                                  <a:pt x="1362" y="77"/>
                                </a:lnTo>
                                <a:lnTo>
                                  <a:pt x="1375" y="77"/>
                                </a:lnTo>
                                <a:lnTo>
                                  <a:pt x="1388" y="77"/>
                                </a:lnTo>
                                <a:lnTo>
                                  <a:pt x="1401" y="77"/>
                                </a:lnTo>
                                <a:lnTo>
                                  <a:pt x="1414" y="77"/>
                                </a:lnTo>
                                <a:lnTo>
                                  <a:pt x="1427" y="77"/>
                                </a:lnTo>
                                <a:lnTo>
                                  <a:pt x="1439" y="77"/>
                                </a:lnTo>
                                <a:lnTo>
                                  <a:pt x="1452" y="77"/>
                                </a:lnTo>
                                <a:lnTo>
                                  <a:pt x="1465" y="77"/>
                                </a:lnTo>
                                <a:lnTo>
                                  <a:pt x="1478" y="77"/>
                                </a:lnTo>
                                <a:lnTo>
                                  <a:pt x="1491" y="77"/>
                                </a:lnTo>
                                <a:lnTo>
                                  <a:pt x="1504" y="64"/>
                                </a:lnTo>
                                <a:lnTo>
                                  <a:pt x="1517" y="64"/>
                                </a:lnTo>
                                <a:lnTo>
                                  <a:pt x="1529" y="64"/>
                                </a:lnTo>
                                <a:lnTo>
                                  <a:pt x="1542" y="64"/>
                                </a:lnTo>
                                <a:lnTo>
                                  <a:pt x="1555" y="64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Freeform 1328"/>
                        <wps:cNvSpPr>
                          <a:spLocks/>
                        </wps:cNvSpPr>
                        <wps:spPr bwMode="auto">
                          <a:xfrm>
                            <a:off x="2330450" y="982345"/>
                            <a:ext cx="677545" cy="17780"/>
                          </a:xfrm>
                          <a:custGeom>
                            <a:avLst/>
                            <a:gdLst>
                              <a:gd name="T0" fmla="*/ 6568284 w 1632"/>
                              <a:gd name="T1" fmla="*/ 6263789 h 51"/>
                              <a:gd name="T2" fmla="*/ 16168499 w 1632"/>
                              <a:gd name="T3" fmla="*/ 6263789 h 51"/>
                              <a:gd name="T4" fmla="*/ 26021132 w 1632"/>
                              <a:gd name="T5" fmla="*/ 6263789 h 51"/>
                              <a:gd name="T6" fmla="*/ 35620932 w 1632"/>
                              <a:gd name="T7" fmla="*/ 6263789 h 51"/>
                              <a:gd name="T8" fmla="*/ 45473566 w 1632"/>
                              <a:gd name="T9" fmla="*/ 6263789 h 51"/>
                              <a:gd name="T10" fmla="*/ 55326199 w 1632"/>
                              <a:gd name="T11" fmla="*/ 6263789 h 51"/>
                              <a:gd name="T12" fmla="*/ 64926414 w 1632"/>
                              <a:gd name="T13" fmla="*/ 4667076 h 51"/>
                              <a:gd name="T14" fmla="*/ 74779047 w 1632"/>
                              <a:gd name="T15" fmla="*/ 4667076 h 51"/>
                              <a:gd name="T16" fmla="*/ 84379262 w 1632"/>
                              <a:gd name="T17" fmla="*/ 4667076 h 51"/>
                              <a:gd name="T18" fmla="*/ 94231896 w 1632"/>
                              <a:gd name="T19" fmla="*/ 4667076 h 51"/>
                              <a:gd name="T20" fmla="*/ 103831695 w 1632"/>
                              <a:gd name="T21" fmla="*/ 4667076 h 51"/>
                              <a:gd name="T22" fmla="*/ 113684329 w 1632"/>
                              <a:gd name="T23" fmla="*/ 4667076 h 51"/>
                              <a:gd name="T24" fmla="*/ 123284544 w 1632"/>
                              <a:gd name="T25" fmla="*/ 4667076 h 51"/>
                              <a:gd name="T26" fmla="*/ 133137177 w 1632"/>
                              <a:gd name="T27" fmla="*/ 4667076 h 51"/>
                              <a:gd name="T28" fmla="*/ 142989811 w 1632"/>
                              <a:gd name="T29" fmla="*/ 3193427 h 51"/>
                              <a:gd name="T30" fmla="*/ 152589611 w 1632"/>
                              <a:gd name="T31" fmla="*/ 3193427 h 51"/>
                              <a:gd name="T32" fmla="*/ 162442244 w 1632"/>
                              <a:gd name="T33" fmla="*/ 3193427 h 51"/>
                              <a:gd name="T34" fmla="*/ 172042459 w 1632"/>
                              <a:gd name="T35" fmla="*/ 3193427 h 51"/>
                              <a:gd name="T36" fmla="*/ 181895092 w 1632"/>
                              <a:gd name="T37" fmla="*/ 3193427 h 51"/>
                              <a:gd name="T38" fmla="*/ 191494892 w 1632"/>
                              <a:gd name="T39" fmla="*/ 3193427 h 51"/>
                              <a:gd name="T40" fmla="*/ 201347526 w 1632"/>
                              <a:gd name="T41" fmla="*/ 3193427 h 51"/>
                              <a:gd name="T42" fmla="*/ 210947740 w 1632"/>
                              <a:gd name="T43" fmla="*/ 3193427 h 51"/>
                              <a:gd name="T44" fmla="*/ 220800374 w 1632"/>
                              <a:gd name="T45" fmla="*/ 3193427 h 51"/>
                              <a:gd name="T46" fmla="*/ 230653008 w 1632"/>
                              <a:gd name="T47" fmla="*/ 3193427 h 51"/>
                              <a:gd name="T48" fmla="*/ 240252807 w 1632"/>
                              <a:gd name="T49" fmla="*/ 1596714 h 51"/>
                              <a:gd name="T50" fmla="*/ 250105441 w 1632"/>
                              <a:gd name="T51" fmla="*/ 3193427 h 51"/>
                              <a:gd name="T52" fmla="*/ 259705656 w 1632"/>
                              <a:gd name="T53" fmla="*/ 3193427 h 51"/>
                              <a:gd name="T54" fmla="*/ 269558289 w 1632"/>
                              <a:gd name="T55" fmla="*/ 3193427 h 51"/>
                              <a:gd name="T56" fmla="*/ 279158089 w 1632"/>
                              <a:gd name="T57" fmla="*/ 1596714 h 51"/>
                              <a:gd name="T58" fmla="*/ 289010722 w 1632"/>
                              <a:gd name="T59" fmla="*/ 1596714 h 51"/>
                              <a:gd name="T60" fmla="*/ 298610937 w 1632"/>
                              <a:gd name="T61" fmla="*/ 1596714 h 51"/>
                              <a:gd name="T62" fmla="*/ 308463571 w 1632"/>
                              <a:gd name="T63" fmla="*/ 1596714 h 51"/>
                              <a:gd name="T64" fmla="*/ 318316204 w 1632"/>
                              <a:gd name="T65" fmla="*/ 1596714 h 51"/>
                              <a:gd name="T66" fmla="*/ 327916004 w 1632"/>
                              <a:gd name="T67" fmla="*/ 1596714 h 51"/>
                              <a:gd name="T68" fmla="*/ 337769053 w 1632"/>
                              <a:gd name="T69" fmla="*/ 1596714 h 51"/>
                              <a:gd name="T70" fmla="*/ 347368852 w 1632"/>
                              <a:gd name="T71" fmla="*/ 1596714 h 51"/>
                              <a:gd name="T72" fmla="*/ 357221486 w 1632"/>
                              <a:gd name="T73" fmla="*/ 1596714 h 51"/>
                              <a:gd name="T74" fmla="*/ 366821701 w 1632"/>
                              <a:gd name="T75" fmla="*/ 1596714 h 51"/>
                              <a:gd name="T76" fmla="*/ 376674334 w 1632"/>
                              <a:gd name="T77" fmla="*/ 1596714 h 51"/>
                              <a:gd name="T78" fmla="*/ 386274134 w 1632"/>
                              <a:gd name="T79" fmla="*/ 1596714 h 51"/>
                              <a:gd name="T80" fmla="*/ 396126767 w 1632"/>
                              <a:gd name="T81" fmla="*/ 1596714 h 51"/>
                              <a:gd name="T82" fmla="*/ 405979401 w 1632"/>
                              <a:gd name="T83" fmla="*/ 1596714 h 51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632" h="51">
                                <a:moveTo>
                                  <a:pt x="0" y="51"/>
                                </a:moveTo>
                                <a:lnTo>
                                  <a:pt x="13" y="51"/>
                                </a:lnTo>
                                <a:lnTo>
                                  <a:pt x="26" y="51"/>
                                </a:lnTo>
                                <a:lnTo>
                                  <a:pt x="39" y="51"/>
                                </a:lnTo>
                                <a:lnTo>
                                  <a:pt x="52" y="51"/>
                                </a:lnTo>
                                <a:lnTo>
                                  <a:pt x="64" y="51"/>
                                </a:lnTo>
                                <a:lnTo>
                                  <a:pt x="77" y="51"/>
                                </a:lnTo>
                                <a:lnTo>
                                  <a:pt x="90" y="51"/>
                                </a:lnTo>
                                <a:lnTo>
                                  <a:pt x="103" y="51"/>
                                </a:lnTo>
                                <a:lnTo>
                                  <a:pt x="116" y="51"/>
                                </a:lnTo>
                                <a:lnTo>
                                  <a:pt x="129" y="51"/>
                                </a:lnTo>
                                <a:lnTo>
                                  <a:pt x="141" y="51"/>
                                </a:lnTo>
                                <a:lnTo>
                                  <a:pt x="154" y="51"/>
                                </a:lnTo>
                                <a:lnTo>
                                  <a:pt x="167" y="51"/>
                                </a:lnTo>
                                <a:lnTo>
                                  <a:pt x="180" y="51"/>
                                </a:lnTo>
                                <a:lnTo>
                                  <a:pt x="193" y="51"/>
                                </a:lnTo>
                                <a:lnTo>
                                  <a:pt x="206" y="51"/>
                                </a:lnTo>
                                <a:lnTo>
                                  <a:pt x="219" y="51"/>
                                </a:lnTo>
                                <a:lnTo>
                                  <a:pt x="231" y="51"/>
                                </a:lnTo>
                                <a:lnTo>
                                  <a:pt x="244" y="38"/>
                                </a:lnTo>
                                <a:lnTo>
                                  <a:pt x="257" y="38"/>
                                </a:lnTo>
                                <a:lnTo>
                                  <a:pt x="270" y="38"/>
                                </a:lnTo>
                                <a:lnTo>
                                  <a:pt x="283" y="38"/>
                                </a:lnTo>
                                <a:lnTo>
                                  <a:pt x="296" y="38"/>
                                </a:lnTo>
                                <a:lnTo>
                                  <a:pt x="309" y="38"/>
                                </a:lnTo>
                                <a:lnTo>
                                  <a:pt x="321" y="38"/>
                                </a:lnTo>
                                <a:lnTo>
                                  <a:pt x="334" y="38"/>
                                </a:lnTo>
                                <a:lnTo>
                                  <a:pt x="347" y="38"/>
                                </a:lnTo>
                                <a:lnTo>
                                  <a:pt x="360" y="38"/>
                                </a:lnTo>
                                <a:lnTo>
                                  <a:pt x="373" y="38"/>
                                </a:lnTo>
                                <a:lnTo>
                                  <a:pt x="386" y="38"/>
                                </a:lnTo>
                                <a:lnTo>
                                  <a:pt x="399" y="38"/>
                                </a:lnTo>
                                <a:lnTo>
                                  <a:pt x="411" y="38"/>
                                </a:lnTo>
                                <a:lnTo>
                                  <a:pt x="424" y="38"/>
                                </a:lnTo>
                                <a:lnTo>
                                  <a:pt x="437" y="38"/>
                                </a:lnTo>
                                <a:lnTo>
                                  <a:pt x="450" y="38"/>
                                </a:lnTo>
                                <a:lnTo>
                                  <a:pt x="463" y="38"/>
                                </a:lnTo>
                                <a:lnTo>
                                  <a:pt x="476" y="38"/>
                                </a:lnTo>
                                <a:lnTo>
                                  <a:pt x="488" y="38"/>
                                </a:lnTo>
                                <a:lnTo>
                                  <a:pt x="501" y="38"/>
                                </a:lnTo>
                                <a:lnTo>
                                  <a:pt x="514" y="38"/>
                                </a:lnTo>
                                <a:lnTo>
                                  <a:pt x="527" y="38"/>
                                </a:lnTo>
                                <a:lnTo>
                                  <a:pt x="540" y="38"/>
                                </a:lnTo>
                                <a:lnTo>
                                  <a:pt x="553" y="26"/>
                                </a:lnTo>
                                <a:lnTo>
                                  <a:pt x="566" y="26"/>
                                </a:lnTo>
                                <a:lnTo>
                                  <a:pt x="578" y="26"/>
                                </a:lnTo>
                                <a:lnTo>
                                  <a:pt x="591" y="26"/>
                                </a:lnTo>
                                <a:lnTo>
                                  <a:pt x="604" y="26"/>
                                </a:lnTo>
                                <a:lnTo>
                                  <a:pt x="617" y="26"/>
                                </a:lnTo>
                                <a:lnTo>
                                  <a:pt x="630" y="26"/>
                                </a:lnTo>
                                <a:lnTo>
                                  <a:pt x="643" y="26"/>
                                </a:lnTo>
                                <a:lnTo>
                                  <a:pt x="656" y="26"/>
                                </a:lnTo>
                                <a:lnTo>
                                  <a:pt x="668" y="26"/>
                                </a:lnTo>
                                <a:lnTo>
                                  <a:pt x="681" y="26"/>
                                </a:lnTo>
                                <a:lnTo>
                                  <a:pt x="694" y="26"/>
                                </a:lnTo>
                                <a:lnTo>
                                  <a:pt x="707" y="26"/>
                                </a:lnTo>
                                <a:lnTo>
                                  <a:pt x="720" y="26"/>
                                </a:lnTo>
                                <a:lnTo>
                                  <a:pt x="733" y="26"/>
                                </a:lnTo>
                                <a:lnTo>
                                  <a:pt x="745" y="26"/>
                                </a:lnTo>
                                <a:lnTo>
                                  <a:pt x="758" y="26"/>
                                </a:lnTo>
                                <a:lnTo>
                                  <a:pt x="771" y="26"/>
                                </a:lnTo>
                                <a:lnTo>
                                  <a:pt x="784" y="26"/>
                                </a:lnTo>
                                <a:lnTo>
                                  <a:pt x="797" y="26"/>
                                </a:lnTo>
                                <a:lnTo>
                                  <a:pt x="810" y="26"/>
                                </a:lnTo>
                                <a:lnTo>
                                  <a:pt x="823" y="26"/>
                                </a:lnTo>
                                <a:lnTo>
                                  <a:pt x="835" y="26"/>
                                </a:lnTo>
                                <a:lnTo>
                                  <a:pt x="848" y="26"/>
                                </a:lnTo>
                                <a:lnTo>
                                  <a:pt x="861" y="26"/>
                                </a:lnTo>
                                <a:lnTo>
                                  <a:pt x="874" y="26"/>
                                </a:lnTo>
                                <a:lnTo>
                                  <a:pt x="887" y="26"/>
                                </a:lnTo>
                                <a:lnTo>
                                  <a:pt x="900" y="26"/>
                                </a:lnTo>
                                <a:lnTo>
                                  <a:pt x="913" y="26"/>
                                </a:lnTo>
                                <a:lnTo>
                                  <a:pt x="925" y="13"/>
                                </a:lnTo>
                                <a:lnTo>
                                  <a:pt x="938" y="13"/>
                                </a:lnTo>
                                <a:lnTo>
                                  <a:pt x="951" y="13"/>
                                </a:lnTo>
                                <a:lnTo>
                                  <a:pt x="964" y="13"/>
                                </a:lnTo>
                                <a:lnTo>
                                  <a:pt x="977" y="13"/>
                                </a:lnTo>
                                <a:lnTo>
                                  <a:pt x="990" y="26"/>
                                </a:lnTo>
                                <a:lnTo>
                                  <a:pt x="1003" y="26"/>
                                </a:lnTo>
                                <a:lnTo>
                                  <a:pt x="1015" y="26"/>
                                </a:lnTo>
                                <a:lnTo>
                                  <a:pt x="1028" y="26"/>
                                </a:lnTo>
                                <a:lnTo>
                                  <a:pt x="1041" y="26"/>
                                </a:lnTo>
                                <a:lnTo>
                                  <a:pt x="1054" y="26"/>
                                </a:lnTo>
                                <a:lnTo>
                                  <a:pt x="1067" y="26"/>
                                </a:lnTo>
                                <a:lnTo>
                                  <a:pt x="1080" y="26"/>
                                </a:lnTo>
                                <a:lnTo>
                                  <a:pt x="1092" y="26"/>
                                </a:lnTo>
                                <a:lnTo>
                                  <a:pt x="1105" y="13"/>
                                </a:lnTo>
                                <a:lnTo>
                                  <a:pt x="1118" y="13"/>
                                </a:lnTo>
                                <a:lnTo>
                                  <a:pt x="1131" y="13"/>
                                </a:lnTo>
                                <a:lnTo>
                                  <a:pt x="1144" y="13"/>
                                </a:lnTo>
                                <a:lnTo>
                                  <a:pt x="1157" y="13"/>
                                </a:lnTo>
                                <a:lnTo>
                                  <a:pt x="1170" y="13"/>
                                </a:lnTo>
                                <a:lnTo>
                                  <a:pt x="1182" y="13"/>
                                </a:lnTo>
                                <a:lnTo>
                                  <a:pt x="1195" y="13"/>
                                </a:lnTo>
                                <a:lnTo>
                                  <a:pt x="1208" y="13"/>
                                </a:lnTo>
                                <a:lnTo>
                                  <a:pt x="1221" y="13"/>
                                </a:lnTo>
                                <a:lnTo>
                                  <a:pt x="1234" y="13"/>
                                </a:lnTo>
                                <a:lnTo>
                                  <a:pt x="1247" y="13"/>
                                </a:lnTo>
                                <a:lnTo>
                                  <a:pt x="1260" y="13"/>
                                </a:lnTo>
                                <a:lnTo>
                                  <a:pt x="1272" y="13"/>
                                </a:lnTo>
                                <a:lnTo>
                                  <a:pt x="1285" y="13"/>
                                </a:lnTo>
                                <a:lnTo>
                                  <a:pt x="1298" y="13"/>
                                </a:lnTo>
                                <a:lnTo>
                                  <a:pt x="1311" y="13"/>
                                </a:lnTo>
                                <a:lnTo>
                                  <a:pt x="1324" y="13"/>
                                </a:lnTo>
                                <a:lnTo>
                                  <a:pt x="1337" y="13"/>
                                </a:lnTo>
                                <a:lnTo>
                                  <a:pt x="1349" y="13"/>
                                </a:lnTo>
                                <a:lnTo>
                                  <a:pt x="1362" y="13"/>
                                </a:lnTo>
                                <a:lnTo>
                                  <a:pt x="1375" y="13"/>
                                </a:lnTo>
                                <a:lnTo>
                                  <a:pt x="1388" y="13"/>
                                </a:lnTo>
                                <a:lnTo>
                                  <a:pt x="1401" y="13"/>
                                </a:lnTo>
                                <a:lnTo>
                                  <a:pt x="1414" y="13"/>
                                </a:lnTo>
                                <a:lnTo>
                                  <a:pt x="1427" y="13"/>
                                </a:lnTo>
                                <a:lnTo>
                                  <a:pt x="1439" y="13"/>
                                </a:lnTo>
                                <a:lnTo>
                                  <a:pt x="1452" y="13"/>
                                </a:lnTo>
                                <a:lnTo>
                                  <a:pt x="1465" y="13"/>
                                </a:lnTo>
                                <a:lnTo>
                                  <a:pt x="1478" y="13"/>
                                </a:lnTo>
                                <a:lnTo>
                                  <a:pt x="1491" y="13"/>
                                </a:lnTo>
                                <a:lnTo>
                                  <a:pt x="1504" y="0"/>
                                </a:lnTo>
                                <a:lnTo>
                                  <a:pt x="1517" y="0"/>
                                </a:lnTo>
                                <a:lnTo>
                                  <a:pt x="1529" y="13"/>
                                </a:lnTo>
                                <a:lnTo>
                                  <a:pt x="1542" y="13"/>
                                </a:lnTo>
                                <a:lnTo>
                                  <a:pt x="1555" y="13"/>
                                </a:lnTo>
                                <a:lnTo>
                                  <a:pt x="1568" y="13"/>
                                </a:lnTo>
                                <a:lnTo>
                                  <a:pt x="1581" y="13"/>
                                </a:lnTo>
                                <a:lnTo>
                                  <a:pt x="1594" y="13"/>
                                </a:lnTo>
                                <a:lnTo>
                                  <a:pt x="1607" y="13"/>
                                </a:lnTo>
                                <a:lnTo>
                                  <a:pt x="1619" y="13"/>
                                </a:lnTo>
                                <a:lnTo>
                                  <a:pt x="1632" y="1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Freeform 1329"/>
                        <wps:cNvSpPr>
                          <a:spLocks/>
                        </wps:cNvSpPr>
                        <wps:spPr bwMode="auto">
                          <a:xfrm>
                            <a:off x="3007995" y="982345"/>
                            <a:ext cx="373380" cy="4445"/>
                          </a:xfrm>
                          <a:custGeom>
                            <a:avLst/>
                            <a:gdLst>
                              <a:gd name="T0" fmla="*/ 3282010 w 900"/>
                              <a:gd name="T1" fmla="*/ 1566008 h 13"/>
                              <a:gd name="T2" fmla="*/ 9845616 w 900"/>
                              <a:gd name="T3" fmla="*/ 1566008 h 13"/>
                              <a:gd name="T4" fmla="*/ 16156982 w 900"/>
                              <a:gd name="T5" fmla="*/ 1566008 h 13"/>
                              <a:gd name="T6" fmla="*/ 22720588 w 900"/>
                              <a:gd name="T7" fmla="*/ 1566008 h 13"/>
                              <a:gd name="T8" fmla="*/ 29284608 w 900"/>
                              <a:gd name="T9" fmla="*/ 0 h 13"/>
                              <a:gd name="T10" fmla="*/ 35848214 w 900"/>
                              <a:gd name="T11" fmla="*/ 0 h 13"/>
                              <a:gd name="T12" fmla="*/ 42159580 w 900"/>
                              <a:gd name="T13" fmla="*/ 0 h 13"/>
                              <a:gd name="T14" fmla="*/ 48723186 w 900"/>
                              <a:gd name="T15" fmla="*/ 0 h 13"/>
                              <a:gd name="T16" fmla="*/ 55286791 w 900"/>
                              <a:gd name="T17" fmla="*/ 0 h 13"/>
                              <a:gd name="T18" fmla="*/ 61598158 w 900"/>
                              <a:gd name="T19" fmla="*/ 0 h 13"/>
                              <a:gd name="T20" fmla="*/ 68162178 w 900"/>
                              <a:gd name="T21" fmla="*/ 0 h 13"/>
                              <a:gd name="T22" fmla="*/ 74725784 w 900"/>
                              <a:gd name="T23" fmla="*/ 0 h 13"/>
                              <a:gd name="T24" fmla="*/ 81037151 w 900"/>
                              <a:gd name="T25" fmla="*/ 0 h 13"/>
                              <a:gd name="T26" fmla="*/ 87600756 w 900"/>
                              <a:gd name="T27" fmla="*/ 0 h 13"/>
                              <a:gd name="T28" fmla="*/ 94164362 w 900"/>
                              <a:gd name="T29" fmla="*/ 0 h 13"/>
                              <a:gd name="T30" fmla="*/ 100728382 w 900"/>
                              <a:gd name="T31" fmla="*/ 0 h 13"/>
                              <a:gd name="T32" fmla="*/ 107039749 w 900"/>
                              <a:gd name="T33" fmla="*/ 0 h 13"/>
                              <a:gd name="T34" fmla="*/ 113603354 w 900"/>
                              <a:gd name="T35" fmla="*/ 0 h 13"/>
                              <a:gd name="T36" fmla="*/ 120166960 w 900"/>
                              <a:gd name="T37" fmla="*/ 0 h 13"/>
                              <a:gd name="T38" fmla="*/ 126478326 w 900"/>
                              <a:gd name="T39" fmla="*/ 0 h 13"/>
                              <a:gd name="T40" fmla="*/ 133042347 w 900"/>
                              <a:gd name="T41" fmla="*/ 0 h 13"/>
                              <a:gd name="T42" fmla="*/ 139605952 w 900"/>
                              <a:gd name="T43" fmla="*/ 0 h 13"/>
                              <a:gd name="T44" fmla="*/ 145917319 w 900"/>
                              <a:gd name="T45" fmla="*/ 0 h 13"/>
                              <a:gd name="T46" fmla="*/ 152480924 w 900"/>
                              <a:gd name="T47" fmla="*/ 0 h 13"/>
                              <a:gd name="T48" fmla="*/ 159044530 w 900"/>
                              <a:gd name="T49" fmla="*/ 0 h 13"/>
                              <a:gd name="T50" fmla="*/ 165608550 w 900"/>
                              <a:gd name="T51" fmla="*/ 0 h 13"/>
                              <a:gd name="T52" fmla="*/ 171919917 w 900"/>
                              <a:gd name="T53" fmla="*/ 0 h 13"/>
                              <a:gd name="T54" fmla="*/ 178483522 w 900"/>
                              <a:gd name="T55" fmla="*/ 0 h 13"/>
                              <a:gd name="T56" fmla="*/ 185047128 w 900"/>
                              <a:gd name="T57" fmla="*/ 0 h 13"/>
                              <a:gd name="T58" fmla="*/ 191358495 w 900"/>
                              <a:gd name="T59" fmla="*/ 0 h 13"/>
                              <a:gd name="T60" fmla="*/ 197922100 w 900"/>
                              <a:gd name="T61" fmla="*/ 0 h 13"/>
                              <a:gd name="T62" fmla="*/ 204486121 w 900"/>
                              <a:gd name="T63" fmla="*/ 0 h 13"/>
                              <a:gd name="T64" fmla="*/ 211049726 w 900"/>
                              <a:gd name="T65" fmla="*/ 0 h 13"/>
                              <a:gd name="T66" fmla="*/ 217361093 w 900"/>
                              <a:gd name="T67" fmla="*/ 0 h 13"/>
                              <a:gd name="T68" fmla="*/ 223924698 w 900"/>
                              <a:gd name="T69" fmla="*/ 0 h 13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</a:gdLst>
                            <a:ahLst/>
                            <a:cxnLst>
                              <a:cxn ang="T70">
                                <a:pos x="T0" y="T1"/>
                              </a:cxn>
                              <a:cxn ang="T71">
                                <a:pos x="T2" y="T3"/>
                              </a:cxn>
                              <a:cxn ang="T72">
                                <a:pos x="T4" y="T5"/>
                              </a:cxn>
                              <a:cxn ang="T73">
                                <a:pos x="T6" y="T7"/>
                              </a:cxn>
                              <a:cxn ang="T74">
                                <a:pos x="T8" y="T9"/>
                              </a:cxn>
                              <a:cxn ang="T75">
                                <a:pos x="T10" y="T11"/>
                              </a:cxn>
                              <a:cxn ang="T76">
                                <a:pos x="T12" y="T13"/>
                              </a:cxn>
                              <a:cxn ang="T77">
                                <a:pos x="T14" y="T15"/>
                              </a:cxn>
                              <a:cxn ang="T78">
                                <a:pos x="T16" y="T17"/>
                              </a:cxn>
                              <a:cxn ang="T79">
                                <a:pos x="T18" y="T19"/>
                              </a:cxn>
                              <a:cxn ang="T80">
                                <a:pos x="T20" y="T21"/>
                              </a:cxn>
                              <a:cxn ang="T81">
                                <a:pos x="T22" y="T23"/>
                              </a:cxn>
                              <a:cxn ang="T82">
                                <a:pos x="T24" y="T25"/>
                              </a:cxn>
                              <a:cxn ang="T83">
                                <a:pos x="T26" y="T27"/>
                              </a:cxn>
                              <a:cxn ang="T84">
                                <a:pos x="T28" y="T29"/>
                              </a:cxn>
                              <a:cxn ang="T85">
                                <a:pos x="T30" y="T31"/>
                              </a:cxn>
                              <a:cxn ang="T86">
                                <a:pos x="T32" y="T33"/>
                              </a:cxn>
                              <a:cxn ang="T87">
                                <a:pos x="T34" y="T35"/>
                              </a:cxn>
                              <a:cxn ang="T88">
                                <a:pos x="T36" y="T37"/>
                              </a:cxn>
                              <a:cxn ang="T89">
                                <a:pos x="T38" y="T39"/>
                              </a:cxn>
                              <a:cxn ang="T90">
                                <a:pos x="T40" y="T41"/>
                              </a:cxn>
                              <a:cxn ang="T91">
                                <a:pos x="T42" y="T43"/>
                              </a:cxn>
                              <a:cxn ang="T92">
                                <a:pos x="T44" y="T45"/>
                              </a:cxn>
                              <a:cxn ang="T93">
                                <a:pos x="T46" y="T47"/>
                              </a:cxn>
                              <a:cxn ang="T94">
                                <a:pos x="T48" y="T49"/>
                              </a:cxn>
                              <a:cxn ang="T95">
                                <a:pos x="T50" y="T51"/>
                              </a:cxn>
                              <a:cxn ang="T96">
                                <a:pos x="T52" y="T53"/>
                              </a:cxn>
                              <a:cxn ang="T97">
                                <a:pos x="T54" y="T55"/>
                              </a:cxn>
                              <a:cxn ang="T98">
                                <a:pos x="T56" y="T57"/>
                              </a:cxn>
                              <a:cxn ang="T99">
                                <a:pos x="T58" y="T59"/>
                              </a:cxn>
                              <a:cxn ang="T100">
                                <a:pos x="T60" y="T61"/>
                              </a:cxn>
                              <a:cxn ang="T101">
                                <a:pos x="T62" y="T63"/>
                              </a:cxn>
                              <a:cxn ang="T102">
                                <a:pos x="T64" y="T65"/>
                              </a:cxn>
                              <a:cxn ang="T103">
                                <a:pos x="T66" y="T67"/>
                              </a:cxn>
                              <a:cxn ang="T104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900" h="13">
                                <a:moveTo>
                                  <a:pt x="0" y="13"/>
                                </a:moveTo>
                                <a:lnTo>
                                  <a:pt x="13" y="13"/>
                                </a:lnTo>
                                <a:lnTo>
                                  <a:pt x="26" y="13"/>
                                </a:lnTo>
                                <a:lnTo>
                                  <a:pt x="39" y="13"/>
                                </a:lnTo>
                                <a:lnTo>
                                  <a:pt x="52" y="13"/>
                                </a:lnTo>
                                <a:lnTo>
                                  <a:pt x="64" y="13"/>
                                </a:lnTo>
                                <a:lnTo>
                                  <a:pt x="77" y="13"/>
                                </a:lnTo>
                                <a:lnTo>
                                  <a:pt x="90" y="13"/>
                                </a:lnTo>
                                <a:lnTo>
                                  <a:pt x="103" y="0"/>
                                </a:lnTo>
                                <a:lnTo>
                                  <a:pt x="116" y="0"/>
                                </a:lnTo>
                                <a:lnTo>
                                  <a:pt x="129" y="0"/>
                                </a:lnTo>
                                <a:lnTo>
                                  <a:pt x="142" y="0"/>
                                </a:lnTo>
                                <a:lnTo>
                                  <a:pt x="154" y="0"/>
                                </a:lnTo>
                                <a:lnTo>
                                  <a:pt x="167" y="0"/>
                                </a:lnTo>
                                <a:lnTo>
                                  <a:pt x="180" y="0"/>
                                </a:lnTo>
                                <a:lnTo>
                                  <a:pt x="193" y="0"/>
                                </a:lnTo>
                                <a:lnTo>
                                  <a:pt x="206" y="0"/>
                                </a:lnTo>
                                <a:lnTo>
                                  <a:pt x="219" y="0"/>
                                </a:lnTo>
                                <a:lnTo>
                                  <a:pt x="232" y="0"/>
                                </a:lnTo>
                                <a:lnTo>
                                  <a:pt x="244" y="0"/>
                                </a:lnTo>
                                <a:lnTo>
                                  <a:pt x="257" y="0"/>
                                </a:lnTo>
                                <a:lnTo>
                                  <a:pt x="270" y="0"/>
                                </a:lnTo>
                                <a:lnTo>
                                  <a:pt x="283" y="0"/>
                                </a:lnTo>
                                <a:lnTo>
                                  <a:pt x="296" y="0"/>
                                </a:lnTo>
                                <a:lnTo>
                                  <a:pt x="309" y="0"/>
                                </a:lnTo>
                                <a:lnTo>
                                  <a:pt x="321" y="0"/>
                                </a:lnTo>
                                <a:lnTo>
                                  <a:pt x="334" y="0"/>
                                </a:lnTo>
                                <a:lnTo>
                                  <a:pt x="347" y="0"/>
                                </a:lnTo>
                                <a:lnTo>
                                  <a:pt x="360" y="0"/>
                                </a:lnTo>
                                <a:lnTo>
                                  <a:pt x="373" y="0"/>
                                </a:lnTo>
                                <a:lnTo>
                                  <a:pt x="386" y="0"/>
                                </a:lnTo>
                                <a:lnTo>
                                  <a:pt x="399" y="0"/>
                                </a:lnTo>
                                <a:lnTo>
                                  <a:pt x="411" y="0"/>
                                </a:lnTo>
                                <a:lnTo>
                                  <a:pt x="424" y="0"/>
                                </a:lnTo>
                                <a:lnTo>
                                  <a:pt x="437" y="0"/>
                                </a:lnTo>
                                <a:lnTo>
                                  <a:pt x="450" y="0"/>
                                </a:lnTo>
                                <a:lnTo>
                                  <a:pt x="463" y="0"/>
                                </a:lnTo>
                                <a:lnTo>
                                  <a:pt x="476" y="0"/>
                                </a:lnTo>
                                <a:lnTo>
                                  <a:pt x="489" y="0"/>
                                </a:lnTo>
                                <a:lnTo>
                                  <a:pt x="501" y="0"/>
                                </a:lnTo>
                                <a:lnTo>
                                  <a:pt x="514" y="0"/>
                                </a:lnTo>
                                <a:lnTo>
                                  <a:pt x="527" y="0"/>
                                </a:lnTo>
                                <a:lnTo>
                                  <a:pt x="540" y="0"/>
                                </a:lnTo>
                                <a:lnTo>
                                  <a:pt x="553" y="0"/>
                                </a:lnTo>
                                <a:lnTo>
                                  <a:pt x="566" y="0"/>
                                </a:lnTo>
                                <a:lnTo>
                                  <a:pt x="578" y="0"/>
                                </a:lnTo>
                                <a:lnTo>
                                  <a:pt x="591" y="0"/>
                                </a:lnTo>
                                <a:lnTo>
                                  <a:pt x="604" y="0"/>
                                </a:lnTo>
                                <a:lnTo>
                                  <a:pt x="617" y="0"/>
                                </a:lnTo>
                                <a:lnTo>
                                  <a:pt x="630" y="0"/>
                                </a:lnTo>
                                <a:lnTo>
                                  <a:pt x="643" y="0"/>
                                </a:lnTo>
                                <a:lnTo>
                                  <a:pt x="656" y="0"/>
                                </a:lnTo>
                                <a:lnTo>
                                  <a:pt x="668" y="0"/>
                                </a:lnTo>
                                <a:lnTo>
                                  <a:pt x="681" y="0"/>
                                </a:lnTo>
                                <a:lnTo>
                                  <a:pt x="694" y="0"/>
                                </a:lnTo>
                                <a:lnTo>
                                  <a:pt x="707" y="0"/>
                                </a:lnTo>
                                <a:lnTo>
                                  <a:pt x="720" y="0"/>
                                </a:lnTo>
                                <a:lnTo>
                                  <a:pt x="733" y="0"/>
                                </a:lnTo>
                                <a:lnTo>
                                  <a:pt x="746" y="0"/>
                                </a:lnTo>
                                <a:lnTo>
                                  <a:pt x="758" y="0"/>
                                </a:lnTo>
                                <a:lnTo>
                                  <a:pt x="771" y="0"/>
                                </a:lnTo>
                                <a:lnTo>
                                  <a:pt x="784" y="0"/>
                                </a:lnTo>
                                <a:lnTo>
                                  <a:pt x="797" y="0"/>
                                </a:lnTo>
                                <a:lnTo>
                                  <a:pt x="810" y="0"/>
                                </a:lnTo>
                                <a:lnTo>
                                  <a:pt x="823" y="0"/>
                                </a:lnTo>
                                <a:lnTo>
                                  <a:pt x="836" y="0"/>
                                </a:lnTo>
                                <a:lnTo>
                                  <a:pt x="848" y="0"/>
                                </a:lnTo>
                                <a:lnTo>
                                  <a:pt x="861" y="0"/>
                                </a:lnTo>
                                <a:lnTo>
                                  <a:pt x="874" y="0"/>
                                </a:lnTo>
                                <a:lnTo>
                                  <a:pt x="887" y="0"/>
                                </a:lnTo>
                                <a:lnTo>
                                  <a:pt x="900" y="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Rectangle 1330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69850" y="704215"/>
                            <a:ext cx="219075" cy="2463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D85F02">
                                <w:rPr>
                                  <w:rFonts w:ascii="Times New Roman" w:hAnsi="Times New Roman"/>
                                  <w:i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u</w:t>
                              </w:r>
                              <w:proofErr w:type="gramEnd"/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vertAlign w:val="subscript"/>
                                  <w:lang w:val="en-US"/>
                                </w:rPr>
                                <w:t>~</w:t>
                              </w: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, 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1" name="Rectangle 1331"/>
                        <wps:cNvSpPr>
                          <a:spLocks noChangeArrowheads="1"/>
                        </wps:cNvSpPr>
                        <wps:spPr bwMode="auto">
                          <a:xfrm>
                            <a:off x="463550" y="1203960"/>
                            <a:ext cx="2912110" cy="4298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Rectangle 1332"/>
                        <wps:cNvSpPr>
                          <a:spLocks noChangeArrowheads="1"/>
                        </wps:cNvSpPr>
                        <wps:spPr bwMode="auto">
                          <a:xfrm>
                            <a:off x="463550" y="1203960"/>
                            <a:ext cx="2912110" cy="42989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Freeform 1333"/>
                        <wps:cNvSpPr>
                          <a:spLocks/>
                        </wps:cNvSpPr>
                        <wps:spPr bwMode="auto">
                          <a:xfrm>
                            <a:off x="46355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Freeform 1334"/>
                        <wps:cNvSpPr>
                          <a:spLocks/>
                        </wps:cNvSpPr>
                        <wps:spPr bwMode="auto">
                          <a:xfrm>
                            <a:off x="75184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Freeform 1335"/>
                        <wps:cNvSpPr>
                          <a:spLocks/>
                        </wps:cNvSpPr>
                        <wps:spPr bwMode="auto">
                          <a:xfrm>
                            <a:off x="104521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Freeform 1336"/>
                        <wps:cNvSpPr>
                          <a:spLocks/>
                        </wps:cNvSpPr>
                        <wps:spPr bwMode="auto">
                          <a:xfrm>
                            <a:off x="133350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Freeform 1337"/>
                        <wps:cNvSpPr>
                          <a:spLocks/>
                        </wps:cNvSpPr>
                        <wps:spPr bwMode="auto">
                          <a:xfrm>
                            <a:off x="1626235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Freeform 1338"/>
                        <wps:cNvSpPr>
                          <a:spLocks/>
                        </wps:cNvSpPr>
                        <wps:spPr bwMode="auto">
                          <a:xfrm>
                            <a:off x="192024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Freeform 1339"/>
                        <wps:cNvSpPr>
                          <a:spLocks/>
                        </wps:cNvSpPr>
                        <wps:spPr bwMode="auto">
                          <a:xfrm>
                            <a:off x="2207895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Freeform 1340"/>
                        <wps:cNvSpPr>
                          <a:spLocks/>
                        </wps:cNvSpPr>
                        <wps:spPr bwMode="auto">
                          <a:xfrm>
                            <a:off x="250063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Freeform 1341"/>
                        <wps:cNvSpPr>
                          <a:spLocks/>
                        </wps:cNvSpPr>
                        <wps:spPr bwMode="auto">
                          <a:xfrm>
                            <a:off x="278892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Freeform 1342"/>
                        <wps:cNvSpPr>
                          <a:spLocks/>
                        </wps:cNvSpPr>
                        <wps:spPr bwMode="auto">
                          <a:xfrm>
                            <a:off x="308229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Freeform 1343"/>
                        <wps:cNvSpPr>
                          <a:spLocks/>
                        </wps:cNvSpPr>
                        <wps:spPr bwMode="auto">
                          <a:xfrm>
                            <a:off x="3375660" y="1203960"/>
                            <a:ext cx="0" cy="429895"/>
                          </a:xfrm>
                          <a:custGeom>
                            <a:avLst/>
                            <a:gdLst>
                              <a:gd name="T0" fmla="*/ 1946569085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Freeform 1344"/>
                        <wps:cNvSpPr>
                          <a:spLocks/>
                        </wps:cNvSpPr>
                        <wps:spPr bwMode="auto">
                          <a:xfrm>
                            <a:off x="463550" y="163385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Freeform 1345"/>
                        <wps:cNvSpPr>
                          <a:spLocks/>
                        </wps:cNvSpPr>
                        <wps:spPr bwMode="auto">
                          <a:xfrm>
                            <a:off x="463550" y="148907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Freeform 1346"/>
                        <wps:cNvSpPr>
                          <a:spLocks/>
                        </wps:cNvSpPr>
                        <wps:spPr bwMode="auto">
                          <a:xfrm>
                            <a:off x="463550" y="134429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Freeform 1347"/>
                        <wps:cNvSpPr>
                          <a:spLocks/>
                        </wps:cNvSpPr>
                        <wps:spPr bwMode="auto">
                          <a:xfrm>
                            <a:off x="463550" y="120396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Line 1348"/>
                        <wps:cNvCnPr>
                          <a:cxnSpLocks noChangeShapeType="1"/>
                        </wps:cNvCnPr>
                        <wps:spPr bwMode="auto">
                          <a:xfrm>
                            <a:off x="463550" y="120396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Line 1349"/>
                        <wps:cNvCnPr>
                          <a:cxnSpLocks noChangeShapeType="1"/>
                        </wps:cNvCnPr>
                        <wps:spPr bwMode="auto">
                          <a:xfrm>
                            <a:off x="463550" y="163385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Line 1350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120396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1" name="Line 1351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20396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Line 1352"/>
                        <wps:cNvCnPr>
                          <a:cxnSpLocks noChangeShapeType="1"/>
                        </wps:cNvCnPr>
                        <wps:spPr bwMode="auto">
                          <a:xfrm>
                            <a:off x="463550" y="163385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3" name="Line 1353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20396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Line 1354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5" name="Line 1355"/>
                        <wps:cNvCnPr>
                          <a:cxnSpLocks noChangeShapeType="1"/>
                        </wps:cNvCnPr>
                        <wps:spPr bwMode="auto">
                          <a:xfrm>
                            <a:off x="46355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Rectangle 1356"/>
                        <wps:cNvSpPr>
                          <a:spLocks noChangeArrowheads="1"/>
                        </wps:cNvSpPr>
                        <wps:spPr bwMode="auto">
                          <a:xfrm>
                            <a:off x="415925" y="164655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87" name="Line 1357"/>
                        <wps:cNvCnPr>
                          <a:cxnSpLocks noChangeShapeType="1"/>
                        </wps:cNvCnPr>
                        <wps:spPr bwMode="auto">
                          <a:xfrm flipV="1">
                            <a:off x="75184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Line 1358"/>
                        <wps:cNvCnPr>
                          <a:cxnSpLocks noChangeShapeType="1"/>
                        </wps:cNvCnPr>
                        <wps:spPr bwMode="auto">
                          <a:xfrm>
                            <a:off x="75184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Rectangle 1359"/>
                        <wps:cNvSpPr>
                          <a:spLocks noChangeArrowheads="1"/>
                        </wps:cNvSpPr>
                        <wps:spPr bwMode="auto">
                          <a:xfrm>
                            <a:off x="688340" y="164655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90" name="Line 1360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521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Line 1361"/>
                        <wps:cNvCnPr>
                          <a:cxnSpLocks noChangeShapeType="1"/>
                        </wps:cNvCnPr>
                        <wps:spPr bwMode="auto">
                          <a:xfrm>
                            <a:off x="104521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" name="Rectangle 1362"/>
                        <wps:cNvSpPr>
                          <a:spLocks noChangeArrowheads="1"/>
                        </wps:cNvSpPr>
                        <wps:spPr bwMode="auto">
                          <a:xfrm>
                            <a:off x="997585" y="164655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93" name="Line 1363"/>
                        <wps:cNvCnPr>
                          <a:cxnSpLocks noChangeShapeType="1"/>
                        </wps:cNvCnPr>
                        <wps:spPr bwMode="auto">
                          <a:xfrm flipV="1">
                            <a:off x="133350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Line 1364"/>
                        <wps:cNvCnPr>
                          <a:cxnSpLocks noChangeShapeType="1"/>
                        </wps:cNvCnPr>
                        <wps:spPr bwMode="auto">
                          <a:xfrm>
                            <a:off x="133350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Rectangle 1365"/>
                        <wps:cNvSpPr>
                          <a:spLocks noChangeArrowheads="1"/>
                        </wps:cNvSpPr>
                        <wps:spPr bwMode="auto">
                          <a:xfrm>
                            <a:off x="1269365" y="164655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96" name="Line 1366"/>
                        <wps:cNvCnPr>
                          <a:cxnSpLocks noChangeShapeType="1"/>
                        </wps:cNvCnPr>
                        <wps:spPr bwMode="auto">
                          <a:xfrm flipV="1">
                            <a:off x="1626235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Line 1367"/>
                        <wps:cNvCnPr>
                          <a:cxnSpLocks noChangeShapeType="1"/>
                        </wps:cNvCnPr>
                        <wps:spPr bwMode="auto">
                          <a:xfrm>
                            <a:off x="1626235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Rectangle 1368"/>
                        <wps:cNvSpPr>
                          <a:spLocks noChangeArrowheads="1"/>
                        </wps:cNvSpPr>
                        <wps:spPr bwMode="auto">
                          <a:xfrm>
                            <a:off x="1578610" y="164655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99" name="Line 1369"/>
                        <wps:cNvCnPr>
                          <a:cxnSpLocks noChangeShapeType="1"/>
                        </wps:cNvCnPr>
                        <wps:spPr bwMode="auto">
                          <a:xfrm flipV="1">
                            <a:off x="192024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Line 1370"/>
                        <wps:cNvCnPr>
                          <a:cxnSpLocks noChangeShapeType="1"/>
                        </wps:cNvCnPr>
                        <wps:spPr bwMode="auto">
                          <a:xfrm>
                            <a:off x="192024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1" name="Rectangle 1371"/>
                        <wps:cNvSpPr>
                          <a:spLocks noChangeArrowheads="1"/>
                        </wps:cNvSpPr>
                        <wps:spPr bwMode="auto">
                          <a:xfrm>
                            <a:off x="1855470" y="164655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02" name="Line 13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207895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3" name="Line 1373"/>
                        <wps:cNvCnPr>
                          <a:cxnSpLocks noChangeShapeType="1"/>
                        </wps:cNvCnPr>
                        <wps:spPr bwMode="auto">
                          <a:xfrm>
                            <a:off x="2207895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4" name="Rectangle 1374"/>
                        <wps:cNvSpPr>
                          <a:spLocks noChangeArrowheads="1"/>
                        </wps:cNvSpPr>
                        <wps:spPr bwMode="auto">
                          <a:xfrm>
                            <a:off x="2159635" y="164655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05" name="Line 1375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3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Line 1376"/>
                        <wps:cNvCnPr>
                          <a:cxnSpLocks noChangeShapeType="1"/>
                        </wps:cNvCnPr>
                        <wps:spPr bwMode="auto">
                          <a:xfrm>
                            <a:off x="250063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Rectangle 1377"/>
                        <wps:cNvSpPr>
                          <a:spLocks noChangeArrowheads="1"/>
                        </wps:cNvSpPr>
                        <wps:spPr bwMode="auto">
                          <a:xfrm>
                            <a:off x="2437130" y="164655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08" name="Line 1378"/>
                        <wps:cNvCnPr>
                          <a:cxnSpLocks noChangeShapeType="1"/>
                        </wps:cNvCnPr>
                        <wps:spPr bwMode="auto">
                          <a:xfrm flipV="1">
                            <a:off x="278892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1379"/>
                        <wps:cNvCnPr>
                          <a:cxnSpLocks noChangeShapeType="1"/>
                        </wps:cNvCnPr>
                        <wps:spPr bwMode="auto">
                          <a:xfrm>
                            <a:off x="278892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Rectangle 1380"/>
                        <wps:cNvSpPr>
                          <a:spLocks noChangeArrowheads="1"/>
                        </wps:cNvSpPr>
                        <wps:spPr bwMode="auto">
                          <a:xfrm>
                            <a:off x="2740660" y="164655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11" name="Line 1381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229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Line 1382"/>
                        <wps:cNvCnPr>
                          <a:cxnSpLocks noChangeShapeType="1"/>
                        </wps:cNvCnPr>
                        <wps:spPr bwMode="auto">
                          <a:xfrm>
                            <a:off x="308229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Rectangle 1383"/>
                        <wps:cNvSpPr>
                          <a:spLocks noChangeArrowheads="1"/>
                        </wps:cNvSpPr>
                        <wps:spPr bwMode="auto">
                          <a:xfrm>
                            <a:off x="3018155" y="164655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14" name="Line 1384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160655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Line 1385"/>
                        <wps:cNvCnPr>
                          <a:cxnSpLocks noChangeShapeType="1"/>
                        </wps:cNvCnPr>
                        <wps:spPr bwMode="auto">
                          <a:xfrm>
                            <a:off x="3375660" y="120396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Rectangle 1386"/>
                        <wps:cNvSpPr>
                          <a:spLocks noChangeArrowheads="1"/>
                        </wps:cNvSpPr>
                        <wps:spPr bwMode="auto">
                          <a:xfrm>
                            <a:off x="3327400" y="164655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17" name="Line 1387"/>
                        <wps:cNvCnPr>
                          <a:cxnSpLocks noChangeShapeType="1"/>
                        </wps:cNvCnPr>
                        <wps:spPr bwMode="auto">
                          <a:xfrm>
                            <a:off x="463550" y="163385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1388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63385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Rectangle 1389"/>
                        <wps:cNvSpPr>
                          <a:spLocks noChangeArrowheads="1"/>
                        </wps:cNvSpPr>
                        <wps:spPr bwMode="auto">
                          <a:xfrm>
                            <a:off x="314960" y="1517015"/>
                            <a:ext cx="144780" cy="168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-4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0" name="Line 1390"/>
                        <wps:cNvCnPr>
                          <a:cxnSpLocks noChangeShapeType="1"/>
                        </wps:cNvCnPr>
                        <wps:spPr bwMode="auto">
                          <a:xfrm>
                            <a:off x="463550" y="148907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Line 1391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48907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2" name="Rectangle 1392"/>
                        <wps:cNvSpPr>
                          <a:spLocks noChangeArrowheads="1"/>
                        </wps:cNvSpPr>
                        <wps:spPr bwMode="auto">
                          <a:xfrm>
                            <a:off x="314960" y="1395095"/>
                            <a:ext cx="144780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-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3" name="Line 1393"/>
                        <wps:cNvCnPr>
                          <a:cxnSpLocks noChangeShapeType="1"/>
                        </wps:cNvCnPr>
                        <wps:spPr bwMode="auto">
                          <a:xfrm>
                            <a:off x="463550" y="134429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Line 1394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34429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5" name="Rectangle 1395"/>
                        <wps:cNvSpPr>
                          <a:spLocks noChangeArrowheads="1"/>
                        </wps:cNvSpPr>
                        <wps:spPr bwMode="auto">
                          <a:xfrm>
                            <a:off x="401320" y="1261745"/>
                            <a:ext cx="85090" cy="144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6" name="Line 1396"/>
                        <wps:cNvCnPr>
                          <a:cxnSpLocks noChangeShapeType="1"/>
                        </wps:cNvCnPr>
                        <wps:spPr bwMode="auto">
                          <a:xfrm>
                            <a:off x="463550" y="120396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7" name="Line 1397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20396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8" name="Rectangle 1398"/>
                        <wps:cNvSpPr>
                          <a:spLocks noChangeArrowheads="1"/>
                        </wps:cNvSpPr>
                        <wps:spPr bwMode="auto">
                          <a:xfrm>
                            <a:off x="348615" y="1144905"/>
                            <a:ext cx="102235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329" name="Line 1399"/>
                        <wps:cNvCnPr>
                          <a:cxnSpLocks noChangeShapeType="1"/>
                        </wps:cNvCnPr>
                        <wps:spPr bwMode="auto">
                          <a:xfrm>
                            <a:off x="463550" y="120396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Line 1400"/>
                        <wps:cNvCnPr>
                          <a:cxnSpLocks noChangeShapeType="1"/>
                        </wps:cNvCnPr>
                        <wps:spPr bwMode="auto">
                          <a:xfrm>
                            <a:off x="463550" y="163385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1" name="Line 1401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120396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2" name="Line 1402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20396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3" name="Freeform 1403"/>
                        <wps:cNvSpPr>
                          <a:spLocks/>
                        </wps:cNvSpPr>
                        <wps:spPr bwMode="auto">
                          <a:xfrm>
                            <a:off x="463550" y="1217295"/>
                            <a:ext cx="554990" cy="344170"/>
                          </a:xfrm>
                          <a:custGeom>
                            <a:avLst/>
                            <a:gdLst>
                              <a:gd name="T0" fmla="*/ 6567312 w 1337"/>
                              <a:gd name="T1" fmla="*/ 44678339 h 977"/>
                              <a:gd name="T2" fmla="*/ 16418489 w 1337"/>
                              <a:gd name="T3" fmla="*/ 44678339 h 977"/>
                              <a:gd name="T4" fmla="*/ 26017284 w 1337"/>
                              <a:gd name="T5" fmla="*/ 44678339 h 977"/>
                              <a:gd name="T6" fmla="*/ 35868460 w 1337"/>
                              <a:gd name="T7" fmla="*/ 44678339 h 977"/>
                              <a:gd name="T8" fmla="*/ 45466840 w 1337"/>
                              <a:gd name="T9" fmla="*/ 44678339 h 977"/>
                              <a:gd name="T10" fmla="*/ 55318431 w 1337"/>
                              <a:gd name="T11" fmla="*/ 44678339 h 977"/>
                              <a:gd name="T12" fmla="*/ 64916811 w 1337"/>
                              <a:gd name="T13" fmla="*/ 44678339 h 977"/>
                              <a:gd name="T14" fmla="*/ 74767987 w 1337"/>
                              <a:gd name="T15" fmla="*/ 44678339 h 977"/>
                              <a:gd name="T16" fmla="*/ 84366782 w 1337"/>
                              <a:gd name="T17" fmla="*/ 44678339 h 977"/>
                              <a:gd name="T18" fmla="*/ 94217958 w 1337"/>
                              <a:gd name="T19" fmla="*/ 44678339 h 977"/>
                              <a:gd name="T20" fmla="*/ 104069135 w 1337"/>
                              <a:gd name="T21" fmla="*/ 44678339 h 977"/>
                              <a:gd name="T22" fmla="*/ 113667514 w 1337"/>
                              <a:gd name="T23" fmla="*/ 44678339 h 977"/>
                              <a:gd name="T24" fmla="*/ 123518691 w 1337"/>
                              <a:gd name="T25" fmla="*/ 44678339 h 977"/>
                              <a:gd name="T26" fmla="*/ 133117486 w 1337"/>
                              <a:gd name="T27" fmla="*/ 44678339 h 977"/>
                              <a:gd name="T28" fmla="*/ 142968662 w 1337"/>
                              <a:gd name="T29" fmla="*/ 44678339 h 977"/>
                              <a:gd name="T30" fmla="*/ 152567042 w 1337"/>
                              <a:gd name="T31" fmla="*/ 44678339 h 977"/>
                              <a:gd name="T32" fmla="*/ 162418218 w 1337"/>
                              <a:gd name="T33" fmla="*/ 44678339 h 977"/>
                              <a:gd name="T34" fmla="*/ 172017013 w 1337"/>
                              <a:gd name="T35" fmla="*/ 44678339 h 977"/>
                              <a:gd name="T36" fmla="*/ 181868189 w 1337"/>
                              <a:gd name="T37" fmla="*/ 44678339 h 977"/>
                              <a:gd name="T38" fmla="*/ 191466569 w 1337"/>
                              <a:gd name="T39" fmla="*/ 44678339 h 977"/>
                              <a:gd name="T40" fmla="*/ 201318160 w 1337"/>
                              <a:gd name="T41" fmla="*/ 44678339 h 977"/>
                              <a:gd name="T42" fmla="*/ 211169336 w 1337"/>
                              <a:gd name="T43" fmla="*/ 44678339 h 977"/>
                              <a:gd name="T44" fmla="*/ 220767716 w 1337"/>
                              <a:gd name="T45" fmla="*/ 44678339 h 977"/>
                              <a:gd name="T46" fmla="*/ 230618892 w 1337"/>
                              <a:gd name="T47" fmla="*/ 44678339 h 977"/>
                              <a:gd name="T48" fmla="*/ 240217687 w 1337"/>
                              <a:gd name="T49" fmla="*/ 47780801 h 977"/>
                              <a:gd name="T50" fmla="*/ 243501136 w 1337"/>
                              <a:gd name="T51" fmla="*/ 68506739 h 977"/>
                              <a:gd name="T52" fmla="*/ 250068864 w 1337"/>
                              <a:gd name="T53" fmla="*/ 103628636 h 977"/>
                              <a:gd name="T54" fmla="*/ 256636176 w 1337"/>
                              <a:gd name="T55" fmla="*/ 121251760 h 977"/>
                              <a:gd name="T56" fmla="*/ 262951107 w 1337"/>
                              <a:gd name="T57" fmla="*/ 108468857 h 977"/>
                              <a:gd name="T58" fmla="*/ 266234971 w 1337"/>
                              <a:gd name="T59" fmla="*/ 92459139 h 977"/>
                              <a:gd name="T60" fmla="*/ 272802284 w 1337"/>
                              <a:gd name="T61" fmla="*/ 78186829 h 977"/>
                              <a:gd name="T62" fmla="*/ 279117215 w 1337"/>
                              <a:gd name="T63" fmla="*/ 55847835 h 977"/>
                              <a:gd name="T64" fmla="*/ 282400663 w 1337"/>
                              <a:gd name="T65" fmla="*/ 23952400 h 977"/>
                              <a:gd name="T66" fmla="*/ 288968391 w 1337"/>
                              <a:gd name="T67" fmla="*/ 1613407 h 977"/>
                              <a:gd name="T68" fmla="*/ 295535703 w 1337"/>
                              <a:gd name="T69" fmla="*/ 3226814 h 977"/>
                              <a:gd name="T70" fmla="*/ 298819567 w 1337"/>
                              <a:gd name="T71" fmla="*/ 14396311 h 977"/>
                              <a:gd name="T72" fmla="*/ 305134498 w 1337"/>
                              <a:gd name="T73" fmla="*/ 25565807 h 977"/>
                              <a:gd name="T74" fmla="*/ 311701811 w 1337"/>
                              <a:gd name="T75" fmla="*/ 44678339 h 977"/>
                              <a:gd name="T76" fmla="*/ 314985675 w 1337"/>
                              <a:gd name="T77" fmla="*/ 52621021 h 977"/>
                              <a:gd name="T78" fmla="*/ 321552987 w 1337"/>
                              <a:gd name="T79" fmla="*/ 41451525 h 977"/>
                              <a:gd name="T80" fmla="*/ 331151782 w 1337"/>
                              <a:gd name="T81" fmla="*/ 39838118 h 977"/>
                              <a:gd name="T82" fmla="*/ 334435231 w 1337"/>
                              <a:gd name="T83" fmla="*/ 47780801 h 977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337" h="977">
                                <a:moveTo>
                                  <a:pt x="0" y="360"/>
                                </a:moveTo>
                                <a:lnTo>
                                  <a:pt x="13" y="360"/>
                                </a:lnTo>
                                <a:lnTo>
                                  <a:pt x="26" y="360"/>
                                </a:lnTo>
                                <a:lnTo>
                                  <a:pt x="39" y="360"/>
                                </a:lnTo>
                                <a:lnTo>
                                  <a:pt x="52" y="360"/>
                                </a:lnTo>
                                <a:lnTo>
                                  <a:pt x="65" y="360"/>
                                </a:lnTo>
                                <a:lnTo>
                                  <a:pt x="77" y="360"/>
                                </a:lnTo>
                                <a:lnTo>
                                  <a:pt x="90" y="360"/>
                                </a:lnTo>
                                <a:lnTo>
                                  <a:pt x="103" y="360"/>
                                </a:lnTo>
                                <a:lnTo>
                                  <a:pt x="116" y="360"/>
                                </a:lnTo>
                                <a:lnTo>
                                  <a:pt x="129" y="360"/>
                                </a:lnTo>
                                <a:lnTo>
                                  <a:pt x="142" y="360"/>
                                </a:lnTo>
                                <a:lnTo>
                                  <a:pt x="155" y="360"/>
                                </a:lnTo>
                                <a:lnTo>
                                  <a:pt x="167" y="360"/>
                                </a:lnTo>
                                <a:lnTo>
                                  <a:pt x="180" y="360"/>
                                </a:lnTo>
                                <a:lnTo>
                                  <a:pt x="193" y="360"/>
                                </a:lnTo>
                                <a:lnTo>
                                  <a:pt x="206" y="360"/>
                                </a:lnTo>
                                <a:lnTo>
                                  <a:pt x="219" y="360"/>
                                </a:lnTo>
                                <a:lnTo>
                                  <a:pt x="232" y="360"/>
                                </a:lnTo>
                                <a:lnTo>
                                  <a:pt x="244" y="360"/>
                                </a:lnTo>
                                <a:lnTo>
                                  <a:pt x="257" y="360"/>
                                </a:lnTo>
                                <a:lnTo>
                                  <a:pt x="270" y="360"/>
                                </a:lnTo>
                                <a:lnTo>
                                  <a:pt x="283" y="360"/>
                                </a:lnTo>
                                <a:lnTo>
                                  <a:pt x="296" y="360"/>
                                </a:lnTo>
                                <a:lnTo>
                                  <a:pt x="309" y="360"/>
                                </a:lnTo>
                                <a:lnTo>
                                  <a:pt x="322" y="360"/>
                                </a:lnTo>
                                <a:lnTo>
                                  <a:pt x="334" y="360"/>
                                </a:lnTo>
                                <a:lnTo>
                                  <a:pt x="347" y="360"/>
                                </a:lnTo>
                                <a:lnTo>
                                  <a:pt x="360" y="360"/>
                                </a:lnTo>
                                <a:lnTo>
                                  <a:pt x="373" y="360"/>
                                </a:lnTo>
                                <a:lnTo>
                                  <a:pt x="386" y="360"/>
                                </a:lnTo>
                                <a:lnTo>
                                  <a:pt x="399" y="360"/>
                                </a:lnTo>
                                <a:lnTo>
                                  <a:pt x="412" y="360"/>
                                </a:lnTo>
                                <a:lnTo>
                                  <a:pt x="424" y="360"/>
                                </a:lnTo>
                                <a:lnTo>
                                  <a:pt x="437" y="360"/>
                                </a:lnTo>
                                <a:lnTo>
                                  <a:pt x="450" y="360"/>
                                </a:lnTo>
                                <a:lnTo>
                                  <a:pt x="463" y="360"/>
                                </a:lnTo>
                                <a:lnTo>
                                  <a:pt x="476" y="360"/>
                                </a:lnTo>
                                <a:lnTo>
                                  <a:pt x="489" y="360"/>
                                </a:lnTo>
                                <a:lnTo>
                                  <a:pt x="501" y="360"/>
                                </a:lnTo>
                                <a:lnTo>
                                  <a:pt x="514" y="360"/>
                                </a:lnTo>
                                <a:lnTo>
                                  <a:pt x="527" y="360"/>
                                </a:lnTo>
                                <a:lnTo>
                                  <a:pt x="540" y="360"/>
                                </a:lnTo>
                                <a:lnTo>
                                  <a:pt x="553" y="360"/>
                                </a:lnTo>
                                <a:lnTo>
                                  <a:pt x="566" y="360"/>
                                </a:lnTo>
                                <a:lnTo>
                                  <a:pt x="579" y="360"/>
                                </a:lnTo>
                                <a:lnTo>
                                  <a:pt x="591" y="360"/>
                                </a:lnTo>
                                <a:lnTo>
                                  <a:pt x="604" y="360"/>
                                </a:lnTo>
                                <a:lnTo>
                                  <a:pt x="617" y="360"/>
                                </a:lnTo>
                                <a:lnTo>
                                  <a:pt x="630" y="360"/>
                                </a:lnTo>
                                <a:lnTo>
                                  <a:pt x="643" y="360"/>
                                </a:lnTo>
                                <a:lnTo>
                                  <a:pt x="656" y="360"/>
                                </a:lnTo>
                                <a:lnTo>
                                  <a:pt x="669" y="360"/>
                                </a:lnTo>
                                <a:lnTo>
                                  <a:pt x="681" y="360"/>
                                </a:lnTo>
                                <a:lnTo>
                                  <a:pt x="694" y="360"/>
                                </a:lnTo>
                                <a:lnTo>
                                  <a:pt x="707" y="360"/>
                                </a:lnTo>
                                <a:lnTo>
                                  <a:pt x="720" y="360"/>
                                </a:lnTo>
                                <a:lnTo>
                                  <a:pt x="733" y="360"/>
                                </a:lnTo>
                                <a:lnTo>
                                  <a:pt x="746" y="360"/>
                                </a:lnTo>
                                <a:lnTo>
                                  <a:pt x="758" y="360"/>
                                </a:lnTo>
                                <a:lnTo>
                                  <a:pt x="771" y="360"/>
                                </a:lnTo>
                                <a:lnTo>
                                  <a:pt x="784" y="360"/>
                                </a:lnTo>
                                <a:lnTo>
                                  <a:pt x="797" y="360"/>
                                </a:lnTo>
                                <a:lnTo>
                                  <a:pt x="810" y="360"/>
                                </a:lnTo>
                                <a:lnTo>
                                  <a:pt x="823" y="360"/>
                                </a:lnTo>
                                <a:lnTo>
                                  <a:pt x="836" y="360"/>
                                </a:lnTo>
                                <a:lnTo>
                                  <a:pt x="848" y="360"/>
                                </a:lnTo>
                                <a:lnTo>
                                  <a:pt x="861" y="360"/>
                                </a:lnTo>
                                <a:lnTo>
                                  <a:pt x="874" y="360"/>
                                </a:lnTo>
                                <a:lnTo>
                                  <a:pt x="887" y="360"/>
                                </a:lnTo>
                                <a:lnTo>
                                  <a:pt x="900" y="360"/>
                                </a:lnTo>
                                <a:lnTo>
                                  <a:pt x="913" y="360"/>
                                </a:lnTo>
                                <a:lnTo>
                                  <a:pt x="926" y="360"/>
                                </a:lnTo>
                                <a:lnTo>
                                  <a:pt x="938" y="373"/>
                                </a:lnTo>
                                <a:lnTo>
                                  <a:pt x="951" y="385"/>
                                </a:lnTo>
                                <a:lnTo>
                                  <a:pt x="951" y="437"/>
                                </a:lnTo>
                                <a:lnTo>
                                  <a:pt x="964" y="488"/>
                                </a:lnTo>
                                <a:lnTo>
                                  <a:pt x="964" y="552"/>
                                </a:lnTo>
                                <a:lnTo>
                                  <a:pt x="977" y="642"/>
                                </a:lnTo>
                                <a:lnTo>
                                  <a:pt x="977" y="732"/>
                                </a:lnTo>
                                <a:lnTo>
                                  <a:pt x="990" y="835"/>
                                </a:lnTo>
                                <a:lnTo>
                                  <a:pt x="1003" y="899"/>
                                </a:lnTo>
                                <a:lnTo>
                                  <a:pt x="1003" y="951"/>
                                </a:lnTo>
                                <a:lnTo>
                                  <a:pt x="1016" y="977"/>
                                </a:lnTo>
                                <a:lnTo>
                                  <a:pt x="1028" y="964"/>
                                </a:lnTo>
                                <a:lnTo>
                                  <a:pt x="1028" y="925"/>
                                </a:lnTo>
                                <a:lnTo>
                                  <a:pt x="1041" y="874"/>
                                </a:lnTo>
                                <a:lnTo>
                                  <a:pt x="1041" y="835"/>
                                </a:lnTo>
                                <a:lnTo>
                                  <a:pt x="1054" y="784"/>
                                </a:lnTo>
                                <a:lnTo>
                                  <a:pt x="1054" y="745"/>
                                </a:lnTo>
                                <a:lnTo>
                                  <a:pt x="1067" y="707"/>
                                </a:lnTo>
                                <a:lnTo>
                                  <a:pt x="1080" y="668"/>
                                </a:lnTo>
                                <a:lnTo>
                                  <a:pt x="1080" y="630"/>
                                </a:lnTo>
                                <a:lnTo>
                                  <a:pt x="1093" y="578"/>
                                </a:lnTo>
                                <a:lnTo>
                                  <a:pt x="1093" y="514"/>
                                </a:lnTo>
                                <a:lnTo>
                                  <a:pt x="1105" y="450"/>
                                </a:lnTo>
                                <a:lnTo>
                                  <a:pt x="1105" y="360"/>
                                </a:lnTo>
                                <a:lnTo>
                                  <a:pt x="1118" y="270"/>
                                </a:lnTo>
                                <a:lnTo>
                                  <a:pt x="1118" y="193"/>
                                </a:lnTo>
                                <a:lnTo>
                                  <a:pt x="1131" y="116"/>
                                </a:lnTo>
                                <a:lnTo>
                                  <a:pt x="1131" y="64"/>
                                </a:lnTo>
                                <a:lnTo>
                                  <a:pt x="1144" y="13"/>
                                </a:lnTo>
                                <a:lnTo>
                                  <a:pt x="1157" y="0"/>
                                </a:lnTo>
                                <a:lnTo>
                                  <a:pt x="1157" y="13"/>
                                </a:lnTo>
                                <a:lnTo>
                                  <a:pt x="1170" y="26"/>
                                </a:lnTo>
                                <a:lnTo>
                                  <a:pt x="1170" y="51"/>
                                </a:lnTo>
                                <a:lnTo>
                                  <a:pt x="1183" y="77"/>
                                </a:lnTo>
                                <a:lnTo>
                                  <a:pt x="1183" y="116"/>
                                </a:lnTo>
                                <a:lnTo>
                                  <a:pt x="1195" y="141"/>
                                </a:lnTo>
                                <a:lnTo>
                                  <a:pt x="1195" y="180"/>
                                </a:lnTo>
                                <a:lnTo>
                                  <a:pt x="1208" y="206"/>
                                </a:lnTo>
                                <a:lnTo>
                                  <a:pt x="1221" y="257"/>
                                </a:lnTo>
                                <a:lnTo>
                                  <a:pt x="1221" y="308"/>
                                </a:lnTo>
                                <a:lnTo>
                                  <a:pt x="1234" y="360"/>
                                </a:lnTo>
                                <a:lnTo>
                                  <a:pt x="1234" y="385"/>
                                </a:lnTo>
                                <a:lnTo>
                                  <a:pt x="1260" y="424"/>
                                </a:lnTo>
                                <a:lnTo>
                                  <a:pt x="1247" y="424"/>
                                </a:lnTo>
                                <a:lnTo>
                                  <a:pt x="1260" y="411"/>
                                </a:lnTo>
                                <a:lnTo>
                                  <a:pt x="1273" y="360"/>
                                </a:lnTo>
                                <a:lnTo>
                                  <a:pt x="1273" y="334"/>
                                </a:lnTo>
                                <a:lnTo>
                                  <a:pt x="1285" y="308"/>
                                </a:lnTo>
                                <a:lnTo>
                                  <a:pt x="1298" y="308"/>
                                </a:lnTo>
                                <a:lnTo>
                                  <a:pt x="1311" y="321"/>
                                </a:lnTo>
                                <a:lnTo>
                                  <a:pt x="1311" y="334"/>
                                </a:lnTo>
                                <a:lnTo>
                                  <a:pt x="1324" y="373"/>
                                </a:lnTo>
                                <a:lnTo>
                                  <a:pt x="1324" y="385"/>
                                </a:lnTo>
                                <a:lnTo>
                                  <a:pt x="1337" y="398"/>
                                </a:lnTo>
                                <a:lnTo>
                                  <a:pt x="1337" y="411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Freeform 1404"/>
                        <wps:cNvSpPr>
                          <a:spLocks/>
                        </wps:cNvSpPr>
                        <wps:spPr bwMode="auto">
                          <a:xfrm>
                            <a:off x="1018540" y="1325880"/>
                            <a:ext cx="613410" cy="36195"/>
                          </a:xfrm>
                          <a:custGeom>
                            <a:avLst/>
                            <a:gdLst>
                              <a:gd name="T0" fmla="*/ 3283279 w 1478"/>
                              <a:gd name="T1" fmla="*/ 9532638 h 103"/>
                              <a:gd name="T2" fmla="*/ 9597086 w 1478"/>
                              <a:gd name="T3" fmla="*/ 1609448 h 103"/>
                              <a:gd name="T4" fmla="*/ 16163229 w 1478"/>
                              <a:gd name="T5" fmla="*/ 3218895 h 103"/>
                              <a:gd name="T6" fmla="*/ 19446508 w 1478"/>
                              <a:gd name="T7" fmla="*/ 9532638 h 103"/>
                              <a:gd name="T8" fmla="*/ 26012651 w 1478"/>
                              <a:gd name="T9" fmla="*/ 9532638 h 103"/>
                              <a:gd name="T10" fmla="*/ 35609322 w 1478"/>
                              <a:gd name="T11" fmla="*/ 1609448 h 103"/>
                              <a:gd name="T12" fmla="*/ 38892601 w 1478"/>
                              <a:gd name="T13" fmla="*/ 4828343 h 103"/>
                              <a:gd name="T14" fmla="*/ 45458744 w 1478"/>
                              <a:gd name="T15" fmla="*/ 9532638 h 103"/>
                              <a:gd name="T16" fmla="*/ 55055830 w 1478"/>
                              <a:gd name="T17" fmla="*/ 3218895 h 103"/>
                              <a:gd name="T18" fmla="*/ 64905252 w 1478"/>
                              <a:gd name="T19" fmla="*/ 9532638 h 103"/>
                              <a:gd name="T20" fmla="*/ 74501923 w 1478"/>
                              <a:gd name="T21" fmla="*/ 6437790 h 103"/>
                              <a:gd name="T22" fmla="*/ 84351761 w 1478"/>
                              <a:gd name="T23" fmla="*/ 6437790 h 103"/>
                              <a:gd name="T24" fmla="*/ 87634625 w 1478"/>
                              <a:gd name="T25" fmla="*/ 8047238 h 103"/>
                              <a:gd name="T26" fmla="*/ 97231710 w 1478"/>
                              <a:gd name="T27" fmla="*/ 4828343 h 103"/>
                              <a:gd name="T28" fmla="*/ 107081133 w 1478"/>
                              <a:gd name="T29" fmla="*/ 6437790 h 103"/>
                              <a:gd name="T30" fmla="*/ 116677803 w 1478"/>
                              <a:gd name="T31" fmla="*/ 6437790 h 103"/>
                              <a:gd name="T32" fmla="*/ 126527226 w 1478"/>
                              <a:gd name="T33" fmla="*/ 4828343 h 103"/>
                              <a:gd name="T34" fmla="*/ 133093784 w 1478"/>
                              <a:gd name="T35" fmla="*/ 8047238 h 103"/>
                              <a:gd name="T36" fmla="*/ 142690455 w 1478"/>
                              <a:gd name="T37" fmla="*/ 4828343 h 103"/>
                              <a:gd name="T38" fmla="*/ 152539877 w 1478"/>
                              <a:gd name="T39" fmla="*/ 6437790 h 103"/>
                              <a:gd name="T40" fmla="*/ 162136963 w 1478"/>
                              <a:gd name="T41" fmla="*/ 6437790 h 103"/>
                              <a:gd name="T42" fmla="*/ 171986385 w 1478"/>
                              <a:gd name="T43" fmla="*/ 6437790 h 103"/>
                              <a:gd name="T44" fmla="*/ 181583056 w 1478"/>
                              <a:gd name="T45" fmla="*/ 6437790 h 103"/>
                              <a:gd name="T46" fmla="*/ 191432478 w 1478"/>
                              <a:gd name="T47" fmla="*/ 6437790 h 103"/>
                              <a:gd name="T48" fmla="*/ 201281900 w 1478"/>
                              <a:gd name="T49" fmla="*/ 6437790 h 103"/>
                              <a:gd name="T50" fmla="*/ 210878986 w 1478"/>
                              <a:gd name="T51" fmla="*/ 6437790 h 103"/>
                              <a:gd name="T52" fmla="*/ 220728409 w 1478"/>
                              <a:gd name="T53" fmla="*/ 6437790 h 103"/>
                              <a:gd name="T54" fmla="*/ 230325079 w 1478"/>
                              <a:gd name="T55" fmla="*/ 6437790 h 103"/>
                              <a:gd name="T56" fmla="*/ 240174502 w 1478"/>
                              <a:gd name="T57" fmla="*/ 6437790 h 103"/>
                              <a:gd name="T58" fmla="*/ 249771587 w 1478"/>
                              <a:gd name="T59" fmla="*/ 6437790 h 103"/>
                              <a:gd name="T60" fmla="*/ 259621010 w 1478"/>
                              <a:gd name="T61" fmla="*/ 6437790 h 103"/>
                              <a:gd name="T62" fmla="*/ 269217680 w 1478"/>
                              <a:gd name="T63" fmla="*/ 6437790 h 103"/>
                              <a:gd name="T64" fmla="*/ 279067103 w 1478"/>
                              <a:gd name="T65" fmla="*/ 6437790 h 103"/>
                              <a:gd name="T66" fmla="*/ 288916525 w 1478"/>
                              <a:gd name="T67" fmla="*/ 6437790 h 103"/>
                              <a:gd name="T68" fmla="*/ 298513611 w 1478"/>
                              <a:gd name="T69" fmla="*/ 6437790 h 103"/>
                              <a:gd name="T70" fmla="*/ 308363033 w 1478"/>
                              <a:gd name="T71" fmla="*/ 6437790 h 103"/>
                              <a:gd name="T72" fmla="*/ 317960119 w 1478"/>
                              <a:gd name="T73" fmla="*/ 6437790 h 103"/>
                              <a:gd name="T74" fmla="*/ 327809541 w 1478"/>
                              <a:gd name="T75" fmla="*/ 6437790 h 103"/>
                              <a:gd name="T76" fmla="*/ 337406212 w 1478"/>
                              <a:gd name="T77" fmla="*/ 6437790 h 103"/>
                              <a:gd name="T78" fmla="*/ 347255634 w 1478"/>
                              <a:gd name="T79" fmla="*/ 6437790 h 103"/>
                              <a:gd name="T80" fmla="*/ 356852720 w 1478"/>
                              <a:gd name="T81" fmla="*/ 6437790 h 103"/>
                              <a:gd name="T82" fmla="*/ 366702142 w 1478"/>
                              <a:gd name="T83" fmla="*/ 6437790 h 103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478" h="103">
                                <a:moveTo>
                                  <a:pt x="0" y="103"/>
                                </a:moveTo>
                                <a:lnTo>
                                  <a:pt x="13" y="90"/>
                                </a:lnTo>
                                <a:lnTo>
                                  <a:pt x="13" y="77"/>
                                </a:lnTo>
                                <a:lnTo>
                                  <a:pt x="25" y="52"/>
                                </a:lnTo>
                                <a:lnTo>
                                  <a:pt x="38" y="39"/>
                                </a:lnTo>
                                <a:lnTo>
                                  <a:pt x="38" y="13"/>
                                </a:lnTo>
                                <a:lnTo>
                                  <a:pt x="51" y="0"/>
                                </a:lnTo>
                                <a:lnTo>
                                  <a:pt x="51" y="13"/>
                                </a:lnTo>
                                <a:lnTo>
                                  <a:pt x="64" y="26"/>
                                </a:lnTo>
                                <a:lnTo>
                                  <a:pt x="64" y="39"/>
                                </a:lnTo>
                                <a:lnTo>
                                  <a:pt x="77" y="65"/>
                                </a:lnTo>
                                <a:lnTo>
                                  <a:pt x="77" y="77"/>
                                </a:lnTo>
                                <a:lnTo>
                                  <a:pt x="90" y="103"/>
                                </a:lnTo>
                                <a:lnTo>
                                  <a:pt x="90" y="90"/>
                                </a:lnTo>
                                <a:lnTo>
                                  <a:pt x="103" y="77"/>
                                </a:lnTo>
                                <a:lnTo>
                                  <a:pt x="115" y="65"/>
                                </a:lnTo>
                                <a:lnTo>
                                  <a:pt x="115" y="39"/>
                                </a:lnTo>
                                <a:lnTo>
                                  <a:pt x="141" y="13"/>
                                </a:lnTo>
                                <a:lnTo>
                                  <a:pt x="128" y="13"/>
                                </a:lnTo>
                                <a:lnTo>
                                  <a:pt x="141" y="26"/>
                                </a:lnTo>
                                <a:lnTo>
                                  <a:pt x="154" y="39"/>
                                </a:lnTo>
                                <a:lnTo>
                                  <a:pt x="154" y="52"/>
                                </a:lnTo>
                                <a:lnTo>
                                  <a:pt x="167" y="77"/>
                                </a:lnTo>
                                <a:lnTo>
                                  <a:pt x="180" y="77"/>
                                </a:lnTo>
                                <a:lnTo>
                                  <a:pt x="193" y="65"/>
                                </a:lnTo>
                                <a:lnTo>
                                  <a:pt x="218" y="39"/>
                                </a:lnTo>
                                <a:lnTo>
                                  <a:pt x="218" y="26"/>
                                </a:lnTo>
                                <a:lnTo>
                                  <a:pt x="231" y="39"/>
                                </a:lnTo>
                                <a:lnTo>
                                  <a:pt x="244" y="52"/>
                                </a:lnTo>
                                <a:lnTo>
                                  <a:pt x="257" y="77"/>
                                </a:lnTo>
                                <a:lnTo>
                                  <a:pt x="270" y="77"/>
                                </a:lnTo>
                                <a:lnTo>
                                  <a:pt x="283" y="65"/>
                                </a:lnTo>
                                <a:lnTo>
                                  <a:pt x="295" y="52"/>
                                </a:lnTo>
                                <a:lnTo>
                                  <a:pt x="295" y="39"/>
                                </a:lnTo>
                                <a:lnTo>
                                  <a:pt x="308" y="26"/>
                                </a:lnTo>
                                <a:lnTo>
                                  <a:pt x="334" y="52"/>
                                </a:lnTo>
                                <a:lnTo>
                                  <a:pt x="321" y="52"/>
                                </a:lnTo>
                                <a:lnTo>
                                  <a:pt x="334" y="52"/>
                                </a:lnTo>
                                <a:lnTo>
                                  <a:pt x="347" y="65"/>
                                </a:lnTo>
                                <a:lnTo>
                                  <a:pt x="360" y="65"/>
                                </a:lnTo>
                                <a:lnTo>
                                  <a:pt x="372" y="52"/>
                                </a:lnTo>
                                <a:lnTo>
                                  <a:pt x="385" y="39"/>
                                </a:lnTo>
                                <a:lnTo>
                                  <a:pt x="398" y="39"/>
                                </a:lnTo>
                                <a:lnTo>
                                  <a:pt x="411" y="39"/>
                                </a:lnTo>
                                <a:lnTo>
                                  <a:pt x="424" y="52"/>
                                </a:lnTo>
                                <a:lnTo>
                                  <a:pt x="437" y="65"/>
                                </a:lnTo>
                                <a:lnTo>
                                  <a:pt x="450" y="65"/>
                                </a:lnTo>
                                <a:lnTo>
                                  <a:pt x="462" y="52"/>
                                </a:lnTo>
                                <a:lnTo>
                                  <a:pt x="475" y="39"/>
                                </a:lnTo>
                                <a:lnTo>
                                  <a:pt x="488" y="39"/>
                                </a:lnTo>
                                <a:lnTo>
                                  <a:pt x="501" y="39"/>
                                </a:lnTo>
                                <a:lnTo>
                                  <a:pt x="527" y="65"/>
                                </a:lnTo>
                                <a:lnTo>
                                  <a:pt x="514" y="65"/>
                                </a:lnTo>
                                <a:lnTo>
                                  <a:pt x="527" y="65"/>
                                </a:lnTo>
                                <a:lnTo>
                                  <a:pt x="540" y="52"/>
                                </a:lnTo>
                                <a:lnTo>
                                  <a:pt x="552" y="52"/>
                                </a:lnTo>
                                <a:lnTo>
                                  <a:pt x="565" y="39"/>
                                </a:lnTo>
                                <a:lnTo>
                                  <a:pt x="578" y="52"/>
                                </a:lnTo>
                                <a:lnTo>
                                  <a:pt x="591" y="52"/>
                                </a:lnTo>
                                <a:lnTo>
                                  <a:pt x="604" y="52"/>
                                </a:lnTo>
                                <a:lnTo>
                                  <a:pt x="617" y="65"/>
                                </a:lnTo>
                                <a:lnTo>
                                  <a:pt x="629" y="52"/>
                                </a:lnTo>
                                <a:lnTo>
                                  <a:pt x="642" y="52"/>
                                </a:lnTo>
                                <a:lnTo>
                                  <a:pt x="655" y="52"/>
                                </a:lnTo>
                                <a:lnTo>
                                  <a:pt x="668" y="52"/>
                                </a:lnTo>
                                <a:lnTo>
                                  <a:pt x="681" y="52"/>
                                </a:lnTo>
                                <a:lnTo>
                                  <a:pt x="694" y="65"/>
                                </a:lnTo>
                                <a:lnTo>
                                  <a:pt x="707" y="65"/>
                                </a:lnTo>
                                <a:lnTo>
                                  <a:pt x="719" y="52"/>
                                </a:lnTo>
                                <a:lnTo>
                                  <a:pt x="732" y="52"/>
                                </a:lnTo>
                                <a:lnTo>
                                  <a:pt x="745" y="52"/>
                                </a:lnTo>
                                <a:lnTo>
                                  <a:pt x="758" y="52"/>
                                </a:lnTo>
                                <a:lnTo>
                                  <a:pt x="771" y="52"/>
                                </a:lnTo>
                                <a:lnTo>
                                  <a:pt x="784" y="52"/>
                                </a:lnTo>
                                <a:lnTo>
                                  <a:pt x="797" y="52"/>
                                </a:lnTo>
                                <a:lnTo>
                                  <a:pt x="809" y="52"/>
                                </a:lnTo>
                                <a:lnTo>
                                  <a:pt x="822" y="52"/>
                                </a:lnTo>
                                <a:lnTo>
                                  <a:pt x="835" y="52"/>
                                </a:lnTo>
                                <a:lnTo>
                                  <a:pt x="848" y="52"/>
                                </a:lnTo>
                                <a:lnTo>
                                  <a:pt x="861" y="52"/>
                                </a:lnTo>
                                <a:lnTo>
                                  <a:pt x="874" y="52"/>
                                </a:lnTo>
                                <a:lnTo>
                                  <a:pt x="887" y="65"/>
                                </a:lnTo>
                                <a:lnTo>
                                  <a:pt x="899" y="52"/>
                                </a:lnTo>
                                <a:lnTo>
                                  <a:pt x="912" y="52"/>
                                </a:lnTo>
                                <a:lnTo>
                                  <a:pt x="925" y="52"/>
                                </a:lnTo>
                                <a:lnTo>
                                  <a:pt x="938" y="52"/>
                                </a:lnTo>
                                <a:lnTo>
                                  <a:pt x="951" y="52"/>
                                </a:lnTo>
                                <a:lnTo>
                                  <a:pt x="964" y="52"/>
                                </a:lnTo>
                                <a:lnTo>
                                  <a:pt x="976" y="52"/>
                                </a:lnTo>
                                <a:lnTo>
                                  <a:pt x="989" y="52"/>
                                </a:lnTo>
                                <a:lnTo>
                                  <a:pt x="1002" y="52"/>
                                </a:lnTo>
                                <a:lnTo>
                                  <a:pt x="1015" y="52"/>
                                </a:lnTo>
                                <a:lnTo>
                                  <a:pt x="1028" y="52"/>
                                </a:lnTo>
                                <a:lnTo>
                                  <a:pt x="1041" y="52"/>
                                </a:lnTo>
                                <a:lnTo>
                                  <a:pt x="1054" y="52"/>
                                </a:lnTo>
                                <a:lnTo>
                                  <a:pt x="1066" y="52"/>
                                </a:lnTo>
                                <a:lnTo>
                                  <a:pt x="1079" y="52"/>
                                </a:lnTo>
                                <a:lnTo>
                                  <a:pt x="1092" y="52"/>
                                </a:lnTo>
                                <a:lnTo>
                                  <a:pt x="1105" y="52"/>
                                </a:lnTo>
                                <a:lnTo>
                                  <a:pt x="1118" y="52"/>
                                </a:lnTo>
                                <a:lnTo>
                                  <a:pt x="1131" y="52"/>
                                </a:lnTo>
                                <a:lnTo>
                                  <a:pt x="1144" y="52"/>
                                </a:lnTo>
                                <a:lnTo>
                                  <a:pt x="1156" y="52"/>
                                </a:lnTo>
                                <a:lnTo>
                                  <a:pt x="1169" y="52"/>
                                </a:lnTo>
                                <a:lnTo>
                                  <a:pt x="1182" y="52"/>
                                </a:lnTo>
                                <a:lnTo>
                                  <a:pt x="1195" y="52"/>
                                </a:lnTo>
                                <a:lnTo>
                                  <a:pt x="1208" y="52"/>
                                </a:lnTo>
                                <a:lnTo>
                                  <a:pt x="1221" y="52"/>
                                </a:lnTo>
                                <a:lnTo>
                                  <a:pt x="1233" y="52"/>
                                </a:lnTo>
                                <a:lnTo>
                                  <a:pt x="1246" y="52"/>
                                </a:lnTo>
                                <a:lnTo>
                                  <a:pt x="1259" y="52"/>
                                </a:lnTo>
                                <a:lnTo>
                                  <a:pt x="1272" y="52"/>
                                </a:lnTo>
                                <a:lnTo>
                                  <a:pt x="1285" y="52"/>
                                </a:lnTo>
                                <a:lnTo>
                                  <a:pt x="1298" y="52"/>
                                </a:lnTo>
                                <a:lnTo>
                                  <a:pt x="1311" y="52"/>
                                </a:lnTo>
                                <a:lnTo>
                                  <a:pt x="1323" y="52"/>
                                </a:lnTo>
                                <a:lnTo>
                                  <a:pt x="1336" y="52"/>
                                </a:lnTo>
                                <a:lnTo>
                                  <a:pt x="1349" y="52"/>
                                </a:lnTo>
                                <a:lnTo>
                                  <a:pt x="1362" y="52"/>
                                </a:lnTo>
                                <a:lnTo>
                                  <a:pt x="1375" y="52"/>
                                </a:lnTo>
                                <a:lnTo>
                                  <a:pt x="1388" y="52"/>
                                </a:lnTo>
                                <a:lnTo>
                                  <a:pt x="1401" y="52"/>
                                </a:lnTo>
                                <a:lnTo>
                                  <a:pt x="1413" y="52"/>
                                </a:lnTo>
                                <a:lnTo>
                                  <a:pt x="1426" y="52"/>
                                </a:lnTo>
                                <a:lnTo>
                                  <a:pt x="1439" y="52"/>
                                </a:lnTo>
                                <a:lnTo>
                                  <a:pt x="1452" y="52"/>
                                </a:lnTo>
                                <a:lnTo>
                                  <a:pt x="1465" y="52"/>
                                </a:lnTo>
                                <a:lnTo>
                                  <a:pt x="1478" y="52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Freeform 1405"/>
                        <wps:cNvSpPr>
                          <a:spLocks/>
                        </wps:cNvSpPr>
                        <wps:spPr bwMode="auto">
                          <a:xfrm>
                            <a:off x="1631950" y="1217295"/>
                            <a:ext cx="602615" cy="135890"/>
                          </a:xfrm>
                          <a:custGeom>
                            <a:avLst/>
                            <a:gdLst>
                              <a:gd name="T0" fmla="*/ 6313762 w 1452"/>
                              <a:gd name="T1" fmla="*/ 44765343 h 385"/>
                              <a:gd name="T2" fmla="*/ 16163114 w 1452"/>
                              <a:gd name="T3" fmla="*/ 44765343 h 385"/>
                              <a:gd name="T4" fmla="*/ 25759716 w 1452"/>
                              <a:gd name="T5" fmla="*/ 44765343 h 385"/>
                              <a:gd name="T6" fmla="*/ 35609068 w 1452"/>
                              <a:gd name="T7" fmla="*/ 39916011 h 385"/>
                              <a:gd name="T8" fmla="*/ 42175580 w 1452"/>
                              <a:gd name="T9" fmla="*/ 35190569 h 385"/>
                              <a:gd name="T10" fmla="*/ 45458420 w 1452"/>
                              <a:gd name="T11" fmla="*/ 28724675 h 385"/>
                              <a:gd name="T12" fmla="*/ 51772182 w 1452"/>
                              <a:gd name="T13" fmla="*/ 22382671 h 385"/>
                              <a:gd name="T14" fmla="*/ 55055438 w 1452"/>
                              <a:gd name="T15" fmla="*/ 15916778 h 385"/>
                              <a:gd name="T16" fmla="*/ 61621534 w 1452"/>
                              <a:gd name="T17" fmla="*/ 9574774 h 385"/>
                              <a:gd name="T18" fmla="*/ 71218551 w 1452"/>
                              <a:gd name="T19" fmla="*/ 3233123 h 385"/>
                              <a:gd name="T20" fmla="*/ 81067903 w 1452"/>
                              <a:gd name="T21" fmla="*/ 0 h 385"/>
                              <a:gd name="T22" fmla="*/ 90664506 w 1452"/>
                              <a:gd name="T23" fmla="*/ 0 h 385"/>
                              <a:gd name="T24" fmla="*/ 100513858 w 1452"/>
                              <a:gd name="T25" fmla="*/ 1616562 h 385"/>
                              <a:gd name="T26" fmla="*/ 110363625 w 1452"/>
                              <a:gd name="T27" fmla="*/ 1616562 h 385"/>
                              <a:gd name="T28" fmla="*/ 119960227 w 1452"/>
                              <a:gd name="T29" fmla="*/ 1616562 h 385"/>
                              <a:gd name="T30" fmla="*/ 129809579 w 1452"/>
                              <a:gd name="T31" fmla="*/ 1616562 h 385"/>
                              <a:gd name="T32" fmla="*/ 139406597 w 1452"/>
                              <a:gd name="T33" fmla="*/ 1616562 h 385"/>
                              <a:gd name="T34" fmla="*/ 149255949 w 1452"/>
                              <a:gd name="T35" fmla="*/ 1616562 h 385"/>
                              <a:gd name="T36" fmla="*/ 158852551 w 1452"/>
                              <a:gd name="T37" fmla="*/ 1616562 h 385"/>
                              <a:gd name="T38" fmla="*/ 168701903 w 1452"/>
                              <a:gd name="T39" fmla="*/ 1616562 h 385"/>
                              <a:gd name="T40" fmla="*/ 178298921 w 1452"/>
                              <a:gd name="T41" fmla="*/ 1616562 h 385"/>
                              <a:gd name="T42" fmla="*/ 188148273 w 1452"/>
                              <a:gd name="T43" fmla="*/ 3233123 h 385"/>
                              <a:gd name="T44" fmla="*/ 197997625 w 1452"/>
                              <a:gd name="T45" fmla="*/ 3233123 h 385"/>
                              <a:gd name="T46" fmla="*/ 207594227 w 1452"/>
                              <a:gd name="T47" fmla="*/ 6341651 h 385"/>
                              <a:gd name="T48" fmla="*/ 214160738 w 1452"/>
                              <a:gd name="T49" fmla="*/ 11191336 h 385"/>
                              <a:gd name="T50" fmla="*/ 217443579 w 1452"/>
                              <a:gd name="T51" fmla="*/ 17532987 h 385"/>
                              <a:gd name="T52" fmla="*/ 223757341 w 1452"/>
                              <a:gd name="T53" fmla="*/ 22382671 h 385"/>
                              <a:gd name="T54" fmla="*/ 227040597 w 1452"/>
                              <a:gd name="T55" fmla="*/ 27108114 h 385"/>
                              <a:gd name="T56" fmla="*/ 236889949 w 1452"/>
                              <a:gd name="T57" fmla="*/ 30341237 h 385"/>
                              <a:gd name="T58" fmla="*/ 246486551 w 1452"/>
                              <a:gd name="T59" fmla="*/ 31957445 h 385"/>
                              <a:gd name="T60" fmla="*/ 256335903 w 1452"/>
                              <a:gd name="T61" fmla="*/ 31957445 h 385"/>
                              <a:gd name="T62" fmla="*/ 265932920 w 1452"/>
                              <a:gd name="T63" fmla="*/ 36807130 h 385"/>
                              <a:gd name="T64" fmla="*/ 272499017 w 1452"/>
                              <a:gd name="T65" fmla="*/ 41532572 h 385"/>
                              <a:gd name="T66" fmla="*/ 282348369 w 1452"/>
                              <a:gd name="T67" fmla="*/ 44765343 h 385"/>
                              <a:gd name="T68" fmla="*/ 291945386 w 1452"/>
                              <a:gd name="T69" fmla="*/ 44765343 h 385"/>
                              <a:gd name="T70" fmla="*/ 301794738 w 1452"/>
                              <a:gd name="T71" fmla="*/ 46381904 h 385"/>
                              <a:gd name="T72" fmla="*/ 311391341 w 1452"/>
                              <a:gd name="T73" fmla="*/ 46381904 h 385"/>
                              <a:gd name="T74" fmla="*/ 321241108 w 1452"/>
                              <a:gd name="T75" fmla="*/ 46381904 h 385"/>
                              <a:gd name="T76" fmla="*/ 330837710 w 1452"/>
                              <a:gd name="T77" fmla="*/ 46381904 h 385"/>
                              <a:gd name="T78" fmla="*/ 340687062 w 1452"/>
                              <a:gd name="T79" fmla="*/ 46381904 h 385"/>
                              <a:gd name="T80" fmla="*/ 350536414 w 1452"/>
                              <a:gd name="T81" fmla="*/ 46381904 h 385"/>
                              <a:gd name="T82" fmla="*/ 360133432 w 1452"/>
                              <a:gd name="T83" fmla="*/ 44765343 h 385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452" h="385">
                                <a:moveTo>
                                  <a:pt x="0" y="360"/>
                                </a:moveTo>
                                <a:lnTo>
                                  <a:pt x="13" y="360"/>
                                </a:lnTo>
                                <a:lnTo>
                                  <a:pt x="25" y="360"/>
                                </a:lnTo>
                                <a:lnTo>
                                  <a:pt x="38" y="360"/>
                                </a:lnTo>
                                <a:lnTo>
                                  <a:pt x="51" y="360"/>
                                </a:lnTo>
                                <a:lnTo>
                                  <a:pt x="64" y="360"/>
                                </a:lnTo>
                                <a:lnTo>
                                  <a:pt x="77" y="360"/>
                                </a:lnTo>
                                <a:lnTo>
                                  <a:pt x="90" y="360"/>
                                </a:lnTo>
                                <a:lnTo>
                                  <a:pt x="102" y="360"/>
                                </a:lnTo>
                                <a:lnTo>
                                  <a:pt x="115" y="347"/>
                                </a:lnTo>
                                <a:lnTo>
                                  <a:pt x="128" y="334"/>
                                </a:lnTo>
                                <a:lnTo>
                                  <a:pt x="141" y="321"/>
                                </a:lnTo>
                                <a:lnTo>
                                  <a:pt x="141" y="308"/>
                                </a:lnTo>
                                <a:lnTo>
                                  <a:pt x="154" y="296"/>
                                </a:lnTo>
                                <a:lnTo>
                                  <a:pt x="167" y="283"/>
                                </a:lnTo>
                                <a:lnTo>
                                  <a:pt x="167" y="270"/>
                                </a:lnTo>
                                <a:lnTo>
                                  <a:pt x="180" y="257"/>
                                </a:lnTo>
                                <a:lnTo>
                                  <a:pt x="180" y="231"/>
                                </a:lnTo>
                                <a:lnTo>
                                  <a:pt x="192" y="218"/>
                                </a:lnTo>
                                <a:lnTo>
                                  <a:pt x="192" y="206"/>
                                </a:lnTo>
                                <a:lnTo>
                                  <a:pt x="205" y="180"/>
                                </a:lnTo>
                                <a:lnTo>
                                  <a:pt x="205" y="167"/>
                                </a:lnTo>
                                <a:lnTo>
                                  <a:pt x="218" y="154"/>
                                </a:lnTo>
                                <a:lnTo>
                                  <a:pt x="218" y="128"/>
                                </a:lnTo>
                                <a:lnTo>
                                  <a:pt x="231" y="116"/>
                                </a:lnTo>
                                <a:lnTo>
                                  <a:pt x="244" y="90"/>
                                </a:lnTo>
                                <a:lnTo>
                                  <a:pt x="244" y="77"/>
                                </a:lnTo>
                                <a:lnTo>
                                  <a:pt x="270" y="51"/>
                                </a:lnTo>
                                <a:lnTo>
                                  <a:pt x="270" y="39"/>
                                </a:lnTo>
                                <a:lnTo>
                                  <a:pt x="282" y="26"/>
                                </a:lnTo>
                                <a:lnTo>
                                  <a:pt x="295" y="13"/>
                                </a:lnTo>
                                <a:lnTo>
                                  <a:pt x="308" y="13"/>
                                </a:lnTo>
                                <a:lnTo>
                                  <a:pt x="321" y="0"/>
                                </a:lnTo>
                                <a:lnTo>
                                  <a:pt x="334" y="0"/>
                                </a:lnTo>
                                <a:lnTo>
                                  <a:pt x="347" y="13"/>
                                </a:lnTo>
                                <a:lnTo>
                                  <a:pt x="359" y="0"/>
                                </a:lnTo>
                                <a:lnTo>
                                  <a:pt x="372" y="13"/>
                                </a:lnTo>
                                <a:lnTo>
                                  <a:pt x="385" y="13"/>
                                </a:lnTo>
                                <a:lnTo>
                                  <a:pt x="398" y="13"/>
                                </a:lnTo>
                                <a:lnTo>
                                  <a:pt x="411" y="13"/>
                                </a:lnTo>
                                <a:lnTo>
                                  <a:pt x="424" y="13"/>
                                </a:lnTo>
                                <a:lnTo>
                                  <a:pt x="437" y="13"/>
                                </a:lnTo>
                                <a:lnTo>
                                  <a:pt x="449" y="13"/>
                                </a:lnTo>
                                <a:lnTo>
                                  <a:pt x="462" y="13"/>
                                </a:lnTo>
                                <a:lnTo>
                                  <a:pt x="475" y="13"/>
                                </a:lnTo>
                                <a:lnTo>
                                  <a:pt x="488" y="13"/>
                                </a:lnTo>
                                <a:lnTo>
                                  <a:pt x="501" y="13"/>
                                </a:lnTo>
                                <a:lnTo>
                                  <a:pt x="514" y="13"/>
                                </a:lnTo>
                                <a:lnTo>
                                  <a:pt x="527" y="13"/>
                                </a:lnTo>
                                <a:lnTo>
                                  <a:pt x="539" y="13"/>
                                </a:lnTo>
                                <a:lnTo>
                                  <a:pt x="552" y="13"/>
                                </a:lnTo>
                                <a:lnTo>
                                  <a:pt x="565" y="13"/>
                                </a:lnTo>
                                <a:lnTo>
                                  <a:pt x="578" y="13"/>
                                </a:lnTo>
                                <a:lnTo>
                                  <a:pt x="591" y="13"/>
                                </a:lnTo>
                                <a:lnTo>
                                  <a:pt x="604" y="13"/>
                                </a:lnTo>
                                <a:lnTo>
                                  <a:pt x="616" y="13"/>
                                </a:lnTo>
                                <a:lnTo>
                                  <a:pt x="629" y="13"/>
                                </a:lnTo>
                                <a:lnTo>
                                  <a:pt x="642" y="13"/>
                                </a:lnTo>
                                <a:lnTo>
                                  <a:pt x="655" y="13"/>
                                </a:lnTo>
                                <a:lnTo>
                                  <a:pt x="668" y="13"/>
                                </a:lnTo>
                                <a:lnTo>
                                  <a:pt x="681" y="13"/>
                                </a:lnTo>
                                <a:lnTo>
                                  <a:pt x="694" y="13"/>
                                </a:lnTo>
                                <a:lnTo>
                                  <a:pt x="706" y="13"/>
                                </a:lnTo>
                                <a:lnTo>
                                  <a:pt x="719" y="26"/>
                                </a:lnTo>
                                <a:lnTo>
                                  <a:pt x="732" y="26"/>
                                </a:lnTo>
                                <a:lnTo>
                                  <a:pt x="745" y="26"/>
                                </a:lnTo>
                                <a:lnTo>
                                  <a:pt x="758" y="26"/>
                                </a:lnTo>
                                <a:lnTo>
                                  <a:pt x="771" y="26"/>
                                </a:lnTo>
                                <a:lnTo>
                                  <a:pt x="784" y="26"/>
                                </a:lnTo>
                                <a:lnTo>
                                  <a:pt x="796" y="26"/>
                                </a:lnTo>
                                <a:lnTo>
                                  <a:pt x="809" y="39"/>
                                </a:lnTo>
                                <a:lnTo>
                                  <a:pt x="822" y="51"/>
                                </a:lnTo>
                                <a:lnTo>
                                  <a:pt x="822" y="64"/>
                                </a:lnTo>
                                <a:lnTo>
                                  <a:pt x="835" y="77"/>
                                </a:lnTo>
                                <a:lnTo>
                                  <a:pt x="848" y="90"/>
                                </a:lnTo>
                                <a:lnTo>
                                  <a:pt x="848" y="116"/>
                                </a:lnTo>
                                <a:lnTo>
                                  <a:pt x="861" y="128"/>
                                </a:lnTo>
                                <a:lnTo>
                                  <a:pt x="861" y="141"/>
                                </a:lnTo>
                                <a:lnTo>
                                  <a:pt x="874" y="154"/>
                                </a:lnTo>
                                <a:lnTo>
                                  <a:pt x="874" y="167"/>
                                </a:lnTo>
                                <a:lnTo>
                                  <a:pt x="886" y="180"/>
                                </a:lnTo>
                                <a:lnTo>
                                  <a:pt x="886" y="193"/>
                                </a:lnTo>
                                <a:lnTo>
                                  <a:pt x="912" y="218"/>
                                </a:lnTo>
                                <a:lnTo>
                                  <a:pt x="899" y="218"/>
                                </a:lnTo>
                                <a:lnTo>
                                  <a:pt x="912" y="218"/>
                                </a:lnTo>
                                <a:lnTo>
                                  <a:pt x="925" y="231"/>
                                </a:lnTo>
                                <a:lnTo>
                                  <a:pt x="938" y="244"/>
                                </a:lnTo>
                                <a:lnTo>
                                  <a:pt x="951" y="244"/>
                                </a:lnTo>
                                <a:lnTo>
                                  <a:pt x="963" y="244"/>
                                </a:lnTo>
                                <a:lnTo>
                                  <a:pt x="976" y="257"/>
                                </a:lnTo>
                                <a:lnTo>
                                  <a:pt x="989" y="257"/>
                                </a:lnTo>
                                <a:lnTo>
                                  <a:pt x="1002" y="257"/>
                                </a:lnTo>
                                <a:lnTo>
                                  <a:pt x="1015" y="257"/>
                                </a:lnTo>
                                <a:lnTo>
                                  <a:pt x="1028" y="270"/>
                                </a:lnTo>
                                <a:lnTo>
                                  <a:pt x="1041" y="283"/>
                                </a:lnTo>
                                <a:lnTo>
                                  <a:pt x="1053" y="296"/>
                                </a:lnTo>
                                <a:lnTo>
                                  <a:pt x="1066" y="308"/>
                                </a:lnTo>
                                <a:lnTo>
                                  <a:pt x="1079" y="321"/>
                                </a:lnTo>
                                <a:lnTo>
                                  <a:pt x="1079" y="334"/>
                                </a:lnTo>
                                <a:lnTo>
                                  <a:pt x="1092" y="347"/>
                                </a:lnTo>
                                <a:lnTo>
                                  <a:pt x="1105" y="360"/>
                                </a:lnTo>
                                <a:lnTo>
                                  <a:pt x="1118" y="360"/>
                                </a:lnTo>
                                <a:lnTo>
                                  <a:pt x="1131" y="360"/>
                                </a:lnTo>
                                <a:lnTo>
                                  <a:pt x="1143" y="360"/>
                                </a:lnTo>
                                <a:lnTo>
                                  <a:pt x="1156" y="360"/>
                                </a:lnTo>
                                <a:lnTo>
                                  <a:pt x="1169" y="360"/>
                                </a:lnTo>
                                <a:lnTo>
                                  <a:pt x="1182" y="373"/>
                                </a:lnTo>
                                <a:lnTo>
                                  <a:pt x="1195" y="373"/>
                                </a:lnTo>
                                <a:lnTo>
                                  <a:pt x="1208" y="373"/>
                                </a:lnTo>
                                <a:lnTo>
                                  <a:pt x="1220" y="373"/>
                                </a:lnTo>
                                <a:lnTo>
                                  <a:pt x="1233" y="373"/>
                                </a:lnTo>
                                <a:lnTo>
                                  <a:pt x="1246" y="373"/>
                                </a:lnTo>
                                <a:lnTo>
                                  <a:pt x="1259" y="373"/>
                                </a:lnTo>
                                <a:lnTo>
                                  <a:pt x="1272" y="373"/>
                                </a:lnTo>
                                <a:lnTo>
                                  <a:pt x="1285" y="373"/>
                                </a:lnTo>
                                <a:lnTo>
                                  <a:pt x="1298" y="385"/>
                                </a:lnTo>
                                <a:lnTo>
                                  <a:pt x="1310" y="373"/>
                                </a:lnTo>
                                <a:lnTo>
                                  <a:pt x="1323" y="373"/>
                                </a:lnTo>
                                <a:lnTo>
                                  <a:pt x="1336" y="373"/>
                                </a:lnTo>
                                <a:lnTo>
                                  <a:pt x="1349" y="373"/>
                                </a:lnTo>
                                <a:lnTo>
                                  <a:pt x="1362" y="373"/>
                                </a:lnTo>
                                <a:lnTo>
                                  <a:pt x="1375" y="373"/>
                                </a:lnTo>
                                <a:lnTo>
                                  <a:pt x="1388" y="373"/>
                                </a:lnTo>
                                <a:lnTo>
                                  <a:pt x="1400" y="360"/>
                                </a:lnTo>
                                <a:lnTo>
                                  <a:pt x="1413" y="360"/>
                                </a:lnTo>
                                <a:lnTo>
                                  <a:pt x="1426" y="360"/>
                                </a:lnTo>
                                <a:lnTo>
                                  <a:pt x="1439" y="360"/>
                                </a:lnTo>
                                <a:lnTo>
                                  <a:pt x="1452" y="36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Freeform 1406"/>
                        <wps:cNvSpPr>
                          <a:spLocks/>
                        </wps:cNvSpPr>
                        <wps:spPr bwMode="auto">
                          <a:xfrm>
                            <a:off x="2234565" y="1344295"/>
                            <a:ext cx="676910" cy="8890"/>
                          </a:xfrm>
                          <a:custGeom>
                            <a:avLst/>
                            <a:gdLst>
                              <a:gd name="T0" fmla="*/ 6562128 w 1632"/>
                              <a:gd name="T1" fmla="*/ 0 h 25"/>
                              <a:gd name="T2" fmla="*/ 16153346 w 1632"/>
                              <a:gd name="T3" fmla="*/ 1628648 h 25"/>
                              <a:gd name="T4" fmla="*/ 25996745 w 1632"/>
                              <a:gd name="T5" fmla="*/ 1628648 h 25"/>
                              <a:gd name="T6" fmla="*/ 35587548 w 1632"/>
                              <a:gd name="T7" fmla="*/ 3132125 h 25"/>
                              <a:gd name="T8" fmla="*/ 45430947 w 1632"/>
                              <a:gd name="T9" fmla="*/ 1628648 h 25"/>
                              <a:gd name="T10" fmla="*/ 55022165 w 1632"/>
                              <a:gd name="T11" fmla="*/ 0 h 25"/>
                              <a:gd name="T12" fmla="*/ 64865564 w 1632"/>
                              <a:gd name="T13" fmla="*/ 0 h 25"/>
                              <a:gd name="T14" fmla="*/ 74456367 w 1632"/>
                              <a:gd name="T15" fmla="*/ 0 h 25"/>
                              <a:gd name="T16" fmla="*/ 84300181 w 1632"/>
                              <a:gd name="T17" fmla="*/ 1628648 h 25"/>
                              <a:gd name="T18" fmla="*/ 93890984 w 1632"/>
                              <a:gd name="T19" fmla="*/ 1628648 h 25"/>
                              <a:gd name="T20" fmla="*/ 103734384 w 1632"/>
                              <a:gd name="T21" fmla="*/ 1628648 h 25"/>
                              <a:gd name="T22" fmla="*/ 113577783 w 1632"/>
                              <a:gd name="T23" fmla="*/ 3132125 h 25"/>
                              <a:gd name="T24" fmla="*/ 123169001 w 1632"/>
                              <a:gd name="T25" fmla="*/ 1628648 h 25"/>
                              <a:gd name="T26" fmla="*/ 133012400 w 1632"/>
                              <a:gd name="T27" fmla="*/ 0 h 25"/>
                              <a:gd name="T28" fmla="*/ 142603203 w 1632"/>
                              <a:gd name="T29" fmla="*/ 0 h 25"/>
                              <a:gd name="T30" fmla="*/ 152446602 w 1632"/>
                              <a:gd name="T31" fmla="*/ 0 h 25"/>
                              <a:gd name="T32" fmla="*/ 162037820 w 1632"/>
                              <a:gd name="T33" fmla="*/ 1628648 h 25"/>
                              <a:gd name="T34" fmla="*/ 171881219 w 1632"/>
                              <a:gd name="T35" fmla="*/ 1628648 h 25"/>
                              <a:gd name="T36" fmla="*/ 181472022 w 1632"/>
                              <a:gd name="T37" fmla="*/ 1628648 h 25"/>
                              <a:gd name="T38" fmla="*/ 191315422 w 1632"/>
                              <a:gd name="T39" fmla="*/ 1628648 h 25"/>
                              <a:gd name="T40" fmla="*/ 201158821 w 1632"/>
                              <a:gd name="T41" fmla="*/ 0 h 25"/>
                              <a:gd name="T42" fmla="*/ 210750039 w 1632"/>
                              <a:gd name="T43" fmla="*/ 0 h 25"/>
                              <a:gd name="T44" fmla="*/ 220593438 w 1632"/>
                              <a:gd name="T45" fmla="*/ 0 h 25"/>
                              <a:gd name="T46" fmla="*/ 230184241 w 1632"/>
                              <a:gd name="T47" fmla="*/ 1628648 h 25"/>
                              <a:gd name="T48" fmla="*/ 240027641 w 1632"/>
                              <a:gd name="T49" fmla="*/ 1628648 h 25"/>
                              <a:gd name="T50" fmla="*/ 249618858 w 1632"/>
                              <a:gd name="T51" fmla="*/ 1628648 h 25"/>
                              <a:gd name="T52" fmla="*/ 259462258 w 1632"/>
                              <a:gd name="T53" fmla="*/ 1628648 h 25"/>
                              <a:gd name="T54" fmla="*/ 269053060 w 1632"/>
                              <a:gd name="T55" fmla="*/ 1628648 h 25"/>
                              <a:gd name="T56" fmla="*/ 278896460 w 1632"/>
                              <a:gd name="T57" fmla="*/ 0 h 25"/>
                              <a:gd name="T58" fmla="*/ 288739859 w 1632"/>
                              <a:gd name="T59" fmla="*/ 0 h 25"/>
                              <a:gd name="T60" fmla="*/ 298331077 w 1632"/>
                              <a:gd name="T61" fmla="*/ 1628648 h 25"/>
                              <a:gd name="T62" fmla="*/ 308174476 w 1632"/>
                              <a:gd name="T63" fmla="*/ 1628648 h 25"/>
                              <a:gd name="T64" fmla="*/ 317765279 w 1632"/>
                              <a:gd name="T65" fmla="*/ 1628648 h 25"/>
                              <a:gd name="T66" fmla="*/ 327608679 w 1632"/>
                              <a:gd name="T67" fmla="*/ 1628648 h 25"/>
                              <a:gd name="T68" fmla="*/ 337199896 w 1632"/>
                              <a:gd name="T69" fmla="*/ 1628648 h 25"/>
                              <a:gd name="T70" fmla="*/ 347043296 w 1632"/>
                              <a:gd name="T71" fmla="*/ 0 h 25"/>
                              <a:gd name="T72" fmla="*/ 356634513 w 1632"/>
                              <a:gd name="T73" fmla="*/ 0 h 25"/>
                              <a:gd name="T74" fmla="*/ 366477913 w 1632"/>
                              <a:gd name="T75" fmla="*/ 0 h 25"/>
                              <a:gd name="T76" fmla="*/ 376321312 w 1632"/>
                              <a:gd name="T77" fmla="*/ 1628648 h 25"/>
                              <a:gd name="T78" fmla="*/ 385912115 w 1632"/>
                              <a:gd name="T79" fmla="*/ 1628648 h 25"/>
                              <a:gd name="T80" fmla="*/ 395755514 w 1632"/>
                              <a:gd name="T81" fmla="*/ 1628648 h 25"/>
                              <a:gd name="T82" fmla="*/ 405346732 w 1632"/>
                              <a:gd name="T83" fmla="*/ 1628648 h 25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632" h="25">
                                <a:moveTo>
                                  <a:pt x="0" y="0"/>
                                </a:moveTo>
                                <a:lnTo>
                                  <a:pt x="13" y="0"/>
                                </a:lnTo>
                                <a:lnTo>
                                  <a:pt x="26" y="0"/>
                                </a:lnTo>
                                <a:lnTo>
                                  <a:pt x="38" y="13"/>
                                </a:lnTo>
                                <a:lnTo>
                                  <a:pt x="51" y="13"/>
                                </a:lnTo>
                                <a:lnTo>
                                  <a:pt x="64" y="13"/>
                                </a:lnTo>
                                <a:lnTo>
                                  <a:pt x="77" y="13"/>
                                </a:lnTo>
                                <a:lnTo>
                                  <a:pt x="90" y="13"/>
                                </a:lnTo>
                                <a:lnTo>
                                  <a:pt x="103" y="13"/>
                                </a:lnTo>
                                <a:lnTo>
                                  <a:pt x="115" y="13"/>
                                </a:lnTo>
                                <a:lnTo>
                                  <a:pt x="128" y="25"/>
                                </a:lnTo>
                                <a:lnTo>
                                  <a:pt x="141" y="25"/>
                                </a:lnTo>
                                <a:lnTo>
                                  <a:pt x="154" y="25"/>
                                </a:lnTo>
                                <a:lnTo>
                                  <a:pt x="167" y="13"/>
                                </a:lnTo>
                                <a:lnTo>
                                  <a:pt x="180" y="13"/>
                                </a:lnTo>
                                <a:lnTo>
                                  <a:pt x="193" y="13"/>
                                </a:lnTo>
                                <a:lnTo>
                                  <a:pt x="205" y="13"/>
                                </a:lnTo>
                                <a:lnTo>
                                  <a:pt x="218" y="0"/>
                                </a:lnTo>
                                <a:lnTo>
                                  <a:pt x="231" y="0"/>
                                </a:lnTo>
                                <a:lnTo>
                                  <a:pt x="244" y="0"/>
                                </a:lnTo>
                                <a:lnTo>
                                  <a:pt x="257" y="0"/>
                                </a:lnTo>
                                <a:lnTo>
                                  <a:pt x="270" y="0"/>
                                </a:lnTo>
                                <a:lnTo>
                                  <a:pt x="283" y="0"/>
                                </a:lnTo>
                                <a:lnTo>
                                  <a:pt x="295" y="0"/>
                                </a:lnTo>
                                <a:lnTo>
                                  <a:pt x="308" y="0"/>
                                </a:lnTo>
                                <a:lnTo>
                                  <a:pt x="321" y="0"/>
                                </a:lnTo>
                                <a:lnTo>
                                  <a:pt x="334" y="13"/>
                                </a:lnTo>
                                <a:lnTo>
                                  <a:pt x="347" y="13"/>
                                </a:lnTo>
                                <a:lnTo>
                                  <a:pt x="360" y="13"/>
                                </a:lnTo>
                                <a:lnTo>
                                  <a:pt x="372" y="13"/>
                                </a:lnTo>
                                <a:lnTo>
                                  <a:pt x="385" y="13"/>
                                </a:lnTo>
                                <a:lnTo>
                                  <a:pt x="398" y="13"/>
                                </a:lnTo>
                                <a:lnTo>
                                  <a:pt x="411" y="13"/>
                                </a:lnTo>
                                <a:lnTo>
                                  <a:pt x="424" y="25"/>
                                </a:lnTo>
                                <a:lnTo>
                                  <a:pt x="437" y="25"/>
                                </a:lnTo>
                                <a:lnTo>
                                  <a:pt x="450" y="25"/>
                                </a:lnTo>
                                <a:lnTo>
                                  <a:pt x="462" y="13"/>
                                </a:lnTo>
                                <a:lnTo>
                                  <a:pt x="475" y="13"/>
                                </a:lnTo>
                                <a:lnTo>
                                  <a:pt x="488" y="13"/>
                                </a:lnTo>
                                <a:lnTo>
                                  <a:pt x="501" y="0"/>
                                </a:lnTo>
                                <a:lnTo>
                                  <a:pt x="514" y="0"/>
                                </a:lnTo>
                                <a:lnTo>
                                  <a:pt x="527" y="0"/>
                                </a:lnTo>
                                <a:lnTo>
                                  <a:pt x="540" y="0"/>
                                </a:lnTo>
                                <a:lnTo>
                                  <a:pt x="552" y="0"/>
                                </a:lnTo>
                                <a:lnTo>
                                  <a:pt x="565" y="0"/>
                                </a:lnTo>
                                <a:lnTo>
                                  <a:pt x="578" y="0"/>
                                </a:lnTo>
                                <a:lnTo>
                                  <a:pt x="591" y="0"/>
                                </a:lnTo>
                                <a:lnTo>
                                  <a:pt x="604" y="0"/>
                                </a:lnTo>
                                <a:lnTo>
                                  <a:pt x="617" y="13"/>
                                </a:lnTo>
                                <a:lnTo>
                                  <a:pt x="630" y="13"/>
                                </a:lnTo>
                                <a:lnTo>
                                  <a:pt x="642" y="13"/>
                                </a:lnTo>
                                <a:lnTo>
                                  <a:pt x="655" y="13"/>
                                </a:lnTo>
                                <a:lnTo>
                                  <a:pt x="668" y="13"/>
                                </a:lnTo>
                                <a:lnTo>
                                  <a:pt x="681" y="13"/>
                                </a:lnTo>
                                <a:lnTo>
                                  <a:pt x="694" y="13"/>
                                </a:lnTo>
                                <a:lnTo>
                                  <a:pt x="707" y="13"/>
                                </a:lnTo>
                                <a:lnTo>
                                  <a:pt x="719" y="13"/>
                                </a:lnTo>
                                <a:lnTo>
                                  <a:pt x="732" y="25"/>
                                </a:lnTo>
                                <a:lnTo>
                                  <a:pt x="745" y="13"/>
                                </a:lnTo>
                                <a:lnTo>
                                  <a:pt x="758" y="13"/>
                                </a:lnTo>
                                <a:lnTo>
                                  <a:pt x="771" y="13"/>
                                </a:lnTo>
                                <a:lnTo>
                                  <a:pt x="784" y="13"/>
                                </a:lnTo>
                                <a:lnTo>
                                  <a:pt x="797" y="0"/>
                                </a:lnTo>
                                <a:lnTo>
                                  <a:pt x="809" y="0"/>
                                </a:lnTo>
                                <a:lnTo>
                                  <a:pt x="822" y="0"/>
                                </a:lnTo>
                                <a:lnTo>
                                  <a:pt x="835" y="0"/>
                                </a:lnTo>
                                <a:lnTo>
                                  <a:pt x="848" y="0"/>
                                </a:lnTo>
                                <a:lnTo>
                                  <a:pt x="861" y="0"/>
                                </a:lnTo>
                                <a:lnTo>
                                  <a:pt x="874" y="0"/>
                                </a:lnTo>
                                <a:lnTo>
                                  <a:pt x="887" y="0"/>
                                </a:lnTo>
                                <a:lnTo>
                                  <a:pt x="899" y="13"/>
                                </a:lnTo>
                                <a:lnTo>
                                  <a:pt x="912" y="13"/>
                                </a:lnTo>
                                <a:lnTo>
                                  <a:pt x="925" y="13"/>
                                </a:lnTo>
                                <a:lnTo>
                                  <a:pt x="938" y="13"/>
                                </a:lnTo>
                                <a:lnTo>
                                  <a:pt x="951" y="13"/>
                                </a:lnTo>
                                <a:lnTo>
                                  <a:pt x="964" y="13"/>
                                </a:lnTo>
                                <a:lnTo>
                                  <a:pt x="976" y="13"/>
                                </a:lnTo>
                                <a:lnTo>
                                  <a:pt x="989" y="13"/>
                                </a:lnTo>
                                <a:lnTo>
                                  <a:pt x="1002" y="13"/>
                                </a:lnTo>
                                <a:lnTo>
                                  <a:pt x="1015" y="13"/>
                                </a:lnTo>
                                <a:lnTo>
                                  <a:pt x="1028" y="13"/>
                                </a:lnTo>
                                <a:lnTo>
                                  <a:pt x="1041" y="13"/>
                                </a:lnTo>
                                <a:lnTo>
                                  <a:pt x="1054" y="13"/>
                                </a:lnTo>
                                <a:lnTo>
                                  <a:pt x="1066" y="13"/>
                                </a:lnTo>
                                <a:lnTo>
                                  <a:pt x="1079" y="0"/>
                                </a:lnTo>
                                <a:lnTo>
                                  <a:pt x="1092" y="0"/>
                                </a:lnTo>
                                <a:lnTo>
                                  <a:pt x="1105" y="0"/>
                                </a:lnTo>
                                <a:lnTo>
                                  <a:pt x="1118" y="0"/>
                                </a:lnTo>
                                <a:lnTo>
                                  <a:pt x="1131" y="0"/>
                                </a:lnTo>
                                <a:lnTo>
                                  <a:pt x="1144" y="0"/>
                                </a:lnTo>
                                <a:lnTo>
                                  <a:pt x="1156" y="0"/>
                                </a:lnTo>
                                <a:lnTo>
                                  <a:pt x="1169" y="0"/>
                                </a:lnTo>
                                <a:lnTo>
                                  <a:pt x="1182" y="13"/>
                                </a:lnTo>
                                <a:lnTo>
                                  <a:pt x="1195" y="13"/>
                                </a:lnTo>
                                <a:lnTo>
                                  <a:pt x="1208" y="13"/>
                                </a:lnTo>
                                <a:lnTo>
                                  <a:pt x="1221" y="13"/>
                                </a:lnTo>
                                <a:lnTo>
                                  <a:pt x="1234" y="13"/>
                                </a:lnTo>
                                <a:lnTo>
                                  <a:pt x="1246" y="13"/>
                                </a:lnTo>
                                <a:lnTo>
                                  <a:pt x="1259" y="13"/>
                                </a:lnTo>
                                <a:lnTo>
                                  <a:pt x="1272" y="13"/>
                                </a:lnTo>
                                <a:lnTo>
                                  <a:pt x="1285" y="13"/>
                                </a:lnTo>
                                <a:lnTo>
                                  <a:pt x="1298" y="13"/>
                                </a:lnTo>
                                <a:lnTo>
                                  <a:pt x="1311" y="13"/>
                                </a:lnTo>
                                <a:lnTo>
                                  <a:pt x="1323" y="13"/>
                                </a:lnTo>
                                <a:lnTo>
                                  <a:pt x="1336" y="13"/>
                                </a:lnTo>
                                <a:lnTo>
                                  <a:pt x="1349" y="13"/>
                                </a:lnTo>
                                <a:lnTo>
                                  <a:pt x="1362" y="0"/>
                                </a:lnTo>
                                <a:lnTo>
                                  <a:pt x="1375" y="0"/>
                                </a:lnTo>
                                <a:lnTo>
                                  <a:pt x="1388" y="0"/>
                                </a:lnTo>
                                <a:lnTo>
                                  <a:pt x="1401" y="0"/>
                                </a:lnTo>
                                <a:lnTo>
                                  <a:pt x="1413" y="0"/>
                                </a:lnTo>
                                <a:lnTo>
                                  <a:pt x="1426" y="0"/>
                                </a:lnTo>
                                <a:lnTo>
                                  <a:pt x="1439" y="0"/>
                                </a:lnTo>
                                <a:lnTo>
                                  <a:pt x="1452" y="0"/>
                                </a:lnTo>
                                <a:lnTo>
                                  <a:pt x="1465" y="0"/>
                                </a:lnTo>
                                <a:lnTo>
                                  <a:pt x="1478" y="13"/>
                                </a:lnTo>
                                <a:lnTo>
                                  <a:pt x="1491" y="13"/>
                                </a:lnTo>
                                <a:lnTo>
                                  <a:pt x="1503" y="13"/>
                                </a:lnTo>
                                <a:lnTo>
                                  <a:pt x="1516" y="13"/>
                                </a:lnTo>
                                <a:lnTo>
                                  <a:pt x="1529" y="13"/>
                                </a:lnTo>
                                <a:lnTo>
                                  <a:pt x="1542" y="13"/>
                                </a:lnTo>
                                <a:lnTo>
                                  <a:pt x="1555" y="13"/>
                                </a:lnTo>
                                <a:lnTo>
                                  <a:pt x="1568" y="13"/>
                                </a:lnTo>
                                <a:lnTo>
                                  <a:pt x="1580" y="13"/>
                                </a:lnTo>
                                <a:lnTo>
                                  <a:pt x="1593" y="13"/>
                                </a:lnTo>
                                <a:lnTo>
                                  <a:pt x="1606" y="13"/>
                                </a:lnTo>
                                <a:lnTo>
                                  <a:pt x="1619" y="13"/>
                                </a:lnTo>
                                <a:lnTo>
                                  <a:pt x="1632" y="1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Freeform 1407"/>
                        <wps:cNvSpPr>
                          <a:spLocks/>
                        </wps:cNvSpPr>
                        <wps:spPr bwMode="auto">
                          <a:xfrm>
                            <a:off x="2911475" y="1344295"/>
                            <a:ext cx="469900" cy="4445"/>
                          </a:xfrm>
                          <a:custGeom>
                            <a:avLst/>
                            <a:gdLst>
                              <a:gd name="T0" fmla="*/ 3286807 w 1131"/>
                              <a:gd name="T1" fmla="*/ 0 h 13"/>
                              <a:gd name="T2" fmla="*/ 9607398 w 1131"/>
                              <a:gd name="T3" fmla="*/ 0 h 13"/>
                              <a:gd name="T4" fmla="*/ 16180597 w 1131"/>
                              <a:gd name="T5" fmla="*/ 0 h 13"/>
                              <a:gd name="T6" fmla="*/ 22753796 w 1131"/>
                              <a:gd name="T7" fmla="*/ 0 h 13"/>
                              <a:gd name="T8" fmla="*/ 29327410 w 1131"/>
                              <a:gd name="T9" fmla="*/ 0 h 13"/>
                              <a:gd name="T10" fmla="*/ 35647586 w 1131"/>
                              <a:gd name="T11" fmla="*/ 1566008 h 13"/>
                              <a:gd name="T12" fmla="*/ 42221201 w 1131"/>
                              <a:gd name="T13" fmla="*/ 1566008 h 13"/>
                              <a:gd name="T14" fmla="*/ 48794399 w 1131"/>
                              <a:gd name="T15" fmla="*/ 1566008 h 13"/>
                              <a:gd name="T16" fmla="*/ 55114991 w 1131"/>
                              <a:gd name="T17" fmla="*/ 1566008 h 13"/>
                              <a:gd name="T18" fmla="*/ 61688189 w 1131"/>
                              <a:gd name="T19" fmla="*/ 1566008 h 13"/>
                              <a:gd name="T20" fmla="*/ 68261804 w 1131"/>
                              <a:gd name="T21" fmla="*/ 1566008 h 13"/>
                              <a:gd name="T22" fmla="*/ 74582395 w 1131"/>
                              <a:gd name="T23" fmla="*/ 0 h 13"/>
                              <a:gd name="T24" fmla="*/ 81155594 w 1131"/>
                              <a:gd name="T25" fmla="*/ 0 h 13"/>
                              <a:gd name="T26" fmla="*/ 87728793 w 1131"/>
                              <a:gd name="T27" fmla="*/ 0 h 13"/>
                              <a:gd name="T28" fmla="*/ 94302407 w 1131"/>
                              <a:gd name="T29" fmla="*/ 0 h 13"/>
                              <a:gd name="T30" fmla="*/ 100622583 w 1131"/>
                              <a:gd name="T31" fmla="*/ 0 h 13"/>
                              <a:gd name="T32" fmla="*/ 107196197 w 1131"/>
                              <a:gd name="T33" fmla="*/ 0 h 13"/>
                              <a:gd name="T34" fmla="*/ 113769396 w 1131"/>
                              <a:gd name="T35" fmla="*/ 1566008 h 13"/>
                              <a:gd name="T36" fmla="*/ 120089987 w 1131"/>
                              <a:gd name="T37" fmla="*/ 1566008 h 13"/>
                              <a:gd name="T38" fmla="*/ 126663186 w 1131"/>
                              <a:gd name="T39" fmla="*/ 1566008 h 13"/>
                              <a:gd name="T40" fmla="*/ 133236800 w 1131"/>
                              <a:gd name="T41" fmla="*/ 1566008 h 13"/>
                              <a:gd name="T42" fmla="*/ 139557392 w 1131"/>
                              <a:gd name="T43" fmla="*/ 1566008 h 13"/>
                              <a:gd name="T44" fmla="*/ 146130591 w 1131"/>
                              <a:gd name="T45" fmla="*/ 1566008 h 13"/>
                              <a:gd name="T46" fmla="*/ 152703789 w 1131"/>
                              <a:gd name="T47" fmla="*/ 0 h 13"/>
                              <a:gd name="T48" fmla="*/ 159277404 w 1131"/>
                              <a:gd name="T49" fmla="*/ 0 h 13"/>
                              <a:gd name="T50" fmla="*/ 165597579 w 1131"/>
                              <a:gd name="T51" fmla="*/ 0 h 13"/>
                              <a:gd name="T52" fmla="*/ 172171194 w 1131"/>
                              <a:gd name="T53" fmla="*/ 0 h 13"/>
                              <a:gd name="T54" fmla="*/ 178744393 w 1131"/>
                              <a:gd name="T55" fmla="*/ 0 h 13"/>
                              <a:gd name="T56" fmla="*/ 185064984 w 1131"/>
                              <a:gd name="T57" fmla="*/ 1566008 h 13"/>
                              <a:gd name="T58" fmla="*/ 191638183 w 1131"/>
                              <a:gd name="T59" fmla="*/ 1566008 h 13"/>
                              <a:gd name="T60" fmla="*/ 198211797 w 1131"/>
                              <a:gd name="T61" fmla="*/ 1566008 h 13"/>
                              <a:gd name="T62" fmla="*/ 204532388 w 1131"/>
                              <a:gd name="T63" fmla="*/ 1566008 h 13"/>
                              <a:gd name="T64" fmla="*/ 211105587 w 1131"/>
                              <a:gd name="T65" fmla="*/ 1566008 h 13"/>
                              <a:gd name="T66" fmla="*/ 217678786 w 1131"/>
                              <a:gd name="T67" fmla="*/ 0 h 13"/>
                              <a:gd name="T68" fmla="*/ 224252400 w 1131"/>
                              <a:gd name="T69" fmla="*/ 0 h 13"/>
                              <a:gd name="T70" fmla="*/ 230572576 w 1131"/>
                              <a:gd name="T71" fmla="*/ 0 h 13"/>
                              <a:gd name="T72" fmla="*/ 237146190 w 1131"/>
                              <a:gd name="T73" fmla="*/ 0 h 13"/>
                              <a:gd name="T74" fmla="*/ 243719389 w 1131"/>
                              <a:gd name="T75" fmla="*/ 0 h 13"/>
                              <a:gd name="T76" fmla="*/ 250039981 w 1131"/>
                              <a:gd name="T77" fmla="*/ 0 h 13"/>
                              <a:gd name="T78" fmla="*/ 256613179 w 1131"/>
                              <a:gd name="T79" fmla="*/ 0 h 13"/>
                              <a:gd name="T80" fmla="*/ 263186794 w 1131"/>
                              <a:gd name="T81" fmla="*/ 1566008 h 13"/>
                              <a:gd name="T82" fmla="*/ 269759993 w 1131"/>
                              <a:gd name="T83" fmla="*/ 1566008 h 13"/>
                              <a:gd name="T84" fmla="*/ 276080584 w 1131"/>
                              <a:gd name="T85" fmla="*/ 1566008 h 13"/>
                              <a:gd name="T86" fmla="*/ 282653783 w 1131"/>
                              <a:gd name="T87" fmla="*/ 1566008 h 13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</a:gdLst>
                            <a:ahLst/>
                            <a:cxnLst>
                              <a:cxn ang="T88">
                                <a:pos x="T0" y="T1"/>
                              </a:cxn>
                              <a:cxn ang="T89">
                                <a:pos x="T2" y="T3"/>
                              </a:cxn>
                              <a:cxn ang="T90">
                                <a:pos x="T4" y="T5"/>
                              </a:cxn>
                              <a:cxn ang="T91">
                                <a:pos x="T6" y="T7"/>
                              </a:cxn>
                              <a:cxn ang="T92">
                                <a:pos x="T8" y="T9"/>
                              </a:cxn>
                              <a:cxn ang="T93">
                                <a:pos x="T10" y="T11"/>
                              </a:cxn>
                              <a:cxn ang="T94">
                                <a:pos x="T12" y="T13"/>
                              </a:cxn>
                              <a:cxn ang="T95">
                                <a:pos x="T14" y="T15"/>
                              </a:cxn>
                              <a:cxn ang="T96">
                                <a:pos x="T16" y="T17"/>
                              </a:cxn>
                              <a:cxn ang="T97">
                                <a:pos x="T18" y="T19"/>
                              </a:cxn>
                              <a:cxn ang="T98">
                                <a:pos x="T20" y="T21"/>
                              </a:cxn>
                              <a:cxn ang="T99">
                                <a:pos x="T22" y="T23"/>
                              </a:cxn>
                              <a:cxn ang="T100">
                                <a:pos x="T24" y="T25"/>
                              </a:cxn>
                              <a:cxn ang="T101">
                                <a:pos x="T26" y="T27"/>
                              </a:cxn>
                              <a:cxn ang="T102">
                                <a:pos x="T28" y="T29"/>
                              </a:cxn>
                              <a:cxn ang="T103">
                                <a:pos x="T30" y="T31"/>
                              </a:cxn>
                              <a:cxn ang="T104">
                                <a:pos x="T32" y="T33"/>
                              </a:cxn>
                              <a:cxn ang="T105">
                                <a:pos x="T34" y="T35"/>
                              </a:cxn>
                              <a:cxn ang="T106">
                                <a:pos x="T36" y="T37"/>
                              </a:cxn>
                              <a:cxn ang="T107">
                                <a:pos x="T38" y="T39"/>
                              </a:cxn>
                              <a:cxn ang="T108">
                                <a:pos x="T40" y="T41"/>
                              </a:cxn>
                              <a:cxn ang="T109">
                                <a:pos x="T42" y="T43"/>
                              </a:cxn>
                              <a:cxn ang="T110">
                                <a:pos x="T44" y="T45"/>
                              </a:cxn>
                              <a:cxn ang="T111">
                                <a:pos x="T46" y="T47"/>
                              </a:cxn>
                              <a:cxn ang="T112">
                                <a:pos x="T48" y="T49"/>
                              </a:cxn>
                              <a:cxn ang="T113">
                                <a:pos x="T50" y="T51"/>
                              </a:cxn>
                              <a:cxn ang="T114">
                                <a:pos x="T52" y="T53"/>
                              </a:cxn>
                              <a:cxn ang="T115">
                                <a:pos x="T54" y="T55"/>
                              </a:cxn>
                              <a:cxn ang="T116">
                                <a:pos x="T56" y="T57"/>
                              </a:cxn>
                              <a:cxn ang="T117">
                                <a:pos x="T58" y="T59"/>
                              </a:cxn>
                              <a:cxn ang="T118">
                                <a:pos x="T60" y="T61"/>
                              </a:cxn>
                              <a:cxn ang="T119">
                                <a:pos x="T62" y="T63"/>
                              </a:cxn>
                              <a:cxn ang="T120">
                                <a:pos x="T64" y="T65"/>
                              </a:cxn>
                              <a:cxn ang="T121">
                                <a:pos x="T66" y="T67"/>
                              </a:cxn>
                              <a:cxn ang="T122">
                                <a:pos x="T68" y="T69"/>
                              </a:cxn>
                              <a:cxn ang="T123">
                                <a:pos x="T70" y="T71"/>
                              </a:cxn>
                              <a:cxn ang="T124">
                                <a:pos x="T72" y="T73"/>
                              </a:cxn>
                              <a:cxn ang="T125">
                                <a:pos x="T74" y="T75"/>
                              </a:cxn>
                              <a:cxn ang="T126">
                                <a:pos x="T76" y="T77"/>
                              </a:cxn>
                              <a:cxn ang="T127">
                                <a:pos x="T78" y="T79"/>
                              </a:cxn>
                              <a:cxn ang="T128">
                                <a:pos x="T80" y="T81"/>
                              </a:cxn>
                              <a:cxn ang="T129">
                                <a:pos x="T82" y="T83"/>
                              </a:cxn>
                              <a:cxn ang="T130">
                                <a:pos x="T84" y="T85"/>
                              </a:cxn>
                              <a:cxn ang="T131">
                                <a:pos x="T86" y="T87"/>
                              </a:cxn>
                            </a:cxnLst>
                            <a:rect l="0" t="0" r="r" b="b"/>
                            <a:pathLst>
                              <a:path w="1131" h="13">
                                <a:moveTo>
                                  <a:pt x="0" y="13"/>
                                </a:moveTo>
                                <a:lnTo>
                                  <a:pt x="13" y="0"/>
                                </a:lnTo>
                                <a:lnTo>
                                  <a:pt x="26" y="0"/>
                                </a:lnTo>
                                <a:lnTo>
                                  <a:pt x="38" y="0"/>
                                </a:lnTo>
                                <a:lnTo>
                                  <a:pt x="51" y="0"/>
                                </a:lnTo>
                                <a:lnTo>
                                  <a:pt x="64" y="0"/>
                                </a:lnTo>
                                <a:lnTo>
                                  <a:pt x="77" y="0"/>
                                </a:lnTo>
                                <a:lnTo>
                                  <a:pt x="90" y="0"/>
                                </a:lnTo>
                                <a:lnTo>
                                  <a:pt x="103" y="0"/>
                                </a:lnTo>
                                <a:lnTo>
                                  <a:pt x="116" y="0"/>
                                </a:lnTo>
                                <a:lnTo>
                                  <a:pt x="128" y="0"/>
                                </a:lnTo>
                                <a:lnTo>
                                  <a:pt x="141" y="13"/>
                                </a:lnTo>
                                <a:lnTo>
                                  <a:pt x="154" y="13"/>
                                </a:lnTo>
                                <a:lnTo>
                                  <a:pt x="167" y="13"/>
                                </a:lnTo>
                                <a:lnTo>
                                  <a:pt x="180" y="13"/>
                                </a:lnTo>
                                <a:lnTo>
                                  <a:pt x="193" y="13"/>
                                </a:lnTo>
                                <a:lnTo>
                                  <a:pt x="206" y="13"/>
                                </a:lnTo>
                                <a:lnTo>
                                  <a:pt x="218" y="13"/>
                                </a:lnTo>
                                <a:lnTo>
                                  <a:pt x="231" y="13"/>
                                </a:lnTo>
                                <a:lnTo>
                                  <a:pt x="244" y="13"/>
                                </a:lnTo>
                                <a:lnTo>
                                  <a:pt x="257" y="13"/>
                                </a:lnTo>
                                <a:lnTo>
                                  <a:pt x="270" y="13"/>
                                </a:lnTo>
                                <a:lnTo>
                                  <a:pt x="283" y="13"/>
                                </a:lnTo>
                                <a:lnTo>
                                  <a:pt x="295" y="0"/>
                                </a:lnTo>
                                <a:lnTo>
                                  <a:pt x="308" y="0"/>
                                </a:lnTo>
                                <a:lnTo>
                                  <a:pt x="321" y="0"/>
                                </a:lnTo>
                                <a:lnTo>
                                  <a:pt x="334" y="0"/>
                                </a:lnTo>
                                <a:lnTo>
                                  <a:pt x="347" y="0"/>
                                </a:lnTo>
                                <a:lnTo>
                                  <a:pt x="360" y="0"/>
                                </a:lnTo>
                                <a:lnTo>
                                  <a:pt x="373" y="0"/>
                                </a:lnTo>
                                <a:lnTo>
                                  <a:pt x="385" y="0"/>
                                </a:lnTo>
                                <a:lnTo>
                                  <a:pt x="398" y="0"/>
                                </a:lnTo>
                                <a:lnTo>
                                  <a:pt x="411" y="0"/>
                                </a:lnTo>
                                <a:lnTo>
                                  <a:pt x="424" y="0"/>
                                </a:lnTo>
                                <a:lnTo>
                                  <a:pt x="437" y="13"/>
                                </a:lnTo>
                                <a:lnTo>
                                  <a:pt x="450" y="13"/>
                                </a:lnTo>
                                <a:lnTo>
                                  <a:pt x="463" y="13"/>
                                </a:lnTo>
                                <a:lnTo>
                                  <a:pt x="475" y="13"/>
                                </a:lnTo>
                                <a:lnTo>
                                  <a:pt x="488" y="13"/>
                                </a:lnTo>
                                <a:lnTo>
                                  <a:pt x="501" y="13"/>
                                </a:lnTo>
                                <a:lnTo>
                                  <a:pt x="514" y="13"/>
                                </a:lnTo>
                                <a:lnTo>
                                  <a:pt x="527" y="13"/>
                                </a:lnTo>
                                <a:lnTo>
                                  <a:pt x="540" y="13"/>
                                </a:lnTo>
                                <a:lnTo>
                                  <a:pt x="552" y="13"/>
                                </a:lnTo>
                                <a:lnTo>
                                  <a:pt x="565" y="13"/>
                                </a:lnTo>
                                <a:lnTo>
                                  <a:pt x="578" y="13"/>
                                </a:lnTo>
                                <a:lnTo>
                                  <a:pt x="591" y="0"/>
                                </a:lnTo>
                                <a:lnTo>
                                  <a:pt x="604" y="0"/>
                                </a:lnTo>
                                <a:lnTo>
                                  <a:pt x="617" y="0"/>
                                </a:lnTo>
                                <a:lnTo>
                                  <a:pt x="630" y="0"/>
                                </a:lnTo>
                                <a:lnTo>
                                  <a:pt x="642" y="0"/>
                                </a:lnTo>
                                <a:lnTo>
                                  <a:pt x="655" y="0"/>
                                </a:lnTo>
                                <a:lnTo>
                                  <a:pt x="668" y="0"/>
                                </a:lnTo>
                                <a:lnTo>
                                  <a:pt x="681" y="0"/>
                                </a:lnTo>
                                <a:lnTo>
                                  <a:pt x="694" y="0"/>
                                </a:lnTo>
                                <a:lnTo>
                                  <a:pt x="707" y="0"/>
                                </a:lnTo>
                                <a:lnTo>
                                  <a:pt x="720" y="0"/>
                                </a:lnTo>
                                <a:lnTo>
                                  <a:pt x="732" y="13"/>
                                </a:lnTo>
                                <a:lnTo>
                                  <a:pt x="745" y="13"/>
                                </a:lnTo>
                                <a:lnTo>
                                  <a:pt x="758" y="13"/>
                                </a:lnTo>
                                <a:lnTo>
                                  <a:pt x="771" y="13"/>
                                </a:lnTo>
                                <a:lnTo>
                                  <a:pt x="784" y="13"/>
                                </a:lnTo>
                                <a:lnTo>
                                  <a:pt x="797" y="13"/>
                                </a:lnTo>
                                <a:lnTo>
                                  <a:pt x="809" y="13"/>
                                </a:lnTo>
                                <a:lnTo>
                                  <a:pt x="822" y="13"/>
                                </a:lnTo>
                                <a:lnTo>
                                  <a:pt x="835" y="13"/>
                                </a:lnTo>
                                <a:lnTo>
                                  <a:pt x="848" y="13"/>
                                </a:lnTo>
                                <a:lnTo>
                                  <a:pt x="861" y="0"/>
                                </a:lnTo>
                                <a:lnTo>
                                  <a:pt x="874" y="0"/>
                                </a:lnTo>
                                <a:lnTo>
                                  <a:pt x="887" y="0"/>
                                </a:lnTo>
                                <a:lnTo>
                                  <a:pt x="899" y="0"/>
                                </a:lnTo>
                                <a:lnTo>
                                  <a:pt x="912" y="0"/>
                                </a:lnTo>
                                <a:lnTo>
                                  <a:pt x="925" y="0"/>
                                </a:lnTo>
                                <a:lnTo>
                                  <a:pt x="938" y="0"/>
                                </a:lnTo>
                                <a:lnTo>
                                  <a:pt x="951" y="0"/>
                                </a:lnTo>
                                <a:lnTo>
                                  <a:pt x="964" y="0"/>
                                </a:lnTo>
                                <a:lnTo>
                                  <a:pt x="977" y="0"/>
                                </a:lnTo>
                                <a:lnTo>
                                  <a:pt x="989" y="0"/>
                                </a:lnTo>
                                <a:lnTo>
                                  <a:pt x="1002" y="0"/>
                                </a:lnTo>
                                <a:lnTo>
                                  <a:pt x="1015" y="0"/>
                                </a:lnTo>
                                <a:lnTo>
                                  <a:pt x="1028" y="0"/>
                                </a:lnTo>
                                <a:lnTo>
                                  <a:pt x="1041" y="13"/>
                                </a:lnTo>
                                <a:lnTo>
                                  <a:pt x="1054" y="13"/>
                                </a:lnTo>
                                <a:lnTo>
                                  <a:pt x="1067" y="13"/>
                                </a:lnTo>
                                <a:lnTo>
                                  <a:pt x="1079" y="13"/>
                                </a:lnTo>
                                <a:lnTo>
                                  <a:pt x="1092" y="13"/>
                                </a:lnTo>
                                <a:lnTo>
                                  <a:pt x="1105" y="13"/>
                                </a:lnTo>
                                <a:lnTo>
                                  <a:pt x="1118" y="13"/>
                                </a:lnTo>
                                <a:lnTo>
                                  <a:pt x="1131" y="1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8" name="Rectangle 1408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90170" y="1403350"/>
                            <a:ext cx="261620" cy="11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D85F02">
                                <w:rPr>
                                  <w:rFonts w:ascii="Times New Roman" w:hAnsi="Times New Roman"/>
                                  <w:i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u</w:t>
                              </w: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vertAlign w:val="subscript"/>
                                </w:rPr>
                                <w:t>ср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39" name="Rectangle 1409"/>
                        <wps:cNvSpPr>
                          <a:spLocks noChangeArrowheads="1"/>
                        </wps:cNvSpPr>
                        <wps:spPr bwMode="auto">
                          <a:xfrm>
                            <a:off x="463550" y="1801495"/>
                            <a:ext cx="2912110" cy="4298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Rectangle 1410"/>
                        <wps:cNvSpPr>
                          <a:spLocks noChangeArrowheads="1"/>
                        </wps:cNvSpPr>
                        <wps:spPr bwMode="auto">
                          <a:xfrm>
                            <a:off x="463550" y="1801495"/>
                            <a:ext cx="2912110" cy="42989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Freeform 1411"/>
                        <wps:cNvSpPr>
                          <a:spLocks/>
                        </wps:cNvSpPr>
                        <wps:spPr bwMode="auto">
                          <a:xfrm>
                            <a:off x="46355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2" name="Freeform 1412"/>
                        <wps:cNvSpPr>
                          <a:spLocks/>
                        </wps:cNvSpPr>
                        <wps:spPr bwMode="auto">
                          <a:xfrm>
                            <a:off x="75184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1413"/>
                        <wps:cNvSpPr>
                          <a:spLocks/>
                        </wps:cNvSpPr>
                        <wps:spPr bwMode="auto">
                          <a:xfrm>
                            <a:off x="104521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Freeform 1414"/>
                        <wps:cNvSpPr>
                          <a:spLocks/>
                        </wps:cNvSpPr>
                        <wps:spPr bwMode="auto">
                          <a:xfrm>
                            <a:off x="133350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5" name="Freeform 1415"/>
                        <wps:cNvSpPr>
                          <a:spLocks/>
                        </wps:cNvSpPr>
                        <wps:spPr bwMode="auto">
                          <a:xfrm>
                            <a:off x="1626235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Freeform 1416"/>
                        <wps:cNvSpPr>
                          <a:spLocks/>
                        </wps:cNvSpPr>
                        <wps:spPr bwMode="auto">
                          <a:xfrm>
                            <a:off x="192024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Freeform 1417"/>
                        <wps:cNvSpPr>
                          <a:spLocks/>
                        </wps:cNvSpPr>
                        <wps:spPr bwMode="auto">
                          <a:xfrm>
                            <a:off x="2207895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8" name="Freeform 1418"/>
                        <wps:cNvSpPr>
                          <a:spLocks/>
                        </wps:cNvSpPr>
                        <wps:spPr bwMode="auto">
                          <a:xfrm>
                            <a:off x="250063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9" name="Freeform 1419"/>
                        <wps:cNvSpPr>
                          <a:spLocks/>
                        </wps:cNvSpPr>
                        <wps:spPr bwMode="auto">
                          <a:xfrm>
                            <a:off x="278892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0" name="Freeform 1420"/>
                        <wps:cNvSpPr>
                          <a:spLocks/>
                        </wps:cNvSpPr>
                        <wps:spPr bwMode="auto">
                          <a:xfrm>
                            <a:off x="308229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Freeform 1421"/>
                        <wps:cNvSpPr>
                          <a:spLocks/>
                        </wps:cNvSpPr>
                        <wps:spPr bwMode="auto">
                          <a:xfrm>
                            <a:off x="3375660" y="1801495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Freeform 1422"/>
                        <wps:cNvSpPr>
                          <a:spLocks/>
                        </wps:cNvSpPr>
                        <wps:spPr bwMode="auto">
                          <a:xfrm>
                            <a:off x="463550" y="223139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Freeform 1423"/>
                        <wps:cNvSpPr>
                          <a:spLocks/>
                        </wps:cNvSpPr>
                        <wps:spPr bwMode="auto">
                          <a:xfrm>
                            <a:off x="463550" y="208661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" name="Freeform 1424"/>
                        <wps:cNvSpPr>
                          <a:spLocks/>
                        </wps:cNvSpPr>
                        <wps:spPr bwMode="auto">
                          <a:xfrm>
                            <a:off x="463550" y="194183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Freeform 1425"/>
                        <wps:cNvSpPr>
                          <a:spLocks/>
                        </wps:cNvSpPr>
                        <wps:spPr bwMode="auto">
                          <a:xfrm>
                            <a:off x="463550" y="180149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Line 1426"/>
                        <wps:cNvCnPr>
                          <a:cxnSpLocks noChangeShapeType="1"/>
                        </wps:cNvCnPr>
                        <wps:spPr bwMode="auto">
                          <a:xfrm>
                            <a:off x="463550" y="180149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1427"/>
                        <wps:cNvCnPr>
                          <a:cxnSpLocks noChangeShapeType="1"/>
                        </wps:cNvCnPr>
                        <wps:spPr bwMode="auto">
                          <a:xfrm>
                            <a:off x="463550" y="223139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1428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1801495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1429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801495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Line 1430"/>
                        <wps:cNvCnPr>
                          <a:cxnSpLocks noChangeShapeType="1"/>
                        </wps:cNvCnPr>
                        <wps:spPr bwMode="auto">
                          <a:xfrm>
                            <a:off x="463550" y="223139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1" name="Line 1431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801495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2" name="Line 1432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3" name="Line 1433"/>
                        <wps:cNvCnPr>
                          <a:cxnSpLocks noChangeShapeType="1"/>
                        </wps:cNvCnPr>
                        <wps:spPr bwMode="auto">
                          <a:xfrm>
                            <a:off x="46355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4" name="Rectangle 1434"/>
                        <wps:cNvSpPr>
                          <a:spLocks noChangeArrowheads="1"/>
                        </wps:cNvSpPr>
                        <wps:spPr bwMode="auto">
                          <a:xfrm>
                            <a:off x="415925" y="2244725"/>
                            <a:ext cx="1530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5" name="Line 1435"/>
                        <wps:cNvCnPr>
                          <a:cxnSpLocks noChangeShapeType="1"/>
                        </wps:cNvCnPr>
                        <wps:spPr bwMode="auto">
                          <a:xfrm flipV="1">
                            <a:off x="75184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6" name="Line 1436"/>
                        <wps:cNvCnPr>
                          <a:cxnSpLocks noChangeShapeType="1"/>
                        </wps:cNvCnPr>
                        <wps:spPr bwMode="auto">
                          <a:xfrm>
                            <a:off x="75184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7" name="Rectangle 1437"/>
                        <wps:cNvSpPr>
                          <a:spLocks noChangeArrowheads="1"/>
                        </wps:cNvSpPr>
                        <wps:spPr bwMode="auto">
                          <a:xfrm>
                            <a:off x="688340" y="224472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68" name="Line 1438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521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Line 1439"/>
                        <wps:cNvCnPr>
                          <a:cxnSpLocks noChangeShapeType="1"/>
                        </wps:cNvCnPr>
                        <wps:spPr bwMode="auto">
                          <a:xfrm>
                            <a:off x="104521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0" name="Rectangle 1440"/>
                        <wps:cNvSpPr>
                          <a:spLocks noChangeArrowheads="1"/>
                        </wps:cNvSpPr>
                        <wps:spPr bwMode="auto">
                          <a:xfrm>
                            <a:off x="997585" y="224472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71" name="Line 1441"/>
                        <wps:cNvCnPr>
                          <a:cxnSpLocks noChangeShapeType="1"/>
                        </wps:cNvCnPr>
                        <wps:spPr bwMode="auto">
                          <a:xfrm flipV="1">
                            <a:off x="133350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2" name="Line 1442"/>
                        <wps:cNvCnPr>
                          <a:cxnSpLocks noChangeShapeType="1"/>
                        </wps:cNvCnPr>
                        <wps:spPr bwMode="auto">
                          <a:xfrm>
                            <a:off x="133350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Rectangle 1443"/>
                        <wps:cNvSpPr>
                          <a:spLocks noChangeArrowheads="1"/>
                        </wps:cNvSpPr>
                        <wps:spPr bwMode="auto">
                          <a:xfrm>
                            <a:off x="1269365" y="224472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74" name="Line 14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626235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Line 1445"/>
                        <wps:cNvCnPr>
                          <a:cxnSpLocks noChangeShapeType="1"/>
                        </wps:cNvCnPr>
                        <wps:spPr bwMode="auto">
                          <a:xfrm>
                            <a:off x="1626235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6" name="Rectangle 1446"/>
                        <wps:cNvSpPr>
                          <a:spLocks noChangeArrowheads="1"/>
                        </wps:cNvSpPr>
                        <wps:spPr bwMode="auto">
                          <a:xfrm>
                            <a:off x="1578610" y="224472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77" name="Line 1447"/>
                        <wps:cNvCnPr>
                          <a:cxnSpLocks noChangeShapeType="1"/>
                        </wps:cNvCnPr>
                        <wps:spPr bwMode="auto">
                          <a:xfrm flipV="1">
                            <a:off x="192024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8" name="Line 1448"/>
                        <wps:cNvCnPr>
                          <a:cxnSpLocks noChangeShapeType="1"/>
                        </wps:cNvCnPr>
                        <wps:spPr bwMode="auto">
                          <a:xfrm>
                            <a:off x="192024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9" name="Rectangle 1449"/>
                        <wps:cNvSpPr>
                          <a:spLocks noChangeArrowheads="1"/>
                        </wps:cNvSpPr>
                        <wps:spPr bwMode="auto">
                          <a:xfrm>
                            <a:off x="1855470" y="224472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80" name="Line 1450"/>
                        <wps:cNvCnPr>
                          <a:cxnSpLocks noChangeShapeType="1"/>
                        </wps:cNvCnPr>
                        <wps:spPr bwMode="auto">
                          <a:xfrm flipV="1">
                            <a:off x="2207895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1" name="Line 1451"/>
                        <wps:cNvCnPr>
                          <a:cxnSpLocks noChangeShapeType="1"/>
                        </wps:cNvCnPr>
                        <wps:spPr bwMode="auto">
                          <a:xfrm>
                            <a:off x="2207895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2" name="Rectangle 1452"/>
                        <wps:cNvSpPr>
                          <a:spLocks noChangeArrowheads="1"/>
                        </wps:cNvSpPr>
                        <wps:spPr bwMode="auto">
                          <a:xfrm>
                            <a:off x="2159635" y="224472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83" name="Line 1453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3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4" name="Line 1454"/>
                        <wps:cNvCnPr>
                          <a:cxnSpLocks noChangeShapeType="1"/>
                        </wps:cNvCnPr>
                        <wps:spPr bwMode="auto">
                          <a:xfrm>
                            <a:off x="250063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5" name="Rectangle 1455"/>
                        <wps:cNvSpPr>
                          <a:spLocks noChangeArrowheads="1"/>
                        </wps:cNvSpPr>
                        <wps:spPr bwMode="auto">
                          <a:xfrm>
                            <a:off x="2437130" y="224472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86" name="Line 14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78892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7" name="Line 1457"/>
                        <wps:cNvCnPr>
                          <a:cxnSpLocks noChangeShapeType="1"/>
                        </wps:cNvCnPr>
                        <wps:spPr bwMode="auto">
                          <a:xfrm>
                            <a:off x="278892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8" name="Rectangle 1458"/>
                        <wps:cNvSpPr>
                          <a:spLocks noChangeArrowheads="1"/>
                        </wps:cNvSpPr>
                        <wps:spPr bwMode="auto">
                          <a:xfrm>
                            <a:off x="2740660" y="224472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89" name="Line 1459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229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0" name="Line 1460"/>
                        <wps:cNvCnPr>
                          <a:cxnSpLocks noChangeShapeType="1"/>
                        </wps:cNvCnPr>
                        <wps:spPr bwMode="auto">
                          <a:xfrm>
                            <a:off x="308229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Rectangle 1461"/>
                        <wps:cNvSpPr>
                          <a:spLocks noChangeArrowheads="1"/>
                        </wps:cNvSpPr>
                        <wps:spPr bwMode="auto">
                          <a:xfrm>
                            <a:off x="3018155" y="2244725"/>
                            <a:ext cx="178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92" name="Line 1462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2204085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Line 1463"/>
                        <wps:cNvCnPr>
                          <a:cxnSpLocks noChangeShapeType="1"/>
                        </wps:cNvCnPr>
                        <wps:spPr bwMode="auto">
                          <a:xfrm>
                            <a:off x="3375660" y="1801495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4" name="Rectangle 1464"/>
                        <wps:cNvSpPr>
                          <a:spLocks noChangeArrowheads="1"/>
                        </wps:cNvSpPr>
                        <wps:spPr bwMode="auto">
                          <a:xfrm>
                            <a:off x="3327400" y="2244725"/>
                            <a:ext cx="1276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95" name="Line 1465"/>
                        <wps:cNvCnPr>
                          <a:cxnSpLocks noChangeShapeType="1"/>
                        </wps:cNvCnPr>
                        <wps:spPr bwMode="auto">
                          <a:xfrm>
                            <a:off x="463550" y="223139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6" name="Line 1466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23139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Rectangle 1467"/>
                        <wps:cNvSpPr>
                          <a:spLocks noChangeArrowheads="1"/>
                        </wps:cNvSpPr>
                        <wps:spPr bwMode="auto">
                          <a:xfrm>
                            <a:off x="330200" y="2125345"/>
                            <a:ext cx="85090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98" name="Line 1468"/>
                        <wps:cNvCnPr>
                          <a:cxnSpLocks noChangeShapeType="1"/>
                        </wps:cNvCnPr>
                        <wps:spPr bwMode="auto">
                          <a:xfrm>
                            <a:off x="463550" y="208661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Line 1469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08661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0" name="Rectangle 1470"/>
                        <wps:cNvSpPr>
                          <a:spLocks noChangeArrowheads="1"/>
                        </wps:cNvSpPr>
                        <wps:spPr bwMode="auto">
                          <a:xfrm>
                            <a:off x="366395" y="1986280"/>
                            <a:ext cx="43815" cy="144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01" name="Line 1471"/>
                        <wps:cNvCnPr>
                          <a:cxnSpLocks noChangeShapeType="1"/>
                        </wps:cNvCnPr>
                        <wps:spPr bwMode="auto">
                          <a:xfrm>
                            <a:off x="463550" y="194183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2" name="Line 1472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94183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3" name="Rectangle 1473"/>
                        <wps:cNvSpPr>
                          <a:spLocks noChangeArrowheads="1"/>
                        </wps:cNvSpPr>
                        <wps:spPr bwMode="auto">
                          <a:xfrm>
                            <a:off x="366395" y="1858645"/>
                            <a:ext cx="61595" cy="150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04" name="Line 1474"/>
                        <wps:cNvCnPr>
                          <a:cxnSpLocks noChangeShapeType="1"/>
                        </wps:cNvCnPr>
                        <wps:spPr bwMode="auto">
                          <a:xfrm>
                            <a:off x="463550" y="180149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5" name="Line 1475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180149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6" name="Rectangle 1476"/>
                        <wps:cNvSpPr>
                          <a:spLocks noChangeArrowheads="1"/>
                        </wps:cNvSpPr>
                        <wps:spPr bwMode="auto">
                          <a:xfrm>
                            <a:off x="370205" y="1714500"/>
                            <a:ext cx="51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07" name="Line 1477"/>
                        <wps:cNvCnPr>
                          <a:cxnSpLocks noChangeShapeType="1"/>
                        </wps:cNvCnPr>
                        <wps:spPr bwMode="auto">
                          <a:xfrm>
                            <a:off x="463550" y="180149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8" name="Line 1478"/>
                        <wps:cNvCnPr>
                          <a:cxnSpLocks noChangeShapeType="1"/>
                        </wps:cNvCnPr>
                        <wps:spPr bwMode="auto">
                          <a:xfrm>
                            <a:off x="463550" y="223139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9" name="Line 1479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1801495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0" name="Line 1480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1801495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1" name="Freeform 1481"/>
                        <wps:cNvSpPr>
                          <a:spLocks/>
                        </wps:cNvSpPr>
                        <wps:spPr bwMode="auto">
                          <a:xfrm>
                            <a:off x="463550" y="2032635"/>
                            <a:ext cx="592455" cy="99695"/>
                          </a:xfrm>
                          <a:custGeom>
                            <a:avLst/>
                            <a:gdLst>
                              <a:gd name="T0" fmla="*/ 6568487 w 1427"/>
                              <a:gd name="T1" fmla="*/ 19112553 h 283"/>
                              <a:gd name="T2" fmla="*/ 16421424 w 1427"/>
                              <a:gd name="T3" fmla="*/ 19112553 h 283"/>
                              <a:gd name="T4" fmla="*/ 26021936 w 1427"/>
                              <a:gd name="T5" fmla="*/ 19112553 h 283"/>
                              <a:gd name="T6" fmla="*/ 35874873 w 1427"/>
                              <a:gd name="T7" fmla="*/ 19112553 h 283"/>
                              <a:gd name="T8" fmla="*/ 45474969 w 1427"/>
                              <a:gd name="T9" fmla="*/ 19112553 h 283"/>
                              <a:gd name="T10" fmla="*/ 55327907 w 1427"/>
                              <a:gd name="T11" fmla="*/ 19112553 h 283"/>
                              <a:gd name="T12" fmla="*/ 64928418 w 1427"/>
                              <a:gd name="T13" fmla="*/ 19112553 h 283"/>
                              <a:gd name="T14" fmla="*/ 74781356 w 1427"/>
                              <a:gd name="T15" fmla="*/ 19112553 h 283"/>
                              <a:gd name="T16" fmla="*/ 84381867 w 1427"/>
                              <a:gd name="T17" fmla="*/ 19112553 h 283"/>
                              <a:gd name="T18" fmla="*/ 94234805 w 1427"/>
                              <a:gd name="T19" fmla="*/ 19112553 h 283"/>
                              <a:gd name="T20" fmla="*/ 104087742 w 1427"/>
                              <a:gd name="T21" fmla="*/ 19112553 h 283"/>
                              <a:gd name="T22" fmla="*/ 113687838 w 1427"/>
                              <a:gd name="T23" fmla="*/ 19112553 h 283"/>
                              <a:gd name="T24" fmla="*/ 123540776 w 1427"/>
                              <a:gd name="T25" fmla="*/ 19112553 h 283"/>
                              <a:gd name="T26" fmla="*/ 133141287 w 1427"/>
                              <a:gd name="T27" fmla="*/ 19112553 h 283"/>
                              <a:gd name="T28" fmla="*/ 142994225 w 1427"/>
                              <a:gd name="T29" fmla="*/ 19112553 h 283"/>
                              <a:gd name="T30" fmla="*/ 152594321 w 1427"/>
                              <a:gd name="T31" fmla="*/ 19112553 h 283"/>
                              <a:gd name="T32" fmla="*/ 162447258 w 1427"/>
                              <a:gd name="T33" fmla="*/ 19112553 h 283"/>
                              <a:gd name="T34" fmla="*/ 172047770 w 1427"/>
                              <a:gd name="T35" fmla="*/ 19112553 h 283"/>
                              <a:gd name="T36" fmla="*/ 181900707 w 1427"/>
                              <a:gd name="T37" fmla="*/ 19112553 h 283"/>
                              <a:gd name="T38" fmla="*/ 191500803 w 1427"/>
                              <a:gd name="T39" fmla="*/ 19112553 h 283"/>
                              <a:gd name="T40" fmla="*/ 201353741 w 1427"/>
                              <a:gd name="T41" fmla="*/ 19112553 h 283"/>
                              <a:gd name="T42" fmla="*/ 211206679 w 1427"/>
                              <a:gd name="T43" fmla="*/ 19112553 h 283"/>
                              <a:gd name="T44" fmla="*/ 220807190 w 1427"/>
                              <a:gd name="T45" fmla="*/ 19112553 h 283"/>
                              <a:gd name="T46" fmla="*/ 230660127 w 1427"/>
                              <a:gd name="T47" fmla="*/ 19112553 h 283"/>
                              <a:gd name="T48" fmla="*/ 240260223 w 1427"/>
                              <a:gd name="T49" fmla="*/ 20725992 h 283"/>
                              <a:gd name="T50" fmla="*/ 246829125 w 1427"/>
                              <a:gd name="T51" fmla="*/ 27055391 h 283"/>
                              <a:gd name="T52" fmla="*/ 253397612 w 1427"/>
                              <a:gd name="T53" fmla="*/ 33509145 h 283"/>
                              <a:gd name="T54" fmla="*/ 262998123 w 1427"/>
                              <a:gd name="T55" fmla="*/ 31895707 h 283"/>
                              <a:gd name="T56" fmla="*/ 272851061 w 1427"/>
                              <a:gd name="T57" fmla="*/ 28668830 h 283"/>
                              <a:gd name="T58" fmla="*/ 279167121 w 1427"/>
                              <a:gd name="T59" fmla="*/ 22339430 h 283"/>
                              <a:gd name="T60" fmla="*/ 282451157 w 1427"/>
                              <a:gd name="T61" fmla="*/ 7942838 h 283"/>
                              <a:gd name="T62" fmla="*/ 289020059 w 1427"/>
                              <a:gd name="T63" fmla="*/ 0 h 283"/>
                              <a:gd name="T64" fmla="*/ 298872996 w 1427"/>
                              <a:gd name="T65" fmla="*/ 1613439 h 283"/>
                              <a:gd name="T66" fmla="*/ 308473092 w 1427"/>
                              <a:gd name="T67" fmla="*/ 7942838 h 283"/>
                              <a:gd name="T68" fmla="*/ 311757543 w 1427"/>
                              <a:gd name="T69" fmla="*/ 22339430 h 283"/>
                              <a:gd name="T70" fmla="*/ 318326030 w 1427"/>
                              <a:gd name="T71" fmla="*/ 23952869 h 283"/>
                              <a:gd name="T72" fmla="*/ 324642090 w 1427"/>
                              <a:gd name="T73" fmla="*/ 11169715 h 283"/>
                              <a:gd name="T74" fmla="*/ 331210577 w 1427"/>
                              <a:gd name="T75" fmla="*/ 11169715 h 283"/>
                              <a:gd name="T76" fmla="*/ 334495028 w 1427"/>
                              <a:gd name="T77" fmla="*/ 20725992 h 283"/>
                              <a:gd name="T78" fmla="*/ 344095539 w 1427"/>
                              <a:gd name="T79" fmla="*/ 19112553 h 283"/>
                              <a:gd name="T80" fmla="*/ 350664026 w 1427"/>
                              <a:gd name="T81" fmla="*/ 12783154 h 283"/>
                              <a:gd name="T82" fmla="*/ 357232512 w 1427"/>
                              <a:gd name="T83" fmla="*/ 20725992 h 283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427" h="283">
                                <a:moveTo>
                                  <a:pt x="0" y="154"/>
                                </a:moveTo>
                                <a:lnTo>
                                  <a:pt x="13" y="154"/>
                                </a:lnTo>
                                <a:lnTo>
                                  <a:pt x="26" y="154"/>
                                </a:lnTo>
                                <a:lnTo>
                                  <a:pt x="39" y="154"/>
                                </a:lnTo>
                                <a:lnTo>
                                  <a:pt x="52" y="154"/>
                                </a:lnTo>
                                <a:lnTo>
                                  <a:pt x="65" y="154"/>
                                </a:lnTo>
                                <a:lnTo>
                                  <a:pt x="77" y="154"/>
                                </a:lnTo>
                                <a:lnTo>
                                  <a:pt x="90" y="154"/>
                                </a:lnTo>
                                <a:lnTo>
                                  <a:pt x="103" y="154"/>
                                </a:lnTo>
                                <a:lnTo>
                                  <a:pt x="116" y="154"/>
                                </a:lnTo>
                                <a:lnTo>
                                  <a:pt x="129" y="154"/>
                                </a:lnTo>
                                <a:lnTo>
                                  <a:pt x="142" y="154"/>
                                </a:lnTo>
                                <a:lnTo>
                                  <a:pt x="155" y="154"/>
                                </a:lnTo>
                                <a:lnTo>
                                  <a:pt x="167" y="154"/>
                                </a:lnTo>
                                <a:lnTo>
                                  <a:pt x="180" y="154"/>
                                </a:lnTo>
                                <a:lnTo>
                                  <a:pt x="193" y="154"/>
                                </a:lnTo>
                                <a:lnTo>
                                  <a:pt x="206" y="154"/>
                                </a:lnTo>
                                <a:lnTo>
                                  <a:pt x="219" y="154"/>
                                </a:lnTo>
                                <a:lnTo>
                                  <a:pt x="232" y="154"/>
                                </a:lnTo>
                                <a:lnTo>
                                  <a:pt x="244" y="154"/>
                                </a:lnTo>
                                <a:lnTo>
                                  <a:pt x="257" y="154"/>
                                </a:lnTo>
                                <a:lnTo>
                                  <a:pt x="270" y="154"/>
                                </a:lnTo>
                                <a:lnTo>
                                  <a:pt x="283" y="154"/>
                                </a:lnTo>
                                <a:lnTo>
                                  <a:pt x="296" y="154"/>
                                </a:lnTo>
                                <a:lnTo>
                                  <a:pt x="309" y="154"/>
                                </a:lnTo>
                                <a:lnTo>
                                  <a:pt x="322" y="154"/>
                                </a:lnTo>
                                <a:lnTo>
                                  <a:pt x="334" y="154"/>
                                </a:lnTo>
                                <a:lnTo>
                                  <a:pt x="347" y="154"/>
                                </a:lnTo>
                                <a:lnTo>
                                  <a:pt x="360" y="154"/>
                                </a:lnTo>
                                <a:lnTo>
                                  <a:pt x="373" y="154"/>
                                </a:lnTo>
                                <a:lnTo>
                                  <a:pt x="386" y="154"/>
                                </a:lnTo>
                                <a:lnTo>
                                  <a:pt x="399" y="154"/>
                                </a:lnTo>
                                <a:lnTo>
                                  <a:pt x="412" y="154"/>
                                </a:lnTo>
                                <a:lnTo>
                                  <a:pt x="424" y="154"/>
                                </a:lnTo>
                                <a:lnTo>
                                  <a:pt x="437" y="154"/>
                                </a:lnTo>
                                <a:lnTo>
                                  <a:pt x="450" y="154"/>
                                </a:lnTo>
                                <a:lnTo>
                                  <a:pt x="463" y="154"/>
                                </a:lnTo>
                                <a:lnTo>
                                  <a:pt x="476" y="154"/>
                                </a:lnTo>
                                <a:lnTo>
                                  <a:pt x="489" y="154"/>
                                </a:lnTo>
                                <a:lnTo>
                                  <a:pt x="501" y="154"/>
                                </a:lnTo>
                                <a:lnTo>
                                  <a:pt x="514" y="154"/>
                                </a:lnTo>
                                <a:lnTo>
                                  <a:pt x="527" y="154"/>
                                </a:lnTo>
                                <a:lnTo>
                                  <a:pt x="540" y="154"/>
                                </a:lnTo>
                                <a:lnTo>
                                  <a:pt x="553" y="154"/>
                                </a:lnTo>
                                <a:lnTo>
                                  <a:pt x="566" y="154"/>
                                </a:lnTo>
                                <a:lnTo>
                                  <a:pt x="579" y="154"/>
                                </a:lnTo>
                                <a:lnTo>
                                  <a:pt x="591" y="154"/>
                                </a:lnTo>
                                <a:lnTo>
                                  <a:pt x="604" y="154"/>
                                </a:lnTo>
                                <a:lnTo>
                                  <a:pt x="617" y="154"/>
                                </a:lnTo>
                                <a:lnTo>
                                  <a:pt x="630" y="154"/>
                                </a:lnTo>
                                <a:lnTo>
                                  <a:pt x="643" y="154"/>
                                </a:lnTo>
                                <a:lnTo>
                                  <a:pt x="656" y="154"/>
                                </a:lnTo>
                                <a:lnTo>
                                  <a:pt x="669" y="154"/>
                                </a:lnTo>
                                <a:lnTo>
                                  <a:pt x="681" y="154"/>
                                </a:lnTo>
                                <a:lnTo>
                                  <a:pt x="694" y="154"/>
                                </a:lnTo>
                                <a:lnTo>
                                  <a:pt x="707" y="154"/>
                                </a:lnTo>
                                <a:lnTo>
                                  <a:pt x="720" y="154"/>
                                </a:lnTo>
                                <a:lnTo>
                                  <a:pt x="733" y="154"/>
                                </a:lnTo>
                                <a:lnTo>
                                  <a:pt x="746" y="154"/>
                                </a:lnTo>
                                <a:lnTo>
                                  <a:pt x="758" y="154"/>
                                </a:lnTo>
                                <a:lnTo>
                                  <a:pt x="771" y="154"/>
                                </a:lnTo>
                                <a:lnTo>
                                  <a:pt x="784" y="154"/>
                                </a:lnTo>
                                <a:lnTo>
                                  <a:pt x="797" y="154"/>
                                </a:lnTo>
                                <a:lnTo>
                                  <a:pt x="810" y="154"/>
                                </a:lnTo>
                                <a:lnTo>
                                  <a:pt x="823" y="154"/>
                                </a:lnTo>
                                <a:lnTo>
                                  <a:pt x="836" y="154"/>
                                </a:lnTo>
                                <a:lnTo>
                                  <a:pt x="848" y="154"/>
                                </a:lnTo>
                                <a:lnTo>
                                  <a:pt x="861" y="154"/>
                                </a:lnTo>
                                <a:lnTo>
                                  <a:pt x="874" y="154"/>
                                </a:lnTo>
                                <a:lnTo>
                                  <a:pt x="887" y="154"/>
                                </a:lnTo>
                                <a:lnTo>
                                  <a:pt x="900" y="154"/>
                                </a:lnTo>
                                <a:lnTo>
                                  <a:pt x="913" y="154"/>
                                </a:lnTo>
                                <a:lnTo>
                                  <a:pt x="926" y="154"/>
                                </a:lnTo>
                                <a:lnTo>
                                  <a:pt x="938" y="154"/>
                                </a:lnTo>
                                <a:lnTo>
                                  <a:pt x="951" y="167"/>
                                </a:lnTo>
                                <a:lnTo>
                                  <a:pt x="964" y="180"/>
                                </a:lnTo>
                                <a:lnTo>
                                  <a:pt x="977" y="205"/>
                                </a:lnTo>
                                <a:lnTo>
                                  <a:pt x="977" y="218"/>
                                </a:lnTo>
                                <a:lnTo>
                                  <a:pt x="990" y="244"/>
                                </a:lnTo>
                                <a:lnTo>
                                  <a:pt x="1003" y="257"/>
                                </a:lnTo>
                                <a:lnTo>
                                  <a:pt x="1003" y="270"/>
                                </a:lnTo>
                                <a:lnTo>
                                  <a:pt x="1016" y="283"/>
                                </a:lnTo>
                                <a:lnTo>
                                  <a:pt x="1028" y="270"/>
                                </a:lnTo>
                                <a:lnTo>
                                  <a:pt x="1041" y="257"/>
                                </a:lnTo>
                                <a:lnTo>
                                  <a:pt x="1054" y="244"/>
                                </a:lnTo>
                                <a:lnTo>
                                  <a:pt x="1067" y="244"/>
                                </a:lnTo>
                                <a:lnTo>
                                  <a:pt x="1080" y="231"/>
                                </a:lnTo>
                                <a:lnTo>
                                  <a:pt x="1093" y="218"/>
                                </a:lnTo>
                                <a:lnTo>
                                  <a:pt x="1093" y="205"/>
                                </a:lnTo>
                                <a:lnTo>
                                  <a:pt x="1105" y="180"/>
                                </a:lnTo>
                                <a:lnTo>
                                  <a:pt x="1105" y="154"/>
                                </a:lnTo>
                                <a:lnTo>
                                  <a:pt x="1118" y="103"/>
                                </a:lnTo>
                                <a:lnTo>
                                  <a:pt x="1118" y="64"/>
                                </a:lnTo>
                                <a:lnTo>
                                  <a:pt x="1131" y="38"/>
                                </a:lnTo>
                                <a:lnTo>
                                  <a:pt x="1131" y="13"/>
                                </a:lnTo>
                                <a:lnTo>
                                  <a:pt x="1144" y="0"/>
                                </a:lnTo>
                                <a:lnTo>
                                  <a:pt x="1157" y="0"/>
                                </a:lnTo>
                                <a:lnTo>
                                  <a:pt x="1170" y="0"/>
                                </a:lnTo>
                                <a:lnTo>
                                  <a:pt x="1183" y="13"/>
                                </a:lnTo>
                                <a:lnTo>
                                  <a:pt x="1195" y="26"/>
                                </a:lnTo>
                                <a:lnTo>
                                  <a:pt x="1208" y="38"/>
                                </a:lnTo>
                                <a:lnTo>
                                  <a:pt x="1221" y="64"/>
                                </a:lnTo>
                                <a:lnTo>
                                  <a:pt x="1221" y="90"/>
                                </a:lnTo>
                                <a:lnTo>
                                  <a:pt x="1234" y="141"/>
                                </a:lnTo>
                                <a:lnTo>
                                  <a:pt x="1234" y="180"/>
                                </a:lnTo>
                                <a:lnTo>
                                  <a:pt x="1260" y="205"/>
                                </a:lnTo>
                                <a:lnTo>
                                  <a:pt x="1247" y="205"/>
                                </a:lnTo>
                                <a:lnTo>
                                  <a:pt x="1260" y="193"/>
                                </a:lnTo>
                                <a:lnTo>
                                  <a:pt x="1273" y="154"/>
                                </a:lnTo>
                                <a:lnTo>
                                  <a:pt x="1273" y="115"/>
                                </a:lnTo>
                                <a:lnTo>
                                  <a:pt x="1285" y="90"/>
                                </a:lnTo>
                                <a:lnTo>
                                  <a:pt x="1298" y="77"/>
                                </a:lnTo>
                                <a:lnTo>
                                  <a:pt x="1298" y="64"/>
                                </a:lnTo>
                                <a:lnTo>
                                  <a:pt x="1311" y="90"/>
                                </a:lnTo>
                                <a:lnTo>
                                  <a:pt x="1311" y="128"/>
                                </a:lnTo>
                                <a:lnTo>
                                  <a:pt x="1324" y="154"/>
                                </a:lnTo>
                                <a:lnTo>
                                  <a:pt x="1324" y="167"/>
                                </a:lnTo>
                                <a:lnTo>
                                  <a:pt x="1337" y="193"/>
                                </a:lnTo>
                                <a:lnTo>
                                  <a:pt x="1350" y="180"/>
                                </a:lnTo>
                                <a:lnTo>
                                  <a:pt x="1362" y="154"/>
                                </a:lnTo>
                                <a:lnTo>
                                  <a:pt x="1375" y="141"/>
                                </a:lnTo>
                                <a:lnTo>
                                  <a:pt x="1375" y="115"/>
                                </a:lnTo>
                                <a:lnTo>
                                  <a:pt x="1388" y="103"/>
                                </a:lnTo>
                                <a:lnTo>
                                  <a:pt x="1388" y="115"/>
                                </a:lnTo>
                                <a:lnTo>
                                  <a:pt x="1401" y="128"/>
                                </a:lnTo>
                                <a:lnTo>
                                  <a:pt x="1414" y="167"/>
                                </a:lnTo>
                                <a:lnTo>
                                  <a:pt x="1414" y="180"/>
                                </a:lnTo>
                                <a:lnTo>
                                  <a:pt x="1427" y="218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Freeform 1482"/>
                        <wps:cNvSpPr>
                          <a:spLocks/>
                        </wps:cNvSpPr>
                        <wps:spPr bwMode="auto">
                          <a:xfrm>
                            <a:off x="1056005" y="2072640"/>
                            <a:ext cx="628650" cy="36830"/>
                          </a:xfrm>
                          <a:custGeom>
                            <a:avLst/>
                            <a:gdLst>
                              <a:gd name="T0" fmla="*/ 3280508 w 1516"/>
                              <a:gd name="T1" fmla="*/ 8188417 h 103"/>
                              <a:gd name="T2" fmla="*/ 12869079 w 1516"/>
                              <a:gd name="T3" fmla="*/ 0 h 103"/>
                              <a:gd name="T4" fmla="*/ 16149587 w 1516"/>
                              <a:gd name="T5" fmla="*/ 3275367 h 103"/>
                              <a:gd name="T6" fmla="*/ 19430095 w 1516"/>
                              <a:gd name="T7" fmla="*/ 8188417 h 103"/>
                              <a:gd name="T8" fmla="*/ 29018666 w 1516"/>
                              <a:gd name="T9" fmla="*/ 4913050 h 103"/>
                              <a:gd name="T10" fmla="*/ 35579268 w 1516"/>
                              <a:gd name="T11" fmla="*/ 1637683 h 103"/>
                              <a:gd name="T12" fmla="*/ 42140284 w 1516"/>
                              <a:gd name="T13" fmla="*/ 6550734 h 103"/>
                              <a:gd name="T14" fmla="*/ 51728855 w 1516"/>
                              <a:gd name="T15" fmla="*/ 4913050 h 103"/>
                              <a:gd name="T16" fmla="*/ 58289871 w 1516"/>
                              <a:gd name="T17" fmla="*/ 3275367 h 103"/>
                              <a:gd name="T18" fmla="*/ 68130980 w 1516"/>
                              <a:gd name="T19" fmla="*/ 6550734 h 103"/>
                              <a:gd name="T20" fmla="*/ 74439458 w 1516"/>
                              <a:gd name="T21" fmla="*/ 3275367 h 103"/>
                              <a:gd name="T22" fmla="*/ 84280568 w 1516"/>
                              <a:gd name="T23" fmla="*/ 4913050 h 103"/>
                              <a:gd name="T24" fmla="*/ 93869139 w 1516"/>
                              <a:gd name="T25" fmla="*/ 4913050 h 103"/>
                              <a:gd name="T26" fmla="*/ 103710248 w 1516"/>
                              <a:gd name="T27" fmla="*/ 3275367 h 103"/>
                              <a:gd name="T28" fmla="*/ 113551358 w 1516"/>
                              <a:gd name="T29" fmla="*/ 4913050 h 103"/>
                              <a:gd name="T30" fmla="*/ 123140344 w 1516"/>
                              <a:gd name="T31" fmla="*/ 3275367 h 103"/>
                              <a:gd name="T32" fmla="*/ 132981453 w 1516"/>
                              <a:gd name="T33" fmla="*/ 4913050 h 103"/>
                              <a:gd name="T34" fmla="*/ 142570024 w 1516"/>
                              <a:gd name="T35" fmla="*/ 3275367 h 103"/>
                              <a:gd name="T36" fmla="*/ 152411133 w 1516"/>
                              <a:gd name="T37" fmla="*/ 4913050 h 103"/>
                              <a:gd name="T38" fmla="*/ 162000119 w 1516"/>
                              <a:gd name="T39" fmla="*/ 3275367 h 103"/>
                              <a:gd name="T40" fmla="*/ 171841229 w 1516"/>
                              <a:gd name="T41" fmla="*/ 4913050 h 103"/>
                              <a:gd name="T42" fmla="*/ 181429800 w 1516"/>
                              <a:gd name="T43" fmla="*/ 4913050 h 103"/>
                              <a:gd name="T44" fmla="*/ 191271324 w 1516"/>
                              <a:gd name="T45" fmla="*/ 4913050 h 103"/>
                              <a:gd name="T46" fmla="*/ 201112433 w 1516"/>
                              <a:gd name="T47" fmla="*/ 4913050 h 103"/>
                              <a:gd name="T48" fmla="*/ 210701005 w 1516"/>
                              <a:gd name="T49" fmla="*/ 3275367 h 103"/>
                              <a:gd name="T50" fmla="*/ 220542114 w 1516"/>
                              <a:gd name="T51" fmla="*/ 4913050 h 103"/>
                              <a:gd name="T52" fmla="*/ 230131100 w 1516"/>
                              <a:gd name="T53" fmla="*/ 4913050 h 103"/>
                              <a:gd name="T54" fmla="*/ 239972209 w 1516"/>
                              <a:gd name="T55" fmla="*/ 4913050 h 103"/>
                              <a:gd name="T56" fmla="*/ 249560780 w 1516"/>
                              <a:gd name="T57" fmla="*/ 4913050 h 103"/>
                              <a:gd name="T58" fmla="*/ 259401890 w 1516"/>
                              <a:gd name="T59" fmla="*/ 4913050 h 103"/>
                              <a:gd name="T60" fmla="*/ 268990876 w 1516"/>
                              <a:gd name="T61" fmla="*/ 4913050 h 103"/>
                              <a:gd name="T62" fmla="*/ 278831985 w 1516"/>
                              <a:gd name="T63" fmla="*/ 4913050 h 103"/>
                              <a:gd name="T64" fmla="*/ 288420556 w 1516"/>
                              <a:gd name="T65" fmla="*/ 4913050 h 103"/>
                              <a:gd name="T66" fmla="*/ 298261666 w 1516"/>
                              <a:gd name="T67" fmla="*/ 4913050 h 103"/>
                              <a:gd name="T68" fmla="*/ 308102775 w 1516"/>
                              <a:gd name="T69" fmla="*/ 4913050 h 103"/>
                              <a:gd name="T70" fmla="*/ 317691761 w 1516"/>
                              <a:gd name="T71" fmla="*/ 4913050 h 103"/>
                              <a:gd name="T72" fmla="*/ 327532870 w 1516"/>
                              <a:gd name="T73" fmla="*/ 4913050 h 103"/>
                              <a:gd name="T74" fmla="*/ 337121856 w 1516"/>
                              <a:gd name="T75" fmla="*/ 4913050 h 103"/>
                              <a:gd name="T76" fmla="*/ 346962965 w 1516"/>
                              <a:gd name="T77" fmla="*/ 4913050 h 103"/>
                              <a:gd name="T78" fmla="*/ 356551537 w 1516"/>
                              <a:gd name="T79" fmla="*/ 4913050 h 103"/>
                              <a:gd name="T80" fmla="*/ 366392646 w 1516"/>
                              <a:gd name="T81" fmla="*/ 4913050 h 103"/>
                              <a:gd name="T82" fmla="*/ 375981632 w 1516"/>
                              <a:gd name="T83" fmla="*/ 3275367 h 103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516" h="103">
                                <a:moveTo>
                                  <a:pt x="0" y="103"/>
                                </a:moveTo>
                                <a:lnTo>
                                  <a:pt x="0" y="90"/>
                                </a:lnTo>
                                <a:lnTo>
                                  <a:pt x="13" y="65"/>
                                </a:lnTo>
                                <a:lnTo>
                                  <a:pt x="25" y="52"/>
                                </a:lnTo>
                                <a:lnTo>
                                  <a:pt x="25" y="26"/>
                                </a:lnTo>
                                <a:lnTo>
                                  <a:pt x="51" y="0"/>
                                </a:lnTo>
                                <a:lnTo>
                                  <a:pt x="38" y="0"/>
                                </a:lnTo>
                                <a:lnTo>
                                  <a:pt x="51" y="13"/>
                                </a:lnTo>
                                <a:lnTo>
                                  <a:pt x="64" y="26"/>
                                </a:lnTo>
                                <a:lnTo>
                                  <a:pt x="64" y="39"/>
                                </a:lnTo>
                                <a:lnTo>
                                  <a:pt x="90" y="65"/>
                                </a:lnTo>
                                <a:lnTo>
                                  <a:pt x="77" y="65"/>
                                </a:lnTo>
                                <a:lnTo>
                                  <a:pt x="90" y="65"/>
                                </a:lnTo>
                                <a:lnTo>
                                  <a:pt x="103" y="52"/>
                                </a:lnTo>
                                <a:lnTo>
                                  <a:pt x="115" y="39"/>
                                </a:lnTo>
                                <a:lnTo>
                                  <a:pt x="115" y="26"/>
                                </a:lnTo>
                                <a:lnTo>
                                  <a:pt x="128" y="13"/>
                                </a:lnTo>
                                <a:lnTo>
                                  <a:pt x="141" y="13"/>
                                </a:lnTo>
                                <a:lnTo>
                                  <a:pt x="154" y="26"/>
                                </a:lnTo>
                                <a:lnTo>
                                  <a:pt x="154" y="39"/>
                                </a:lnTo>
                                <a:lnTo>
                                  <a:pt x="167" y="52"/>
                                </a:lnTo>
                                <a:lnTo>
                                  <a:pt x="180" y="65"/>
                                </a:lnTo>
                                <a:lnTo>
                                  <a:pt x="193" y="52"/>
                                </a:lnTo>
                                <a:lnTo>
                                  <a:pt x="205" y="39"/>
                                </a:lnTo>
                                <a:lnTo>
                                  <a:pt x="205" y="13"/>
                                </a:lnTo>
                                <a:lnTo>
                                  <a:pt x="218" y="13"/>
                                </a:lnTo>
                                <a:lnTo>
                                  <a:pt x="231" y="26"/>
                                </a:lnTo>
                                <a:lnTo>
                                  <a:pt x="244" y="39"/>
                                </a:lnTo>
                                <a:lnTo>
                                  <a:pt x="257" y="52"/>
                                </a:lnTo>
                                <a:lnTo>
                                  <a:pt x="270" y="52"/>
                                </a:lnTo>
                                <a:lnTo>
                                  <a:pt x="295" y="26"/>
                                </a:lnTo>
                                <a:lnTo>
                                  <a:pt x="282" y="26"/>
                                </a:lnTo>
                                <a:lnTo>
                                  <a:pt x="295" y="26"/>
                                </a:lnTo>
                                <a:lnTo>
                                  <a:pt x="308" y="26"/>
                                </a:lnTo>
                                <a:lnTo>
                                  <a:pt x="321" y="26"/>
                                </a:lnTo>
                                <a:lnTo>
                                  <a:pt x="334" y="39"/>
                                </a:lnTo>
                                <a:lnTo>
                                  <a:pt x="347" y="52"/>
                                </a:lnTo>
                                <a:lnTo>
                                  <a:pt x="360" y="52"/>
                                </a:lnTo>
                                <a:lnTo>
                                  <a:pt x="372" y="39"/>
                                </a:lnTo>
                                <a:lnTo>
                                  <a:pt x="385" y="26"/>
                                </a:lnTo>
                                <a:lnTo>
                                  <a:pt x="398" y="26"/>
                                </a:lnTo>
                                <a:lnTo>
                                  <a:pt x="411" y="26"/>
                                </a:lnTo>
                                <a:lnTo>
                                  <a:pt x="424" y="39"/>
                                </a:lnTo>
                                <a:lnTo>
                                  <a:pt x="437" y="52"/>
                                </a:lnTo>
                                <a:lnTo>
                                  <a:pt x="450" y="39"/>
                                </a:lnTo>
                                <a:lnTo>
                                  <a:pt x="462" y="26"/>
                                </a:lnTo>
                                <a:lnTo>
                                  <a:pt x="475" y="26"/>
                                </a:lnTo>
                                <a:lnTo>
                                  <a:pt x="488" y="26"/>
                                </a:lnTo>
                                <a:lnTo>
                                  <a:pt x="501" y="39"/>
                                </a:lnTo>
                                <a:lnTo>
                                  <a:pt x="514" y="39"/>
                                </a:lnTo>
                                <a:lnTo>
                                  <a:pt x="527" y="39"/>
                                </a:lnTo>
                                <a:lnTo>
                                  <a:pt x="539" y="39"/>
                                </a:lnTo>
                                <a:lnTo>
                                  <a:pt x="552" y="39"/>
                                </a:lnTo>
                                <a:lnTo>
                                  <a:pt x="565" y="26"/>
                                </a:lnTo>
                                <a:lnTo>
                                  <a:pt x="578" y="26"/>
                                </a:lnTo>
                                <a:lnTo>
                                  <a:pt x="591" y="39"/>
                                </a:lnTo>
                                <a:lnTo>
                                  <a:pt x="604" y="39"/>
                                </a:lnTo>
                                <a:lnTo>
                                  <a:pt x="617" y="39"/>
                                </a:lnTo>
                                <a:lnTo>
                                  <a:pt x="629" y="39"/>
                                </a:lnTo>
                                <a:lnTo>
                                  <a:pt x="642" y="26"/>
                                </a:lnTo>
                                <a:lnTo>
                                  <a:pt x="655" y="26"/>
                                </a:lnTo>
                                <a:lnTo>
                                  <a:pt x="668" y="39"/>
                                </a:lnTo>
                                <a:lnTo>
                                  <a:pt x="681" y="39"/>
                                </a:lnTo>
                                <a:lnTo>
                                  <a:pt x="694" y="39"/>
                                </a:lnTo>
                                <a:lnTo>
                                  <a:pt x="707" y="39"/>
                                </a:lnTo>
                                <a:lnTo>
                                  <a:pt x="719" y="39"/>
                                </a:lnTo>
                                <a:lnTo>
                                  <a:pt x="732" y="39"/>
                                </a:lnTo>
                                <a:lnTo>
                                  <a:pt x="745" y="26"/>
                                </a:lnTo>
                                <a:lnTo>
                                  <a:pt x="758" y="39"/>
                                </a:lnTo>
                                <a:lnTo>
                                  <a:pt x="771" y="39"/>
                                </a:lnTo>
                                <a:lnTo>
                                  <a:pt x="784" y="39"/>
                                </a:lnTo>
                                <a:lnTo>
                                  <a:pt x="797" y="39"/>
                                </a:lnTo>
                                <a:lnTo>
                                  <a:pt x="809" y="39"/>
                                </a:lnTo>
                                <a:lnTo>
                                  <a:pt x="822" y="26"/>
                                </a:lnTo>
                                <a:lnTo>
                                  <a:pt x="835" y="26"/>
                                </a:lnTo>
                                <a:lnTo>
                                  <a:pt x="848" y="39"/>
                                </a:lnTo>
                                <a:lnTo>
                                  <a:pt x="861" y="39"/>
                                </a:lnTo>
                                <a:lnTo>
                                  <a:pt x="874" y="39"/>
                                </a:lnTo>
                                <a:lnTo>
                                  <a:pt x="886" y="39"/>
                                </a:lnTo>
                                <a:lnTo>
                                  <a:pt x="899" y="39"/>
                                </a:lnTo>
                                <a:lnTo>
                                  <a:pt x="912" y="39"/>
                                </a:lnTo>
                                <a:lnTo>
                                  <a:pt x="925" y="39"/>
                                </a:lnTo>
                                <a:lnTo>
                                  <a:pt x="938" y="39"/>
                                </a:lnTo>
                                <a:lnTo>
                                  <a:pt x="951" y="39"/>
                                </a:lnTo>
                                <a:lnTo>
                                  <a:pt x="964" y="39"/>
                                </a:lnTo>
                                <a:lnTo>
                                  <a:pt x="976" y="39"/>
                                </a:lnTo>
                                <a:lnTo>
                                  <a:pt x="989" y="39"/>
                                </a:lnTo>
                                <a:lnTo>
                                  <a:pt x="1002" y="39"/>
                                </a:lnTo>
                                <a:lnTo>
                                  <a:pt x="1015" y="39"/>
                                </a:lnTo>
                                <a:lnTo>
                                  <a:pt x="1028" y="39"/>
                                </a:lnTo>
                                <a:lnTo>
                                  <a:pt x="1041" y="39"/>
                                </a:lnTo>
                                <a:lnTo>
                                  <a:pt x="1054" y="39"/>
                                </a:lnTo>
                                <a:lnTo>
                                  <a:pt x="1066" y="39"/>
                                </a:lnTo>
                                <a:lnTo>
                                  <a:pt x="1079" y="39"/>
                                </a:lnTo>
                                <a:lnTo>
                                  <a:pt x="1092" y="39"/>
                                </a:lnTo>
                                <a:lnTo>
                                  <a:pt x="1105" y="39"/>
                                </a:lnTo>
                                <a:lnTo>
                                  <a:pt x="1118" y="39"/>
                                </a:lnTo>
                                <a:lnTo>
                                  <a:pt x="1131" y="39"/>
                                </a:lnTo>
                                <a:lnTo>
                                  <a:pt x="1143" y="39"/>
                                </a:lnTo>
                                <a:lnTo>
                                  <a:pt x="1156" y="39"/>
                                </a:lnTo>
                                <a:lnTo>
                                  <a:pt x="1169" y="39"/>
                                </a:lnTo>
                                <a:lnTo>
                                  <a:pt x="1182" y="39"/>
                                </a:lnTo>
                                <a:lnTo>
                                  <a:pt x="1195" y="39"/>
                                </a:lnTo>
                                <a:lnTo>
                                  <a:pt x="1208" y="39"/>
                                </a:lnTo>
                                <a:lnTo>
                                  <a:pt x="1221" y="39"/>
                                </a:lnTo>
                                <a:lnTo>
                                  <a:pt x="1233" y="39"/>
                                </a:lnTo>
                                <a:lnTo>
                                  <a:pt x="1246" y="39"/>
                                </a:lnTo>
                                <a:lnTo>
                                  <a:pt x="1259" y="39"/>
                                </a:lnTo>
                                <a:lnTo>
                                  <a:pt x="1272" y="39"/>
                                </a:lnTo>
                                <a:lnTo>
                                  <a:pt x="1285" y="39"/>
                                </a:lnTo>
                                <a:lnTo>
                                  <a:pt x="1298" y="39"/>
                                </a:lnTo>
                                <a:lnTo>
                                  <a:pt x="1311" y="39"/>
                                </a:lnTo>
                                <a:lnTo>
                                  <a:pt x="1323" y="39"/>
                                </a:lnTo>
                                <a:lnTo>
                                  <a:pt x="1336" y="39"/>
                                </a:lnTo>
                                <a:lnTo>
                                  <a:pt x="1349" y="39"/>
                                </a:lnTo>
                                <a:lnTo>
                                  <a:pt x="1362" y="39"/>
                                </a:lnTo>
                                <a:lnTo>
                                  <a:pt x="1375" y="39"/>
                                </a:lnTo>
                                <a:lnTo>
                                  <a:pt x="1388" y="39"/>
                                </a:lnTo>
                                <a:lnTo>
                                  <a:pt x="1401" y="39"/>
                                </a:lnTo>
                                <a:lnTo>
                                  <a:pt x="1413" y="39"/>
                                </a:lnTo>
                                <a:lnTo>
                                  <a:pt x="1426" y="39"/>
                                </a:lnTo>
                                <a:lnTo>
                                  <a:pt x="1439" y="39"/>
                                </a:lnTo>
                                <a:lnTo>
                                  <a:pt x="1452" y="39"/>
                                </a:lnTo>
                                <a:lnTo>
                                  <a:pt x="1465" y="39"/>
                                </a:lnTo>
                                <a:lnTo>
                                  <a:pt x="1478" y="39"/>
                                </a:lnTo>
                                <a:lnTo>
                                  <a:pt x="1490" y="26"/>
                                </a:lnTo>
                                <a:lnTo>
                                  <a:pt x="1503" y="13"/>
                                </a:lnTo>
                                <a:lnTo>
                                  <a:pt x="1516" y="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Freeform 1483"/>
                        <wps:cNvSpPr>
                          <a:spLocks/>
                        </wps:cNvSpPr>
                        <wps:spPr bwMode="auto">
                          <a:xfrm>
                            <a:off x="1684655" y="1846580"/>
                            <a:ext cx="586740" cy="254000"/>
                          </a:xfrm>
                          <a:custGeom>
                            <a:avLst/>
                            <a:gdLst>
                              <a:gd name="T0" fmla="*/ 3282673 w 1414"/>
                              <a:gd name="T1" fmla="*/ 76683658 h 720"/>
                              <a:gd name="T2" fmla="*/ 9847605 w 1414"/>
                              <a:gd name="T3" fmla="*/ 65498133 h 720"/>
                              <a:gd name="T4" fmla="*/ 16160247 w 1414"/>
                              <a:gd name="T5" fmla="*/ 35172650 h 720"/>
                              <a:gd name="T6" fmla="*/ 19442920 w 1414"/>
                              <a:gd name="T7" fmla="*/ 0 h 720"/>
                              <a:gd name="T8" fmla="*/ 26007852 w 1414"/>
                              <a:gd name="T9" fmla="*/ 22371403 h 720"/>
                              <a:gd name="T10" fmla="*/ 32572784 w 1414"/>
                              <a:gd name="T11" fmla="*/ 33556928 h 720"/>
                              <a:gd name="T12" fmla="*/ 38885426 w 1414"/>
                              <a:gd name="T13" fmla="*/ 36788372 h 720"/>
                              <a:gd name="T14" fmla="*/ 48733031 w 1414"/>
                              <a:gd name="T15" fmla="*/ 35172650 h 720"/>
                              <a:gd name="T16" fmla="*/ 58328346 w 1414"/>
                              <a:gd name="T17" fmla="*/ 33556928 h 720"/>
                              <a:gd name="T18" fmla="*/ 68175951 w 1414"/>
                              <a:gd name="T19" fmla="*/ 35172650 h 720"/>
                              <a:gd name="T20" fmla="*/ 78023557 w 1414"/>
                              <a:gd name="T21" fmla="*/ 35172650 h 720"/>
                              <a:gd name="T22" fmla="*/ 87618457 w 1414"/>
                              <a:gd name="T23" fmla="*/ 36788372 h 720"/>
                              <a:gd name="T24" fmla="*/ 97466062 w 1414"/>
                              <a:gd name="T25" fmla="*/ 39895286 h 720"/>
                              <a:gd name="T26" fmla="*/ 107061377 w 1414"/>
                              <a:gd name="T27" fmla="*/ 38279564 h 720"/>
                              <a:gd name="T28" fmla="*/ 116908982 w 1414"/>
                              <a:gd name="T29" fmla="*/ 36788372 h 720"/>
                              <a:gd name="T30" fmla="*/ 126503883 w 1414"/>
                              <a:gd name="T31" fmla="*/ 35172650 h 720"/>
                              <a:gd name="T32" fmla="*/ 136351488 w 1414"/>
                              <a:gd name="T33" fmla="*/ 35172650 h 720"/>
                              <a:gd name="T34" fmla="*/ 145946803 w 1414"/>
                              <a:gd name="T35" fmla="*/ 36788372 h 720"/>
                              <a:gd name="T36" fmla="*/ 155794408 w 1414"/>
                              <a:gd name="T37" fmla="*/ 38279564 h 720"/>
                              <a:gd name="T38" fmla="*/ 165642013 w 1414"/>
                              <a:gd name="T39" fmla="*/ 39895286 h 720"/>
                              <a:gd name="T40" fmla="*/ 175236914 w 1414"/>
                              <a:gd name="T41" fmla="*/ 38279564 h 720"/>
                              <a:gd name="T42" fmla="*/ 185084519 w 1414"/>
                              <a:gd name="T43" fmla="*/ 28709761 h 720"/>
                              <a:gd name="T44" fmla="*/ 188367192 w 1414"/>
                              <a:gd name="T45" fmla="*/ 33556928 h 720"/>
                              <a:gd name="T46" fmla="*/ 191397161 w 1414"/>
                              <a:gd name="T47" fmla="*/ 51080811 h 720"/>
                              <a:gd name="T48" fmla="*/ 197962507 w 1414"/>
                              <a:gd name="T49" fmla="*/ 60650967 h 720"/>
                              <a:gd name="T50" fmla="*/ 207810113 w 1414"/>
                              <a:gd name="T51" fmla="*/ 67113856 h 720"/>
                              <a:gd name="T52" fmla="*/ 210840081 w 1414"/>
                              <a:gd name="T53" fmla="*/ 68729225 h 720"/>
                              <a:gd name="T54" fmla="*/ 220687686 w 1414"/>
                              <a:gd name="T55" fmla="*/ 68729225 h 720"/>
                              <a:gd name="T56" fmla="*/ 230535291 w 1414"/>
                              <a:gd name="T57" fmla="*/ 71836492 h 720"/>
                              <a:gd name="T58" fmla="*/ 240130192 w 1414"/>
                              <a:gd name="T59" fmla="*/ 76683658 h 720"/>
                              <a:gd name="T60" fmla="*/ 243412865 w 1414"/>
                              <a:gd name="T61" fmla="*/ 81406294 h 720"/>
                              <a:gd name="T62" fmla="*/ 253260470 w 1414"/>
                              <a:gd name="T63" fmla="*/ 84637739 h 720"/>
                              <a:gd name="T64" fmla="*/ 262855370 w 1414"/>
                              <a:gd name="T65" fmla="*/ 86253461 h 720"/>
                              <a:gd name="T66" fmla="*/ 272703391 w 1414"/>
                              <a:gd name="T67" fmla="*/ 86253461 h 720"/>
                              <a:gd name="T68" fmla="*/ 282298291 w 1414"/>
                              <a:gd name="T69" fmla="*/ 86253461 h 720"/>
                              <a:gd name="T70" fmla="*/ 292145896 w 1414"/>
                              <a:gd name="T71" fmla="*/ 89484906 h 720"/>
                              <a:gd name="T72" fmla="*/ 301741211 w 1414"/>
                              <a:gd name="T73" fmla="*/ 87869183 h 720"/>
                              <a:gd name="T74" fmla="*/ 311588816 w 1414"/>
                              <a:gd name="T75" fmla="*/ 86253461 h 720"/>
                              <a:gd name="T76" fmla="*/ 321183717 w 1414"/>
                              <a:gd name="T77" fmla="*/ 84637739 h 720"/>
                              <a:gd name="T78" fmla="*/ 331031322 w 1414"/>
                              <a:gd name="T79" fmla="*/ 84637739 h 720"/>
                              <a:gd name="T80" fmla="*/ 340878927 w 1414"/>
                              <a:gd name="T81" fmla="*/ 84637739 h 720"/>
                              <a:gd name="T82" fmla="*/ 350474242 w 1414"/>
                              <a:gd name="T83" fmla="*/ 86253461 h 720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414" h="720">
                                <a:moveTo>
                                  <a:pt x="0" y="642"/>
                                </a:moveTo>
                                <a:lnTo>
                                  <a:pt x="13" y="630"/>
                                </a:lnTo>
                                <a:lnTo>
                                  <a:pt x="13" y="617"/>
                                </a:lnTo>
                                <a:lnTo>
                                  <a:pt x="26" y="591"/>
                                </a:lnTo>
                                <a:lnTo>
                                  <a:pt x="39" y="565"/>
                                </a:lnTo>
                                <a:lnTo>
                                  <a:pt x="39" y="527"/>
                                </a:lnTo>
                                <a:lnTo>
                                  <a:pt x="52" y="475"/>
                                </a:lnTo>
                                <a:lnTo>
                                  <a:pt x="52" y="398"/>
                                </a:lnTo>
                                <a:lnTo>
                                  <a:pt x="64" y="283"/>
                                </a:lnTo>
                                <a:lnTo>
                                  <a:pt x="64" y="141"/>
                                </a:lnTo>
                                <a:lnTo>
                                  <a:pt x="77" y="26"/>
                                </a:lnTo>
                                <a:lnTo>
                                  <a:pt x="77" y="0"/>
                                </a:lnTo>
                                <a:lnTo>
                                  <a:pt x="90" y="51"/>
                                </a:lnTo>
                                <a:lnTo>
                                  <a:pt x="90" y="116"/>
                                </a:lnTo>
                                <a:lnTo>
                                  <a:pt x="103" y="180"/>
                                </a:lnTo>
                                <a:lnTo>
                                  <a:pt x="116" y="218"/>
                                </a:lnTo>
                                <a:lnTo>
                                  <a:pt x="116" y="244"/>
                                </a:lnTo>
                                <a:lnTo>
                                  <a:pt x="129" y="270"/>
                                </a:lnTo>
                                <a:lnTo>
                                  <a:pt x="129" y="283"/>
                                </a:lnTo>
                                <a:lnTo>
                                  <a:pt x="142" y="296"/>
                                </a:lnTo>
                                <a:lnTo>
                                  <a:pt x="154" y="296"/>
                                </a:lnTo>
                                <a:lnTo>
                                  <a:pt x="167" y="296"/>
                                </a:lnTo>
                                <a:lnTo>
                                  <a:pt x="180" y="283"/>
                                </a:lnTo>
                                <a:lnTo>
                                  <a:pt x="193" y="283"/>
                                </a:lnTo>
                                <a:lnTo>
                                  <a:pt x="206" y="270"/>
                                </a:lnTo>
                                <a:lnTo>
                                  <a:pt x="219" y="270"/>
                                </a:lnTo>
                                <a:lnTo>
                                  <a:pt x="231" y="270"/>
                                </a:lnTo>
                                <a:lnTo>
                                  <a:pt x="244" y="270"/>
                                </a:lnTo>
                                <a:lnTo>
                                  <a:pt x="257" y="283"/>
                                </a:lnTo>
                                <a:lnTo>
                                  <a:pt x="270" y="283"/>
                                </a:lnTo>
                                <a:lnTo>
                                  <a:pt x="283" y="283"/>
                                </a:lnTo>
                                <a:lnTo>
                                  <a:pt x="296" y="283"/>
                                </a:lnTo>
                                <a:lnTo>
                                  <a:pt x="309" y="283"/>
                                </a:lnTo>
                                <a:lnTo>
                                  <a:pt x="321" y="283"/>
                                </a:lnTo>
                                <a:lnTo>
                                  <a:pt x="334" y="296"/>
                                </a:lnTo>
                                <a:lnTo>
                                  <a:pt x="347" y="296"/>
                                </a:lnTo>
                                <a:lnTo>
                                  <a:pt x="360" y="308"/>
                                </a:lnTo>
                                <a:lnTo>
                                  <a:pt x="373" y="308"/>
                                </a:lnTo>
                                <a:lnTo>
                                  <a:pt x="386" y="321"/>
                                </a:lnTo>
                                <a:lnTo>
                                  <a:pt x="399" y="321"/>
                                </a:lnTo>
                                <a:lnTo>
                                  <a:pt x="411" y="321"/>
                                </a:lnTo>
                                <a:lnTo>
                                  <a:pt x="424" y="308"/>
                                </a:lnTo>
                                <a:lnTo>
                                  <a:pt x="437" y="308"/>
                                </a:lnTo>
                                <a:lnTo>
                                  <a:pt x="450" y="296"/>
                                </a:lnTo>
                                <a:lnTo>
                                  <a:pt x="463" y="296"/>
                                </a:lnTo>
                                <a:lnTo>
                                  <a:pt x="476" y="283"/>
                                </a:lnTo>
                                <a:lnTo>
                                  <a:pt x="488" y="283"/>
                                </a:lnTo>
                                <a:lnTo>
                                  <a:pt x="501" y="283"/>
                                </a:lnTo>
                                <a:lnTo>
                                  <a:pt x="514" y="283"/>
                                </a:lnTo>
                                <a:lnTo>
                                  <a:pt x="527" y="283"/>
                                </a:lnTo>
                                <a:lnTo>
                                  <a:pt x="540" y="283"/>
                                </a:lnTo>
                                <a:lnTo>
                                  <a:pt x="553" y="283"/>
                                </a:lnTo>
                                <a:lnTo>
                                  <a:pt x="566" y="296"/>
                                </a:lnTo>
                                <a:lnTo>
                                  <a:pt x="578" y="296"/>
                                </a:lnTo>
                                <a:lnTo>
                                  <a:pt x="591" y="296"/>
                                </a:lnTo>
                                <a:lnTo>
                                  <a:pt x="604" y="296"/>
                                </a:lnTo>
                                <a:lnTo>
                                  <a:pt x="617" y="308"/>
                                </a:lnTo>
                                <a:lnTo>
                                  <a:pt x="630" y="308"/>
                                </a:lnTo>
                                <a:lnTo>
                                  <a:pt x="643" y="321"/>
                                </a:lnTo>
                                <a:lnTo>
                                  <a:pt x="656" y="321"/>
                                </a:lnTo>
                                <a:lnTo>
                                  <a:pt x="668" y="321"/>
                                </a:lnTo>
                                <a:lnTo>
                                  <a:pt x="681" y="308"/>
                                </a:lnTo>
                                <a:lnTo>
                                  <a:pt x="694" y="308"/>
                                </a:lnTo>
                                <a:lnTo>
                                  <a:pt x="694" y="283"/>
                                </a:lnTo>
                                <a:lnTo>
                                  <a:pt x="707" y="270"/>
                                </a:lnTo>
                                <a:lnTo>
                                  <a:pt x="733" y="231"/>
                                </a:lnTo>
                                <a:lnTo>
                                  <a:pt x="720" y="231"/>
                                </a:lnTo>
                                <a:lnTo>
                                  <a:pt x="733" y="244"/>
                                </a:lnTo>
                                <a:lnTo>
                                  <a:pt x="746" y="270"/>
                                </a:lnTo>
                                <a:lnTo>
                                  <a:pt x="746" y="321"/>
                                </a:lnTo>
                                <a:lnTo>
                                  <a:pt x="758" y="360"/>
                                </a:lnTo>
                                <a:lnTo>
                                  <a:pt x="758" y="411"/>
                                </a:lnTo>
                                <a:lnTo>
                                  <a:pt x="771" y="437"/>
                                </a:lnTo>
                                <a:lnTo>
                                  <a:pt x="771" y="475"/>
                                </a:lnTo>
                                <a:lnTo>
                                  <a:pt x="784" y="488"/>
                                </a:lnTo>
                                <a:lnTo>
                                  <a:pt x="797" y="501"/>
                                </a:lnTo>
                                <a:lnTo>
                                  <a:pt x="797" y="514"/>
                                </a:lnTo>
                                <a:lnTo>
                                  <a:pt x="823" y="540"/>
                                </a:lnTo>
                                <a:lnTo>
                                  <a:pt x="810" y="540"/>
                                </a:lnTo>
                                <a:lnTo>
                                  <a:pt x="823" y="540"/>
                                </a:lnTo>
                                <a:lnTo>
                                  <a:pt x="835" y="553"/>
                                </a:lnTo>
                                <a:lnTo>
                                  <a:pt x="848" y="553"/>
                                </a:lnTo>
                                <a:lnTo>
                                  <a:pt x="861" y="553"/>
                                </a:lnTo>
                                <a:lnTo>
                                  <a:pt x="874" y="553"/>
                                </a:lnTo>
                                <a:lnTo>
                                  <a:pt x="887" y="565"/>
                                </a:lnTo>
                                <a:lnTo>
                                  <a:pt x="900" y="565"/>
                                </a:lnTo>
                                <a:lnTo>
                                  <a:pt x="913" y="578"/>
                                </a:lnTo>
                                <a:lnTo>
                                  <a:pt x="925" y="591"/>
                                </a:lnTo>
                                <a:lnTo>
                                  <a:pt x="938" y="604"/>
                                </a:lnTo>
                                <a:lnTo>
                                  <a:pt x="951" y="617"/>
                                </a:lnTo>
                                <a:lnTo>
                                  <a:pt x="951" y="630"/>
                                </a:lnTo>
                                <a:lnTo>
                                  <a:pt x="964" y="642"/>
                                </a:lnTo>
                                <a:lnTo>
                                  <a:pt x="964" y="655"/>
                                </a:lnTo>
                                <a:lnTo>
                                  <a:pt x="977" y="668"/>
                                </a:lnTo>
                                <a:lnTo>
                                  <a:pt x="990" y="681"/>
                                </a:lnTo>
                                <a:lnTo>
                                  <a:pt x="1003" y="681"/>
                                </a:lnTo>
                                <a:lnTo>
                                  <a:pt x="1015" y="681"/>
                                </a:lnTo>
                                <a:lnTo>
                                  <a:pt x="1028" y="694"/>
                                </a:lnTo>
                                <a:lnTo>
                                  <a:pt x="1041" y="694"/>
                                </a:lnTo>
                                <a:lnTo>
                                  <a:pt x="1054" y="694"/>
                                </a:lnTo>
                                <a:lnTo>
                                  <a:pt x="1067" y="694"/>
                                </a:lnTo>
                                <a:lnTo>
                                  <a:pt x="1080" y="694"/>
                                </a:lnTo>
                                <a:lnTo>
                                  <a:pt x="1092" y="694"/>
                                </a:lnTo>
                                <a:lnTo>
                                  <a:pt x="1105" y="694"/>
                                </a:lnTo>
                                <a:lnTo>
                                  <a:pt x="1118" y="694"/>
                                </a:lnTo>
                                <a:lnTo>
                                  <a:pt x="1131" y="707"/>
                                </a:lnTo>
                                <a:lnTo>
                                  <a:pt x="1144" y="707"/>
                                </a:lnTo>
                                <a:lnTo>
                                  <a:pt x="1157" y="720"/>
                                </a:lnTo>
                                <a:lnTo>
                                  <a:pt x="1170" y="720"/>
                                </a:lnTo>
                                <a:lnTo>
                                  <a:pt x="1182" y="720"/>
                                </a:lnTo>
                                <a:lnTo>
                                  <a:pt x="1195" y="707"/>
                                </a:lnTo>
                                <a:lnTo>
                                  <a:pt x="1208" y="694"/>
                                </a:lnTo>
                                <a:lnTo>
                                  <a:pt x="1221" y="694"/>
                                </a:lnTo>
                                <a:lnTo>
                                  <a:pt x="1234" y="694"/>
                                </a:lnTo>
                                <a:lnTo>
                                  <a:pt x="1247" y="694"/>
                                </a:lnTo>
                                <a:lnTo>
                                  <a:pt x="1260" y="694"/>
                                </a:lnTo>
                                <a:lnTo>
                                  <a:pt x="1272" y="681"/>
                                </a:lnTo>
                                <a:lnTo>
                                  <a:pt x="1285" y="681"/>
                                </a:lnTo>
                                <a:lnTo>
                                  <a:pt x="1298" y="681"/>
                                </a:lnTo>
                                <a:lnTo>
                                  <a:pt x="1311" y="681"/>
                                </a:lnTo>
                                <a:lnTo>
                                  <a:pt x="1324" y="681"/>
                                </a:lnTo>
                                <a:lnTo>
                                  <a:pt x="1337" y="681"/>
                                </a:lnTo>
                                <a:lnTo>
                                  <a:pt x="1350" y="681"/>
                                </a:lnTo>
                                <a:lnTo>
                                  <a:pt x="1362" y="694"/>
                                </a:lnTo>
                                <a:lnTo>
                                  <a:pt x="1375" y="694"/>
                                </a:lnTo>
                                <a:lnTo>
                                  <a:pt x="1388" y="694"/>
                                </a:lnTo>
                                <a:lnTo>
                                  <a:pt x="1401" y="694"/>
                                </a:lnTo>
                                <a:lnTo>
                                  <a:pt x="1414" y="707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4" name="Freeform 1484"/>
                        <wps:cNvSpPr>
                          <a:spLocks/>
                        </wps:cNvSpPr>
                        <wps:spPr bwMode="auto">
                          <a:xfrm>
                            <a:off x="2271395" y="2086610"/>
                            <a:ext cx="677545" cy="13970"/>
                          </a:xfrm>
                          <a:custGeom>
                            <a:avLst/>
                            <a:gdLst>
                              <a:gd name="T0" fmla="*/ 6315865 w 1632"/>
                              <a:gd name="T1" fmla="*/ 3281159 h 39"/>
                              <a:gd name="T2" fmla="*/ 16168499 w 1632"/>
                              <a:gd name="T3" fmla="*/ 4921738 h 39"/>
                              <a:gd name="T4" fmla="*/ 26021132 w 1632"/>
                              <a:gd name="T5" fmla="*/ 1640579 h 39"/>
                              <a:gd name="T6" fmla="*/ 35620932 w 1632"/>
                              <a:gd name="T7" fmla="*/ 0 h 39"/>
                              <a:gd name="T8" fmla="*/ 45473566 w 1632"/>
                              <a:gd name="T9" fmla="*/ 0 h 39"/>
                              <a:gd name="T10" fmla="*/ 55073780 w 1632"/>
                              <a:gd name="T11" fmla="*/ 0 h 39"/>
                              <a:gd name="T12" fmla="*/ 64926414 w 1632"/>
                              <a:gd name="T13" fmla="*/ 1640579 h 39"/>
                              <a:gd name="T14" fmla="*/ 74526214 w 1632"/>
                              <a:gd name="T15" fmla="*/ 1640579 h 39"/>
                              <a:gd name="T16" fmla="*/ 84379262 w 1632"/>
                              <a:gd name="T17" fmla="*/ 3281159 h 39"/>
                              <a:gd name="T18" fmla="*/ 93979062 w 1632"/>
                              <a:gd name="T19" fmla="*/ 3281159 h 39"/>
                              <a:gd name="T20" fmla="*/ 103831695 w 1632"/>
                              <a:gd name="T21" fmla="*/ 0 h 39"/>
                              <a:gd name="T22" fmla="*/ 113684329 w 1632"/>
                              <a:gd name="T23" fmla="*/ 0 h 39"/>
                              <a:gd name="T24" fmla="*/ 123284544 w 1632"/>
                              <a:gd name="T25" fmla="*/ 0 h 39"/>
                              <a:gd name="T26" fmla="*/ 133137177 w 1632"/>
                              <a:gd name="T27" fmla="*/ 0 h 39"/>
                              <a:gd name="T28" fmla="*/ 142736977 w 1632"/>
                              <a:gd name="T29" fmla="*/ 1640579 h 39"/>
                              <a:gd name="T30" fmla="*/ 152589611 w 1632"/>
                              <a:gd name="T31" fmla="*/ 1640579 h 39"/>
                              <a:gd name="T32" fmla="*/ 162189825 w 1632"/>
                              <a:gd name="T33" fmla="*/ 3281159 h 39"/>
                              <a:gd name="T34" fmla="*/ 172042459 w 1632"/>
                              <a:gd name="T35" fmla="*/ 1640579 h 39"/>
                              <a:gd name="T36" fmla="*/ 181642259 w 1632"/>
                              <a:gd name="T37" fmla="*/ 0 h 39"/>
                              <a:gd name="T38" fmla="*/ 191494892 w 1632"/>
                              <a:gd name="T39" fmla="*/ 0 h 39"/>
                              <a:gd name="T40" fmla="*/ 201347526 w 1632"/>
                              <a:gd name="T41" fmla="*/ 0 h 39"/>
                              <a:gd name="T42" fmla="*/ 210947740 w 1632"/>
                              <a:gd name="T43" fmla="*/ 1640579 h 39"/>
                              <a:gd name="T44" fmla="*/ 220800374 w 1632"/>
                              <a:gd name="T45" fmla="*/ 1640579 h 39"/>
                              <a:gd name="T46" fmla="*/ 230400174 w 1632"/>
                              <a:gd name="T47" fmla="*/ 1640579 h 39"/>
                              <a:gd name="T48" fmla="*/ 240252807 w 1632"/>
                              <a:gd name="T49" fmla="*/ 1640579 h 39"/>
                              <a:gd name="T50" fmla="*/ 249853022 w 1632"/>
                              <a:gd name="T51" fmla="*/ 0 h 39"/>
                              <a:gd name="T52" fmla="*/ 259705656 w 1632"/>
                              <a:gd name="T53" fmla="*/ 0 h 39"/>
                              <a:gd name="T54" fmla="*/ 269305455 w 1632"/>
                              <a:gd name="T55" fmla="*/ 0 h 39"/>
                              <a:gd name="T56" fmla="*/ 279158089 w 1632"/>
                              <a:gd name="T57" fmla="*/ 0 h 39"/>
                              <a:gd name="T58" fmla="*/ 289010722 w 1632"/>
                              <a:gd name="T59" fmla="*/ 1640579 h 39"/>
                              <a:gd name="T60" fmla="*/ 298610937 w 1632"/>
                              <a:gd name="T61" fmla="*/ 1640579 h 39"/>
                              <a:gd name="T62" fmla="*/ 308463571 w 1632"/>
                              <a:gd name="T63" fmla="*/ 1640579 h 39"/>
                              <a:gd name="T64" fmla="*/ 318063370 w 1632"/>
                              <a:gd name="T65" fmla="*/ 0 h 39"/>
                              <a:gd name="T66" fmla="*/ 327916004 w 1632"/>
                              <a:gd name="T67" fmla="*/ 0 h 39"/>
                              <a:gd name="T68" fmla="*/ 337516219 w 1632"/>
                              <a:gd name="T69" fmla="*/ 0 h 39"/>
                              <a:gd name="T70" fmla="*/ 347368852 w 1632"/>
                              <a:gd name="T71" fmla="*/ 0 h 39"/>
                              <a:gd name="T72" fmla="*/ 356969067 w 1632"/>
                              <a:gd name="T73" fmla="*/ 0 h 39"/>
                              <a:gd name="T74" fmla="*/ 366821701 w 1632"/>
                              <a:gd name="T75" fmla="*/ 1640579 h 39"/>
                              <a:gd name="T76" fmla="*/ 376421500 w 1632"/>
                              <a:gd name="T77" fmla="*/ 1640579 h 39"/>
                              <a:gd name="T78" fmla="*/ 386274134 w 1632"/>
                              <a:gd name="T79" fmla="*/ 1640579 h 39"/>
                              <a:gd name="T80" fmla="*/ 396126767 w 1632"/>
                              <a:gd name="T81" fmla="*/ 0 h 39"/>
                              <a:gd name="T82" fmla="*/ 405726982 w 1632"/>
                              <a:gd name="T83" fmla="*/ 0 h 39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632" h="39">
                                <a:moveTo>
                                  <a:pt x="0" y="26"/>
                                </a:moveTo>
                                <a:lnTo>
                                  <a:pt x="13" y="26"/>
                                </a:lnTo>
                                <a:lnTo>
                                  <a:pt x="25" y="26"/>
                                </a:lnTo>
                                <a:lnTo>
                                  <a:pt x="38" y="39"/>
                                </a:lnTo>
                                <a:lnTo>
                                  <a:pt x="51" y="39"/>
                                </a:lnTo>
                                <a:lnTo>
                                  <a:pt x="64" y="39"/>
                                </a:lnTo>
                                <a:lnTo>
                                  <a:pt x="77" y="26"/>
                                </a:lnTo>
                                <a:lnTo>
                                  <a:pt x="90" y="13"/>
                                </a:lnTo>
                                <a:lnTo>
                                  <a:pt x="103" y="13"/>
                                </a:lnTo>
                                <a:lnTo>
                                  <a:pt x="115" y="0"/>
                                </a:lnTo>
                                <a:lnTo>
                                  <a:pt x="128" y="0"/>
                                </a:lnTo>
                                <a:lnTo>
                                  <a:pt x="141" y="0"/>
                                </a:lnTo>
                                <a:lnTo>
                                  <a:pt x="154" y="0"/>
                                </a:lnTo>
                                <a:lnTo>
                                  <a:pt x="167" y="0"/>
                                </a:lnTo>
                                <a:lnTo>
                                  <a:pt x="180" y="0"/>
                                </a:lnTo>
                                <a:lnTo>
                                  <a:pt x="193" y="0"/>
                                </a:lnTo>
                                <a:lnTo>
                                  <a:pt x="205" y="0"/>
                                </a:lnTo>
                                <a:lnTo>
                                  <a:pt x="218" y="0"/>
                                </a:lnTo>
                                <a:lnTo>
                                  <a:pt x="231" y="0"/>
                                </a:lnTo>
                                <a:lnTo>
                                  <a:pt x="244" y="13"/>
                                </a:lnTo>
                                <a:lnTo>
                                  <a:pt x="257" y="13"/>
                                </a:lnTo>
                                <a:lnTo>
                                  <a:pt x="270" y="13"/>
                                </a:lnTo>
                                <a:lnTo>
                                  <a:pt x="282" y="13"/>
                                </a:lnTo>
                                <a:lnTo>
                                  <a:pt x="295" y="13"/>
                                </a:lnTo>
                                <a:lnTo>
                                  <a:pt x="308" y="26"/>
                                </a:lnTo>
                                <a:lnTo>
                                  <a:pt x="321" y="26"/>
                                </a:lnTo>
                                <a:lnTo>
                                  <a:pt x="334" y="26"/>
                                </a:lnTo>
                                <a:lnTo>
                                  <a:pt x="347" y="26"/>
                                </a:lnTo>
                                <a:lnTo>
                                  <a:pt x="360" y="26"/>
                                </a:lnTo>
                                <a:lnTo>
                                  <a:pt x="372" y="26"/>
                                </a:lnTo>
                                <a:lnTo>
                                  <a:pt x="385" y="13"/>
                                </a:lnTo>
                                <a:lnTo>
                                  <a:pt x="398" y="13"/>
                                </a:lnTo>
                                <a:lnTo>
                                  <a:pt x="411" y="0"/>
                                </a:lnTo>
                                <a:lnTo>
                                  <a:pt x="424" y="0"/>
                                </a:lnTo>
                                <a:lnTo>
                                  <a:pt x="437" y="0"/>
                                </a:lnTo>
                                <a:lnTo>
                                  <a:pt x="450" y="0"/>
                                </a:lnTo>
                                <a:lnTo>
                                  <a:pt x="462" y="0"/>
                                </a:lnTo>
                                <a:lnTo>
                                  <a:pt x="475" y="0"/>
                                </a:lnTo>
                                <a:lnTo>
                                  <a:pt x="488" y="0"/>
                                </a:lnTo>
                                <a:lnTo>
                                  <a:pt x="501" y="0"/>
                                </a:lnTo>
                                <a:lnTo>
                                  <a:pt x="514" y="0"/>
                                </a:lnTo>
                                <a:lnTo>
                                  <a:pt x="527" y="0"/>
                                </a:lnTo>
                                <a:lnTo>
                                  <a:pt x="540" y="13"/>
                                </a:lnTo>
                                <a:lnTo>
                                  <a:pt x="552" y="13"/>
                                </a:lnTo>
                                <a:lnTo>
                                  <a:pt x="565" y="13"/>
                                </a:lnTo>
                                <a:lnTo>
                                  <a:pt x="578" y="13"/>
                                </a:lnTo>
                                <a:lnTo>
                                  <a:pt x="591" y="13"/>
                                </a:lnTo>
                                <a:lnTo>
                                  <a:pt x="604" y="13"/>
                                </a:lnTo>
                                <a:lnTo>
                                  <a:pt x="617" y="26"/>
                                </a:lnTo>
                                <a:lnTo>
                                  <a:pt x="629" y="26"/>
                                </a:lnTo>
                                <a:lnTo>
                                  <a:pt x="642" y="26"/>
                                </a:lnTo>
                                <a:lnTo>
                                  <a:pt x="655" y="26"/>
                                </a:lnTo>
                                <a:lnTo>
                                  <a:pt x="668" y="13"/>
                                </a:lnTo>
                                <a:lnTo>
                                  <a:pt x="681" y="13"/>
                                </a:lnTo>
                                <a:lnTo>
                                  <a:pt x="694" y="0"/>
                                </a:lnTo>
                                <a:lnTo>
                                  <a:pt x="707" y="0"/>
                                </a:lnTo>
                                <a:lnTo>
                                  <a:pt x="719" y="0"/>
                                </a:lnTo>
                                <a:lnTo>
                                  <a:pt x="732" y="0"/>
                                </a:lnTo>
                                <a:lnTo>
                                  <a:pt x="745" y="0"/>
                                </a:lnTo>
                                <a:lnTo>
                                  <a:pt x="758" y="0"/>
                                </a:lnTo>
                                <a:lnTo>
                                  <a:pt x="771" y="0"/>
                                </a:lnTo>
                                <a:lnTo>
                                  <a:pt x="784" y="0"/>
                                </a:lnTo>
                                <a:lnTo>
                                  <a:pt x="797" y="0"/>
                                </a:lnTo>
                                <a:lnTo>
                                  <a:pt x="809" y="0"/>
                                </a:lnTo>
                                <a:lnTo>
                                  <a:pt x="822" y="0"/>
                                </a:lnTo>
                                <a:lnTo>
                                  <a:pt x="835" y="13"/>
                                </a:lnTo>
                                <a:lnTo>
                                  <a:pt x="848" y="13"/>
                                </a:lnTo>
                                <a:lnTo>
                                  <a:pt x="861" y="13"/>
                                </a:lnTo>
                                <a:lnTo>
                                  <a:pt x="874" y="13"/>
                                </a:lnTo>
                                <a:lnTo>
                                  <a:pt x="886" y="13"/>
                                </a:lnTo>
                                <a:lnTo>
                                  <a:pt x="899" y="13"/>
                                </a:lnTo>
                                <a:lnTo>
                                  <a:pt x="912" y="13"/>
                                </a:lnTo>
                                <a:lnTo>
                                  <a:pt x="925" y="13"/>
                                </a:lnTo>
                                <a:lnTo>
                                  <a:pt x="938" y="26"/>
                                </a:lnTo>
                                <a:lnTo>
                                  <a:pt x="951" y="13"/>
                                </a:lnTo>
                                <a:lnTo>
                                  <a:pt x="964" y="13"/>
                                </a:lnTo>
                                <a:lnTo>
                                  <a:pt x="976" y="0"/>
                                </a:lnTo>
                                <a:lnTo>
                                  <a:pt x="989" y="0"/>
                                </a:lnTo>
                                <a:lnTo>
                                  <a:pt x="1002" y="0"/>
                                </a:lnTo>
                                <a:lnTo>
                                  <a:pt x="1015" y="0"/>
                                </a:lnTo>
                                <a:lnTo>
                                  <a:pt x="1028" y="0"/>
                                </a:lnTo>
                                <a:lnTo>
                                  <a:pt x="1041" y="0"/>
                                </a:lnTo>
                                <a:lnTo>
                                  <a:pt x="1054" y="0"/>
                                </a:lnTo>
                                <a:lnTo>
                                  <a:pt x="1066" y="0"/>
                                </a:lnTo>
                                <a:lnTo>
                                  <a:pt x="1079" y="0"/>
                                </a:lnTo>
                                <a:lnTo>
                                  <a:pt x="1092" y="0"/>
                                </a:lnTo>
                                <a:lnTo>
                                  <a:pt x="1105" y="0"/>
                                </a:lnTo>
                                <a:lnTo>
                                  <a:pt x="1118" y="0"/>
                                </a:lnTo>
                                <a:lnTo>
                                  <a:pt x="1131" y="13"/>
                                </a:lnTo>
                                <a:lnTo>
                                  <a:pt x="1144" y="13"/>
                                </a:lnTo>
                                <a:lnTo>
                                  <a:pt x="1156" y="13"/>
                                </a:lnTo>
                                <a:lnTo>
                                  <a:pt x="1169" y="13"/>
                                </a:lnTo>
                                <a:lnTo>
                                  <a:pt x="1182" y="13"/>
                                </a:lnTo>
                                <a:lnTo>
                                  <a:pt x="1195" y="13"/>
                                </a:lnTo>
                                <a:lnTo>
                                  <a:pt x="1208" y="13"/>
                                </a:lnTo>
                                <a:lnTo>
                                  <a:pt x="1221" y="13"/>
                                </a:lnTo>
                                <a:lnTo>
                                  <a:pt x="1233" y="13"/>
                                </a:lnTo>
                                <a:lnTo>
                                  <a:pt x="1246" y="13"/>
                                </a:lnTo>
                                <a:lnTo>
                                  <a:pt x="1259" y="0"/>
                                </a:lnTo>
                                <a:lnTo>
                                  <a:pt x="1272" y="0"/>
                                </a:lnTo>
                                <a:lnTo>
                                  <a:pt x="1285" y="0"/>
                                </a:lnTo>
                                <a:lnTo>
                                  <a:pt x="1298" y="0"/>
                                </a:lnTo>
                                <a:lnTo>
                                  <a:pt x="1311" y="0"/>
                                </a:lnTo>
                                <a:lnTo>
                                  <a:pt x="1323" y="0"/>
                                </a:lnTo>
                                <a:lnTo>
                                  <a:pt x="1336" y="0"/>
                                </a:lnTo>
                                <a:lnTo>
                                  <a:pt x="1349" y="0"/>
                                </a:lnTo>
                                <a:lnTo>
                                  <a:pt x="1362" y="0"/>
                                </a:lnTo>
                                <a:lnTo>
                                  <a:pt x="1375" y="0"/>
                                </a:lnTo>
                                <a:lnTo>
                                  <a:pt x="1388" y="0"/>
                                </a:lnTo>
                                <a:lnTo>
                                  <a:pt x="1401" y="0"/>
                                </a:lnTo>
                                <a:lnTo>
                                  <a:pt x="1413" y="0"/>
                                </a:lnTo>
                                <a:lnTo>
                                  <a:pt x="1426" y="13"/>
                                </a:lnTo>
                                <a:lnTo>
                                  <a:pt x="1439" y="13"/>
                                </a:lnTo>
                                <a:lnTo>
                                  <a:pt x="1452" y="13"/>
                                </a:lnTo>
                                <a:lnTo>
                                  <a:pt x="1465" y="13"/>
                                </a:lnTo>
                                <a:lnTo>
                                  <a:pt x="1478" y="13"/>
                                </a:lnTo>
                                <a:lnTo>
                                  <a:pt x="1490" y="13"/>
                                </a:lnTo>
                                <a:lnTo>
                                  <a:pt x="1503" y="13"/>
                                </a:lnTo>
                                <a:lnTo>
                                  <a:pt x="1516" y="13"/>
                                </a:lnTo>
                                <a:lnTo>
                                  <a:pt x="1529" y="13"/>
                                </a:lnTo>
                                <a:lnTo>
                                  <a:pt x="1542" y="0"/>
                                </a:lnTo>
                                <a:lnTo>
                                  <a:pt x="1555" y="0"/>
                                </a:lnTo>
                                <a:lnTo>
                                  <a:pt x="1568" y="0"/>
                                </a:lnTo>
                                <a:lnTo>
                                  <a:pt x="1580" y="0"/>
                                </a:lnTo>
                                <a:lnTo>
                                  <a:pt x="1593" y="0"/>
                                </a:lnTo>
                                <a:lnTo>
                                  <a:pt x="1606" y="0"/>
                                </a:lnTo>
                                <a:lnTo>
                                  <a:pt x="1619" y="0"/>
                                </a:lnTo>
                                <a:lnTo>
                                  <a:pt x="1632" y="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Freeform 1485"/>
                        <wps:cNvSpPr>
                          <a:spLocks/>
                        </wps:cNvSpPr>
                        <wps:spPr bwMode="auto">
                          <a:xfrm>
                            <a:off x="2948940" y="2086610"/>
                            <a:ext cx="432435" cy="4445"/>
                          </a:xfrm>
                          <a:custGeom>
                            <a:avLst/>
                            <a:gdLst>
                              <a:gd name="T0" fmla="*/ 3286257 w 1041"/>
                              <a:gd name="T1" fmla="*/ 0 h 13"/>
                              <a:gd name="T2" fmla="*/ 9605790 w 1041"/>
                              <a:gd name="T3" fmla="*/ 0 h 13"/>
                              <a:gd name="T4" fmla="*/ 16177888 w 1041"/>
                              <a:gd name="T5" fmla="*/ 0 h 13"/>
                              <a:gd name="T6" fmla="*/ 22749986 w 1041"/>
                              <a:gd name="T7" fmla="*/ 0 h 13"/>
                              <a:gd name="T8" fmla="*/ 29322499 w 1041"/>
                              <a:gd name="T9" fmla="*/ 1566008 h 13"/>
                              <a:gd name="T10" fmla="*/ 35641617 w 1041"/>
                              <a:gd name="T11" fmla="*/ 1566008 h 13"/>
                              <a:gd name="T12" fmla="*/ 42214130 w 1041"/>
                              <a:gd name="T13" fmla="*/ 1566008 h 13"/>
                              <a:gd name="T14" fmla="*/ 48786228 w 1041"/>
                              <a:gd name="T15" fmla="*/ 0 h 13"/>
                              <a:gd name="T16" fmla="*/ 55105761 w 1041"/>
                              <a:gd name="T17" fmla="*/ 0 h 13"/>
                              <a:gd name="T18" fmla="*/ 61677859 w 1041"/>
                              <a:gd name="T19" fmla="*/ 0 h 13"/>
                              <a:gd name="T20" fmla="*/ 68250373 w 1041"/>
                              <a:gd name="T21" fmla="*/ 0 h 13"/>
                              <a:gd name="T22" fmla="*/ 74569906 w 1041"/>
                              <a:gd name="T23" fmla="*/ 0 h 13"/>
                              <a:gd name="T24" fmla="*/ 81142004 w 1041"/>
                              <a:gd name="T25" fmla="*/ 0 h 13"/>
                              <a:gd name="T26" fmla="*/ 87714102 w 1041"/>
                              <a:gd name="T27" fmla="*/ 0 h 13"/>
                              <a:gd name="T28" fmla="*/ 94286615 w 1041"/>
                              <a:gd name="T29" fmla="*/ 0 h 13"/>
                              <a:gd name="T30" fmla="*/ 100606148 w 1041"/>
                              <a:gd name="T31" fmla="*/ 0 h 13"/>
                              <a:gd name="T32" fmla="*/ 107178246 w 1041"/>
                              <a:gd name="T33" fmla="*/ 0 h 13"/>
                              <a:gd name="T34" fmla="*/ 113750344 w 1041"/>
                              <a:gd name="T35" fmla="*/ 1566008 h 13"/>
                              <a:gd name="T36" fmla="*/ 120069877 w 1041"/>
                              <a:gd name="T37" fmla="*/ 0 h 13"/>
                              <a:gd name="T38" fmla="*/ 126641975 w 1041"/>
                              <a:gd name="T39" fmla="*/ 0 h 13"/>
                              <a:gd name="T40" fmla="*/ 133214489 w 1041"/>
                              <a:gd name="T41" fmla="*/ 0 h 13"/>
                              <a:gd name="T42" fmla="*/ 139534022 w 1041"/>
                              <a:gd name="T43" fmla="*/ 0 h 13"/>
                              <a:gd name="T44" fmla="*/ 146106120 w 1041"/>
                              <a:gd name="T45" fmla="*/ 0 h 13"/>
                              <a:gd name="T46" fmla="*/ 152678218 w 1041"/>
                              <a:gd name="T47" fmla="*/ 0 h 13"/>
                              <a:gd name="T48" fmla="*/ 159250731 w 1041"/>
                              <a:gd name="T49" fmla="*/ 0 h 13"/>
                              <a:gd name="T50" fmla="*/ 165570264 w 1041"/>
                              <a:gd name="T51" fmla="*/ 0 h 13"/>
                              <a:gd name="T52" fmla="*/ 172142362 w 1041"/>
                              <a:gd name="T53" fmla="*/ 0 h 13"/>
                              <a:gd name="T54" fmla="*/ 178714460 w 1041"/>
                              <a:gd name="T55" fmla="*/ 0 h 13"/>
                              <a:gd name="T56" fmla="*/ 185033993 w 1041"/>
                              <a:gd name="T57" fmla="*/ 0 h 13"/>
                              <a:gd name="T58" fmla="*/ 191606507 w 1041"/>
                              <a:gd name="T59" fmla="*/ 0 h 13"/>
                              <a:gd name="T60" fmla="*/ 198178605 w 1041"/>
                              <a:gd name="T61" fmla="*/ 0 h 13"/>
                              <a:gd name="T62" fmla="*/ 204498138 w 1041"/>
                              <a:gd name="T63" fmla="*/ 0 h 13"/>
                              <a:gd name="T64" fmla="*/ 211070236 w 1041"/>
                              <a:gd name="T65" fmla="*/ 0 h 13"/>
                              <a:gd name="T66" fmla="*/ 217642334 w 1041"/>
                              <a:gd name="T67" fmla="*/ 0 h 13"/>
                              <a:gd name="T68" fmla="*/ 224214847 w 1041"/>
                              <a:gd name="T69" fmla="*/ 0 h 13"/>
                              <a:gd name="T70" fmla="*/ 230534380 w 1041"/>
                              <a:gd name="T71" fmla="*/ 0 h 13"/>
                              <a:gd name="T72" fmla="*/ 237106478 w 1041"/>
                              <a:gd name="T73" fmla="*/ 0 h 13"/>
                              <a:gd name="T74" fmla="*/ 243678576 w 1041"/>
                              <a:gd name="T75" fmla="*/ 0 h 13"/>
                              <a:gd name="T76" fmla="*/ 249998109 w 1041"/>
                              <a:gd name="T77" fmla="*/ 0 h 13"/>
                              <a:gd name="T78" fmla="*/ 256570623 w 1041"/>
                              <a:gd name="T79" fmla="*/ 0 h 13"/>
                              <a:gd name="T80" fmla="*/ 263142721 w 1041"/>
                              <a:gd name="T81" fmla="*/ 0 h 13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</a:gdLst>
                            <a:ahLst/>
                            <a:cxnLst>
                              <a:cxn ang="T82">
                                <a:pos x="T0" y="T1"/>
                              </a:cxn>
                              <a:cxn ang="T83">
                                <a:pos x="T2" y="T3"/>
                              </a:cxn>
                              <a:cxn ang="T84">
                                <a:pos x="T4" y="T5"/>
                              </a:cxn>
                              <a:cxn ang="T85">
                                <a:pos x="T6" y="T7"/>
                              </a:cxn>
                              <a:cxn ang="T86">
                                <a:pos x="T8" y="T9"/>
                              </a:cxn>
                              <a:cxn ang="T87">
                                <a:pos x="T10" y="T11"/>
                              </a:cxn>
                              <a:cxn ang="T88">
                                <a:pos x="T12" y="T13"/>
                              </a:cxn>
                              <a:cxn ang="T89">
                                <a:pos x="T14" y="T15"/>
                              </a:cxn>
                              <a:cxn ang="T90">
                                <a:pos x="T16" y="T17"/>
                              </a:cxn>
                              <a:cxn ang="T91">
                                <a:pos x="T18" y="T19"/>
                              </a:cxn>
                              <a:cxn ang="T92">
                                <a:pos x="T20" y="T21"/>
                              </a:cxn>
                              <a:cxn ang="T93">
                                <a:pos x="T22" y="T23"/>
                              </a:cxn>
                              <a:cxn ang="T94">
                                <a:pos x="T24" y="T25"/>
                              </a:cxn>
                              <a:cxn ang="T95">
                                <a:pos x="T26" y="T27"/>
                              </a:cxn>
                              <a:cxn ang="T96">
                                <a:pos x="T28" y="T29"/>
                              </a:cxn>
                              <a:cxn ang="T97">
                                <a:pos x="T30" y="T31"/>
                              </a:cxn>
                              <a:cxn ang="T98">
                                <a:pos x="T32" y="T33"/>
                              </a:cxn>
                              <a:cxn ang="T99">
                                <a:pos x="T34" y="T35"/>
                              </a:cxn>
                              <a:cxn ang="T100">
                                <a:pos x="T36" y="T37"/>
                              </a:cxn>
                              <a:cxn ang="T101">
                                <a:pos x="T38" y="T39"/>
                              </a:cxn>
                              <a:cxn ang="T102">
                                <a:pos x="T40" y="T41"/>
                              </a:cxn>
                              <a:cxn ang="T103">
                                <a:pos x="T42" y="T43"/>
                              </a:cxn>
                              <a:cxn ang="T104">
                                <a:pos x="T44" y="T45"/>
                              </a:cxn>
                              <a:cxn ang="T105">
                                <a:pos x="T46" y="T47"/>
                              </a:cxn>
                              <a:cxn ang="T106">
                                <a:pos x="T48" y="T49"/>
                              </a:cxn>
                              <a:cxn ang="T107">
                                <a:pos x="T50" y="T51"/>
                              </a:cxn>
                              <a:cxn ang="T108">
                                <a:pos x="T52" y="T53"/>
                              </a:cxn>
                              <a:cxn ang="T109">
                                <a:pos x="T54" y="T55"/>
                              </a:cxn>
                              <a:cxn ang="T110">
                                <a:pos x="T56" y="T57"/>
                              </a:cxn>
                              <a:cxn ang="T111">
                                <a:pos x="T58" y="T59"/>
                              </a:cxn>
                              <a:cxn ang="T112">
                                <a:pos x="T60" y="T61"/>
                              </a:cxn>
                              <a:cxn ang="T113">
                                <a:pos x="T62" y="T63"/>
                              </a:cxn>
                              <a:cxn ang="T114">
                                <a:pos x="T64" y="T65"/>
                              </a:cxn>
                              <a:cxn ang="T115">
                                <a:pos x="T66" y="T67"/>
                              </a:cxn>
                              <a:cxn ang="T116">
                                <a:pos x="T68" y="T69"/>
                              </a:cxn>
                              <a:cxn ang="T117">
                                <a:pos x="T70" y="T71"/>
                              </a:cxn>
                              <a:cxn ang="T118">
                                <a:pos x="T72" y="T73"/>
                              </a:cxn>
                              <a:cxn ang="T119">
                                <a:pos x="T74" y="T75"/>
                              </a:cxn>
                              <a:cxn ang="T120">
                                <a:pos x="T76" y="T77"/>
                              </a:cxn>
                              <a:cxn ang="T121">
                                <a:pos x="T78" y="T79"/>
                              </a:cxn>
                              <a:cxn ang="T122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041" h="13">
                                <a:moveTo>
                                  <a:pt x="0" y="0"/>
                                </a:moveTo>
                                <a:lnTo>
                                  <a:pt x="13" y="0"/>
                                </a:lnTo>
                                <a:lnTo>
                                  <a:pt x="26" y="0"/>
                                </a:lnTo>
                                <a:lnTo>
                                  <a:pt x="38" y="0"/>
                                </a:lnTo>
                                <a:lnTo>
                                  <a:pt x="51" y="0"/>
                                </a:lnTo>
                                <a:lnTo>
                                  <a:pt x="64" y="0"/>
                                </a:lnTo>
                                <a:lnTo>
                                  <a:pt x="77" y="0"/>
                                </a:lnTo>
                                <a:lnTo>
                                  <a:pt x="90" y="0"/>
                                </a:lnTo>
                                <a:lnTo>
                                  <a:pt x="103" y="0"/>
                                </a:lnTo>
                                <a:lnTo>
                                  <a:pt x="116" y="13"/>
                                </a:lnTo>
                                <a:lnTo>
                                  <a:pt x="128" y="13"/>
                                </a:lnTo>
                                <a:lnTo>
                                  <a:pt x="141" y="13"/>
                                </a:lnTo>
                                <a:lnTo>
                                  <a:pt x="154" y="13"/>
                                </a:lnTo>
                                <a:lnTo>
                                  <a:pt x="167" y="13"/>
                                </a:lnTo>
                                <a:lnTo>
                                  <a:pt x="180" y="13"/>
                                </a:lnTo>
                                <a:lnTo>
                                  <a:pt x="193" y="0"/>
                                </a:lnTo>
                                <a:lnTo>
                                  <a:pt x="205" y="0"/>
                                </a:lnTo>
                                <a:lnTo>
                                  <a:pt x="218" y="0"/>
                                </a:lnTo>
                                <a:lnTo>
                                  <a:pt x="231" y="0"/>
                                </a:lnTo>
                                <a:lnTo>
                                  <a:pt x="244" y="0"/>
                                </a:lnTo>
                                <a:lnTo>
                                  <a:pt x="257" y="0"/>
                                </a:lnTo>
                                <a:lnTo>
                                  <a:pt x="270" y="0"/>
                                </a:lnTo>
                                <a:lnTo>
                                  <a:pt x="283" y="0"/>
                                </a:lnTo>
                                <a:lnTo>
                                  <a:pt x="295" y="0"/>
                                </a:lnTo>
                                <a:lnTo>
                                  <a:pt x="308" y="0"/>
                                </a:lnTo>
                                <a:lnTo>
                                  <a:pt x="321" y="0"/>
                                </a:lnTo>
                                <a:lnTo>
                                  <a:pt x="334" y="0"/>
                                </a:lnTo>
                                <a:lnTo>
                                  <a:pt x="347" y="0"/>
                                </a:lnTo>
                                <a:lnTo>
                                  <a:pt x="360" y="0"/>
                                </a:lnTo>
                                <a:lnTo>
                                  <a:pt x="373" y="0"/>
                                </a:lnTo>
                                <a:lnTo>
                                  <a:pt x="385" y="0"/>
                                </a:lnTo>
                                <a:lnTo>
                                  <a:pt x="398" y="0"/>
                                </a:lnTo>
                                <a:lnTo>
                                  <a:pt x="411" y="0"/>
                                </a:lnTo>
                                <a:lnTo>
                                  <a:pt x="424" y="0"/>
                                </a:lnTo>
                                <a:lnTo>
                                  <a:pt x="437" y="13"/>
                                </a:lnTo>
                                <a:lnTo>
                                  <a:pt x="450" y="13"/>
                                </a:lnTo>
                                <a:lnTo>
                                  <a:pt x="462" y="13"/>
                                </a:lnTo>
                                <a:lnTo>
                                  <a:pt x="475" y="0"/>
                                </a:lnTo>
                                <a:lnTo>
                                  <a:pt x="488" y="0"/>
                                </a:lnTo>
                                <a:lnTo>
                                  <a:pt x="501" y="0"/>
                                </a:lnTo>
                                <a:lnTo>
                                  <a:pt x="514" y="0"/>
                                </a:lnTo>
                                <a:lnTo>
                                  <a:pt x="527" y="0"/>
                                </a:lnTo>
                                <a:lnTo>
                                  <a:pt x="540" y="0"/>
                                </a:lnTo>
                                <a:lnTo>
                                  <a:pt x="552" y="0"/>
                                </a:lnTo>
                                <a:lnTo>
                                  <a:pt x="565" y="0"/>
                                </a:lnTo>
                                <a:lnTo>
                                  <a:pt x="578" y="0"/>
                                </a:lnTo>
                                <a:lnTo>
                                  <a:pt x="591" y="0"/>
                                </a:lnTo>
                                <a:lnTo>
                                  <a:pt x="604" y="0"/>
                                </a:lnTo>
                                <a:lnTo>
                                  <a:pt x="617" y="0"/>
                                </a:lnTo>
                                <a:lnTo>
                                  <a:pt x="630" y="0"/>
                                </a:lnTo>
                                <a:lnTo>
                                  <a:pt x="642" y="0"/>
                                </a:lnTo>
                                <a:lnTo>
                                  <a:pt x="655" y="0"/>
                                </a:lnTo>
                                <a:lnTo>
                                  <a:pt x="668" y="0"/>
                                </a:lnTo>
                                <a:lnTo>
                                  <a:pt x="681" y="0"/>
                                </a:lnTo>
                                <a:lnTo>
                                  <a:pt x="694" y="0"/>
                                </a:lnTo>
                                <a:lnTo>
                                  <a:pt x="707" y="0"/>
                                </a:lnTo>
                                <a:lnTo>
                                  <a:pt x="719" y="0"/>
                                </a:lnTo>
                                <a:lnTo>
                                  <a:pt x="732" y="0"/>
                                </a:lnTo>
                                <a:lnTo>
                                  <a:pt x="745" y="0"/>
                                </a:lnTo>
                                <a:lnTo>
                                  <a:pt x="758" y="0"/>
                                </a:lnTo>
                                <a:lnTo>
                                  <a:pt x="771" y="0"/>
                                </a:lnTo>
                                <a:lnTo>
                                  <a:pt x="784" y="0"/>
                                </a:lnTo>
                                <a:lnTo>
                                  <a:pt x="797" y="0"/>
                                </a:lnTo>
                                <a:lnTo>
                                  <a:pt x="809" y="0"/>
                                </a:lnTo>
                                <a:lnTo>
                                  <a:pt x="822" y="0"/>
                                </a:lnTo>
                                <a:lnTo>
                                  <a:pt x="835" y="0"/>
                                </a:lnTo>
                                <a:lnTo>
                                  <a:pt x="848" y="0"/>
                                </a:lnTo>
                                <a:lnTo>
                                  <a:pt x="861" y="0"/>
                                </a:lnTo>
                                <a:lnTo>
                                  <a:pt x="874" y="0"/>
                                </a:lnTo>
                                <a:lnTo>
                                  <a:pt x="887" y="0"/>
                                </a:lnTo>
                                <a:lnTo>
                                  <a:pt x="899" y="0"/>
                                </a:lnTo>
                                <a:lnTo>
                                  <a:pt x="912" y="0"/>
                                </a:lnTo>
                                <a:lnTo>
                                  <a:pt x="925" y="0"/>
                                </a:lnTo>
                                <a:lnTo>
                                  <a:pt x="938" y="0"/>
                                </a:lnTo>
                                <a:lnTo>
                                  <a:pt x="951" y="0"/>
                                </a:lnTo>
                                <a:lnTo>
                                  <a:pt x="964" y="0"/>
                                </a:lnTo>
                                <a:lnTo>
                                  <a:pt x="977" y="0"/>
                                </a:lnTo>
                                <a:lnTo>
                                  <a:pt x="989" y="0"/>
                                </a:lnTo>
                                <a:lnTo>
                                  <a:pt x="1002" y="0"/>
                                </a:lnTo>
                                <a:lnTo>
                                  <a:pt x="1015" y="0"/>
                                </a:lnTo>
                                <a:lnTo>
                                  <a:pt x="1028" y="0"/>
                                </a:lnTo>
                                <a:lnTo>
                                  <a:pt x="1041" y="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Rectangle 1486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245220" y="1937504"/>
                            <a:ext cx="6794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i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i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17" name="Rectangle 1487"/>
                        <wps:cNvSpPr>
                          <a:spLocks noChangeArrowheads="1"/>
                        </wps:cNvSpPr>
                        <wps:spPr bwMode="auto">
                          <a:xfrm>
                            <a:off x="463550" y="2399030"/>
                            <a:ext cx="2912110" cy="4298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Rectangle 1488"/>
                        <wps:cNvSpPr>
                          <a:spLocks noChangeArrowheads="1"/>
                        </wps:cNvSpPr>
                        <wps:spPr bwMode="auto">
                          <a:xfrm>
                            <a:off x="463550" y="2399030"/>
                            <a:ext cx="2912110" cy="42989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Freeform 1489"/>
                        <wps:cNvSpPr>
                          <a:spLocks/>
                        </wps:cNvSpPr>
                        <wps:spPr bwMode="auto">
                          <a:xfrm>
                            <a:off x="46355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Freeform 1490"/>
                        <wps:cNvSpPr>
                          <a:spLocks/>
                        </wps:cNvSpPr>
                        <wps:spPr bwMode="auto">
                          <a:xfrm>
                            <a:off x="75184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Freeform 1491"/>
                        <wps:cNvSpPr>
                          <a:spLocks/>
                        </wps:cNvSpPr>
                        <wps:spPr bwMode="auto">
                          <a:xfrm>
                            <a:off x="104521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2" name="Freeform 1492"/>
                        <wps:cNvSpPr>
                          <a:spLocks/>
                        </wps:cNvSpPr>
                        <wps:spPr bwMode="auto">
                          <a:xfrm>
                            <a:off x="133350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Freeform 1493"/>
                        <wps:cNvSpPr>
                          <a:spLocks/>
                        </wps:cNvSpPr>
                        <wps:spPr bwMode="auto">
                          <a:xfrm>
                            <a:off x="1626235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Freeform 1494"/>
                        <wps:cNvSpPr>
                          <a:spLocks/>
                        </wps:cNvSpPr>
                        <wps:spPr bwMode="auto">
                          <a:xfrm>
                            <a:off x="192024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Freeform 1495"/>
                        <wps:cNvSpPr>
                          <a:spLocks/>
                        </wps:cNvSpPr>
                        <wps:spPr bwMode="auto">
                          <a:xfrm>
                            <a:off x="2207895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Freeform 1496"/>
                        <wps:cNvSpPr>
                          <a:spLocks/>
                        </wps:cNvSpPr>
                        <wps:spPr bwMode="auto">
                          <a:xfrm>
                            <a:off x="250063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7" name="Freeform 1497"/>
                        <wps:cNvSpPr>
                          <a:spLocks/>
                        </wps:cNvSpPr>
                        <wps:spPr bwMode="auto">
                          <a:xfrm>
                            <a:off x="278892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8" name="Freeform 1498"/>
                        <wps:cNvSpPr>
                          <a:spLocks/>
                        </wps:cNvSpPr>
                        <wps:spPr bwMode="auto">
                          <a:xfrm>
                            <a:off x="308229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9" name="Freeform 1499"/>
                        <wps:cNvSpPr>
                          <a:spLocks/>
                        </wps:cNvSpPr>
                        <wps:spPr bwMode="auto">
                          <a:xfrm>
                            <a:off x="3375660" y="2399030"/>
                            <a:ext cx="0" cy="429895"/>
                          </a:xfrm>
                          <a:custGeom>
                            <a:avLst/>
                            <a:gdLst>
                              <a:gd name="T0" fmla="*/ 1944976211 h 95"/>
                              <a:gd name="T1" fmla="*/ 0 h 95"/>
                              <a:gd name="T2" fmla="*/ 0 h 95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0" y="T0"/>
                              </a:cxn>
                              <a:cxn ang="T4">
                                <a:pos x="0" y="T1"/>
                              </a:cxn>
                              <a:cxn ang="T5">
                                <a:pos x="0" y="T2"/>
                              </a:cxn>
                            </a:cxnLst>
                            <a:rect l="0" t="0" r="r" b="b"/>
                            <a:pathLst>
                              <a:path h="95">
                                <a:moveTo>
                                  <a:pt x="0" y="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0" name="Freeform 1500"/>
                        <wps:cNvSpPr>
                          <a:spLocks/>
                        </wps:cNvSpPr>
                        <wps:spPr bwMode="auto">
                          <a:xfrm>
                            <a:off x="463550" y="282892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Freeform 1501"/>
                        <wps:cNvSpPr>
                          <a:spLocks/>
                        </wps:cNvSpPr>
                        <wps:spPr bwMode="auto">
                          <a:xfrm>
                            <a:off x="463550" y="268414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2" name="Freeform 1502"/>
                        <wps:cNvSpPr>
                          <a:spLocks/>
                        </wps:cNvSpPr>
                        <wps:spPr bwMode="auto">
                          <a:xfrm>
                            <a:off x="463550" y="2539365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Freeform 1503"/>
                        <wps:cNvSpPr>
                          <a:spLocks/>
                        </wps:cNvSpPr>
                        <wps:spPr bwMode="auto">
                          <a:xfrm>
                            <a:off x="463550" y="2399030"/>
                            <a:ext cx="2912110" cy="0"/>
                          </a:xfrm>
                          <a:custGeom>
                            <a:avLst/>
                            <a:gdLst>
                              <a:gd name="T0" fmla="*/ 0 w 546"/>
                              <a:gd name="T1" fmla="*/ 2147483647 w 546"/>
                              <a:gd name="T2" fmla="*/ 2147483647 w 546"/>
                              <a:gd name="T3" fmla="*/ 0 60000 65536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3">
                                <a:pos x="T0" y="0"/>
                              </a:cxn>
                              <a:cxn ang="T4">
                                <a:pos x="T1" y="0"/>
                              </a:cxn>
                              <a:cxn ang="T5">
                                <a:pos x="T2" y="0"/>
                              </a:cxn>
                            </a:cxnLst>
                            <a:rect l="0" t="0" r="r" b="b"/>
                            <a:pathLst>
                              <a:path w="546">
                                <a:moveTo>
                                  <a:pt x="0" y="0"/>
                                </a:moveTo>
                                <a:lnTo>
                                  <a:pt x="546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4" name="Line 1504"/>
                        <wps:cNvCnPr>
                          <a:cxnSpLocks noChangeShapeType="1"/>
                        </wps:cNvCnPr>
                        <wps:spPr bwMode="auto">
                          <a:xfrm>
                            <a:off x="463550" y="239903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5" name="Line 1505"/>
                        <wps:cNvCnPr>
                          <a:cxnSpLocks noChangeShapeType="1"/>
                        </wps:cNvCnPr>
                        <wps:spPr bwMode="auto">
                          <a:xfrm>
                            <a:off x="463550" y="282892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6" name="Line 1506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239903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7" name="Line 1507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239903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Line 1508"/>
                        <wps:cNvCnPr>
                          <a:cxnSpLocks noChangeShapeType="1"/>
                        </wps:cNvCnPr>
                        <wps:spPr bwMode="auto">
                          <a:xfrm>
                            <a:off x="463550" y="282892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Line 1509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239903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0" name="Line 1510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" name="Line 1511"/>
                        <wps:cNvCnPr>
                          <a:cxnSpLocks noChangeShapeType="1"/>
                        </wps:cNvCnPr>
                        <wps:spPr bwMode="auto">
                          <a:xfrm>
                            <a:off x="46355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2" name="Rectangle 1512"/>
                        <wps:cNvSpPr>
                          <a:spLocks noChangeArrowheads="1"/>
                        </wps:cNvSpPr>
                        <wps:spPr bwMode="auto">
                          <a:xfrm>
                            <a:off x="415925" y="2842260"/>
                            <a:ext cx="1276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43" name="Line 1513"/>
                        <wps:cNvCnPr>
                          <a:cxnSpLocks noChangeShapeType="1"/>
                        </wps:cNvCnPr>
                        <wps:spPr bwMode="auto">
                          <a:xfrm flipV="1">
                            <a:off x="75184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4" name="Line 1514"/>
                        <wps:cNvCnPr>
                          <a:cxnSpLocks noChangeShapeType="1"/>
                        </wps:cNvCnPr>
                        <wps:spPr bwMode="auto">
                          <a:xfrm>
                            <a:off x="75184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5" name="Rectangle 1515"/>
                        <wps:cNvSpPr>
                          <a:spLocks noChangeArrowheads="1"/>
                        </wps:cNvSpPr>
                        <wps:spPr bwMode="auto">
                          <a:xfrm>
                            <a:off x="688340" y="2842260"/>
                            <a:ext cx="1784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46" name="Line 1516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521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7" name="Line 1517"/>
                        <wps:cNvCnPr>
                          <a:cxnSpLocks noChangeShapeType="1"/>
                        </wps:cNvCnPr>
                        <wps:spPr bwMode="auto">
                          <a:xfrm>
                            <a:off x="104521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" name="Rectangle 1518"/>
                        <wps:cNvSpPr>
                          <a:spLocks noChangeArrowheads="1"/>
                        </wps:cNvSpPr>
                        <wps:spPr bwMode="auto">
                          <a:xfrm>
                            <a:off x="997585" y="2842260"/>
                            <a:ext cx="1276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49" name="Line 1519"/>
                        <wps:cNvCnPr>
                          <a:cxnSpLocks noChangeShapeType="1"/>
                        </wps:cNvCnPr>
                        <wps:spPr bwMode="auto">
                          <a:xfrm flipV="1">
                            <a:off x="133350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" name="Line 1520"/>
                        <wps:cNvCnPr>
                          <a:cxnSpLocks noChangeShapeType="1"/>
                        </wps:cNvCnPr>
                        <wps:spPr bwMode="auto">
                          <a:xfrm>
                            <a:off x="133350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" name="Rectangle 1521"/>
                        <wps:cNvSpPr>
                          <a:spLocks noChangeArrowheads="1"/>
                        </wps:cNvSpPr>
                        <wps:spPr bwMode="auto">
                          <a:xfrm>
                            <a:off x="1269365" y="2842260"/>
                            <a:ext cx="1784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52" name="Line 1522"/>
                        <wps:cNvCnPr>
                          <a:cxnSpLocks noChangeShapeType="1"/>
                        </wps:cNvCnPr>
                        <wps:spPr bwMode="auto">
                          <a:xfrm flipV="1">
                            <a:off x="1626235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Line 1523"/>
                        <wps:cNvCnPr>
                          <a:cxnSpLocks noChangeShapeType="1"/>
                        </wps:cNvCnPr>
                        <wps:spPr bwMode="auto">
                          <a:xfrm>
                            <a:off x="1626235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Rectangle 1524"/>
                        <wps:cNvSpPr>
                          <a:spLocks noChangeArrowheads="1"/>
                        </wps:cNvSpPr>
                        <wps:spPr bwMode="auto">
                          <a:xfrm>
                            <a:off x="1578610" y="2842260"/>
                            <a:ext cx="1276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55" name="Line 1525"/>
                        <wps:cNvCnPr>
                          <a:cxnSpLocks noChangeShapeType="1"/>
                        </wps:cNvCnPr>
                        <wps:spPr bwMode="auto">
                          <a:xfrm flipV="1">
                            <a:off x="192024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Line 1526"/>
                        <wps:cNvCnPr>
                          <a:cxnSpLocks noChangeShapeType="1"/>
                        </wps:cNvCnPr>
                        <wps:spPr bwMode="auto">
                          <a:xfrm>
                            <a:off x="192024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7" name="Rectangle 1527"/>
                        <wps:cNvSpPr>
                          <a:spLocks noChangeArrowheads="1"/>
                        </wps:cNvSpPr>
                        <wps:spPr bwMode="auto">
                          <a:xfrm>
                            <a:off x="1855470" y="2842260"/>
                            <a:ext cx="1784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58" name="Line 1528"/>
                        <wps:cNvCnPr>
                          <a:cxnSpLocks noChangeShapeType="1"/>
                        </wps:cNvCnPr>
                        <wps:spPr bwMode="auto">
                          <a:xfrm flipV="1">
                            <a:off x="2207895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Line 1529"/>
                        <wps:cNvCnPr>
                          <a:cxnSpLocks noChangeShapeType="1"/>
                        </wps:cNvCnPr>
                        <wps:spPr bwMode="auto">
                          <a:xfrm>
                            <a:off x="2207895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Rectangle 1530"/>
                        <wps:cNvSpPr>
                          <a:spLocks noChangeArrowheads="1"/>
                        </wps:cNvSpPr>
                        <wps:spPr bwMode="auto">
                          <a:xfrm>
                            <a:off x="2159635" y="2842260"/>
                            <a:ext cx="1276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61" name="Line 1531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3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Line 1532"/>
                        <wps:cNvCnPr>
                          <a:cxnSpLocks noChangeShapeType="1"/>
                        </wps:cNvCnPr>
                        <wps:spPr bwMode="auto">
                          <a:xfrm>
                            <a:off x="250063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Rectangle 1533"/>
                        <wps:cNvSpPr>
                          <a:spLocks noChangeArrowheads="1"/>
                        </wps:cNvSpPr>
                        <wps:spPr bwMode="auto">
                          <a:xfrm>
                            <a:off x="2437130" y="2842260"/>
                            <a:ext cx="1784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64" name="Line 1534"/>
                        <wps:cNvCnPr>
                          <a:cxnSpLocks noChangeShapeType="1"/>
                        </wps:cNvCnPr>
                        <wps:spPr bwMode="auto">
                          <a:xfrm flipV="1">
                            <a:off x="278892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Line 1535"/>
                        <wps:cNvCnPr>
                          <a:cxnSpLocks noChangeShapeType="1"/>
                        </wps:cNvCnPr>
                        <wps:spPr bwMode="auto">
                          <a:xfrm>
                            <a:off x="278892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6" name="Rectangle 1536"/>
                        <wps:cNvSpPr>
                          <a:spLocks noChangeArrowheads="1"/>
                        </wps:cNvSpPr>
                        <wps:spPr bwMode="auto">
                          <a:xfrm>
                            <a:off x="2740660" y="2842260"/>
                            <a:ext cx="1276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67" name="Line 1537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229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8" name="Line 1538"/>
                        <wps:cNvCnPr>
                          <a:cxnSpLocks noChangeShapeType="1"/>
                        </wps:cNvCnPr>
                        <wps:spPr bwMode="auto">
                          <a:xfrm>
                            <a:off x="308229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9" name="Rectangle 1539"/>
                        <wps:cNvSpPr>
                          <a:spLocks noChangeArrowheads="1"/>
                        </wps:cNvSpPr>
                        <wps:spPr bwMode="auto">
                          <a:xfrm>
                            <a:off x="3018155" y="2842260"/>
                            <a:ext cx="1784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70" name="Line 1540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2801620"/>
                            <a:ext cx="0" cy="2730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Line 1541"/>
                        <wps:cNvCnPr>
                          <a:cxnSpLocks noChangeShapeType="1"/>
                        </wps:cNvCnPr>
                        <wps:spPr bwMode="auto">
                          <a:xfrm>
                            <a:off x="3375660" y="2399030"/>
                            <a:ext cx="0" cy="228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Rectangle 1542"/>
                        <wps:cNvSpPr>
                          <a:spLocks noChangeArrowheads="1"/>
                        </wps:cNvSpPr>
                        <wps:spPr bwMode="auto">
                          <a:xfrm>
                            <a:off x="3327400" y="2842260"/>
                            <a:ext cx="127635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73" name="Line 1543"/>
                        <wps:cNvCnPr>
                          <a:cxnSpLocks noChangeShapeType="1"/>
                        </wps:cNvCnPr>
                        <wps:spPr bwMode="auto">
                          <a:xfrm>
                            <a:off x="463550" y="282892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Line 1544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82892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Rectangle 1545"/>
                        <wps:cNvSpPr>
                          <a:spLocks noChangeArrowheads="1"/>
                        </wps:cNvSpPr>
                        <wps:spPr bwMode="auto">
                          <a:xfrm>
                            <a:off x="286385" y="2707640"/>
                            <a:ext cx="16129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-0.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76" name="Line 1546"/>
                        <wps:cNvCnPr>
                          <a:cxnSpLocks noChangeShapeType="1"/>
                        </wps:cNvCnPr>
                        <wps:spPr bwMode="auto">
                          <a:xfrm>
                            <a:off x="463550" y="268414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Line 1547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68414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Rectangle 1548"/>
                        <wps:cNvSpPr>
                          <a:spLocks noChangeArrowheads="1"/>
                        </wps:cNvSpPr>
                        <wps:spPr bwMode="auto">
                          <a:xfrm>
                            <a:off x="405130" y="2579370"/>
                            <a:ext cx="51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79" name="Line 1549"/>
                        <wps:cNvCnPr>
                          <a:cxnSpLocks noChangeShapeType="1"/>
                        </wps:cNvCnPr>
                        <wps:spPr bwMode="auto">
                          <a:xfrm>
                            <a:off x="463550" y="2539365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Line 1550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539365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Rectangle 1551"/>
                        <wps:cNvSpPr>
                          <a:spLocks noChangeArrowheads="1"/>
                        </wps:cNvSpPr>
                        <wps:spPr bwMode="auto">
                          <a:xfrm>
                            <a:off x="311150" y="2445385"/>
                            <a:ext cx="148590" cy="149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2" name="Line 1552"/>
                        <wps:cNvCnPr>
                          <a:cxnSpLocks noChangeShapeType="1"/>
                        </wps:cNvCnPr>
                        <wps:spPr bwMode="auto">
                          <a:xfrm>
                            <a:off x="463550" y="2399030"/>
                            <a:ext cx="2730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Line 1553"/>
                        <wps:cNvCnPr>
                          <a:cxnSpLocks noChangeShapeType="1"/>
                        </wps:cNvCnPr>
                        <wps:spPr bwMode="auto">
                          <a:xfrm flipH="1">
                            <a:off x="3343910" y="2399030"/>
                            <a:ext cx="317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Rectangle 1554"/>
                        <wps:cNvSpPr>
                          <a:spLocks noChangeArrowheads="1"/>
                        </wps:cNvSpPr>
                        <wps:spPr bwMode="auto">
                          <a:xfrm>
                            <a:off x="350520" y="2283460"/>
                            <a:ext cx="5143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85" name="Line 1555"/>
                        <wps:cNvCnPr>
                          <a:cxnSpLocks noChangeShapeType="1"/>
                        </wps:cNvCnPr>
                        <wps:spPr bwMode="auto">
                          <a:xfrm>
                            <a:off x="463550" y="2399030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6" name="Line 1556"/>
                        <wps:cNvCnPr>
                          <a:cxnSpLocks noChangeShapeType="1"/>
                        </wps:cNvCnPr>
                        <wps:spPr bwMode="auto">
                          <a:xfrm>
                            <a:off x="463550" y="2828925"/>
                            <a:ext cx="29121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Line 1557"/>
                        <wps:cNvCnPr>
                          <a:cxnSpLocks noChangeShapeType="1"/>
                        </wps:cNvCnPr>
                        <wps:spPr bwMode="auto">
                          <a:xfrm flipV="1">
                            <a:off x="3375660" y="239903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8" name="Line 1558"/>
                        <wps:cNvCnPr>
                          <a:cxnSpLocks noChangeShapeType="1"/>
                        </wps:cNvCnPr>
                        <wps:spPr bwMode="auto">
                          <a:xfrm flipV="1">
                            <a:off x="463550" y="2399030"/>
                            <a:ext cx="0" cy="42989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Freeform 1559"/>
                        <wps:cNvSpPr>
                          <a:spLocks/>
                        </wps:cNvSpPr>
                        <wps:spPr bwMode="auto">
                          <a:xfrm>
                            <a:off x="463550" y="2652395"/>
                            <a:ext cx="650875" cy="72390"/>
                          </a:xfrm>
                          <a:custGeom>
                            <a:avLst/>
                            <a:gdLst>
                              <a:gd name="T0" fmla="*/ 6567279 w 1568"/>
                              <a:gd name="T1" fmla="*/ 11142086 h 206"/>
                              <a:gd name="T2" fmla="*/ 16418405 w 1568"/>
                              <a:gd name="T3" fmla="*/ 11142086 h 206"/>
                              <a:gd name="T4" fmla="*/ 26017151 w 1568"/>
                              <a:gd name="T5" fmla="*/ 11142086 h 206"/>
                              <a:gd name="T6" fmla="*/ 35868277 w 1568"/>
                              <a:gd name="T7" fmla="*/ 11142086 h 206"/>
                              <a:gd name="T8" fmla="*/ 45466607 w 1568"/>
                              <a:gd name="T9" fmla="*/ 11142086 h 206"/>
                              <a:gd name="T10" fmla="*/ 55317733 w 1568"/>
                              <a:gd name="T11" fmla="*/ 11142086 h 206"/>
                              <a:gd name="T12" fmla="*/ 64916479 w 1568"/>
                              <a:gd name="T13" fmla="*/ 11142086 h 206"/>
                              <a:gd name="T14" fmla="*/ 74767605 w 1568"/>
                              <a:gd name="T15" fmla="*/ 11142086 h 206"/>
                              <a:gd name="T16" fmla="*/ 84365936 w 1568"/>
                              <a:gd name="T17" fmla="*/ 11142086 h 206"/>
                              <a:gd name="T18" fmla="*/ 94217062 w 1568"/>
                              <a:gd name="T19" fmla="*/ 11142086 h 206"/>
                              <a:gd name="T20" fmla="*/ 104068603 w 1568"/>
                              <a:gd name="T21" fmla="*/ 11142086 h 206"/>
                              <a:gd name="T22" fmla="*/ 113666934 w 1568"/>
                              <a:gd name="T23" fmla="*/ 11142086 h 206"/>
                              <a:gd name="T24" fmla="*/ 123518060 w 1568"/>
                              <a:gd name="T25" fmla="*/ 11142086 h 206"/>
                              <a:gd name="T26" fmla="*/ 133116806 w 1568"/>
                              <a:gd name="T27" fmla="*/ 11142086 h 206"/>
                              <a:gd name="T28" fmla="*/ 142967932 w 1568"/>
                              <a:gd name="T29" fmla="*/ 11142086 h 206"/>
                              <a:gd name="T30" fmla="*/ 152566262 w 1568"/>
                              <a:gd name="T31" fmla="*/ 11142086 h 206"/>
                              <a:gd name="T32" fmla="*/ 162417388 w 1568"/>
                              <a:gd name="T33" fmla="*/ 11142086 h 206"/>
                              <a:gd name="T34" fmla="*/ 172016134 w 1568"/>
                              <a:gd name="T35" fmla="*/ 11142086 h 206"/>
                              <a:gd name="T36" fmla="*/ 181867260 w 1568"/>
                              <a:gd name="T37" fmla="*/ 11142086 h 206"/>
                              <a:gd name="T38" fmla="*/ 191465591 w 1568"/>
                              <a:gd name="T39" fmla="*/ 11142086 h 206"/>
                              <a:gd name="T40" fmla="*/ 201316717 w 1568"/>
                              <a:gd name="T41" fmla="*/ 11142086 h 206"/>
                              <a:gd name="T42" fmla="*/ 211167843 w 1568"/>
                              <a:gd name="T43" fmla="*/ 11142086 h 206"/>
                              <a:gd name="T44" fmla="*/ 220766589 w 1568"/>
                              <a:gd name="T45" fmla="*/ 11142086 h 206"/>
                              <a:gd name="T46" fmla="*/ 230617715 w 1568"/>
                              <a:gd name="T47" fmla="*/ 11142086 h 206"/>
                              <a:gd name="T48" fmla="*/ 240216045 w 1568"/>
                              <a:gd name="T49" fmla="*/ 11142086 h 206"/>
                              <a:gd name="T50" fmla="*/ 250067171 w 1568"/>
                              <a:gd name="T51" fmla="*/ 12751534 h 206"/>
                              <a:gd name="T52" fmla="*/ 262949349 w 1568"/>
                              <a:gd name="T53" fmla="*/ 20674725 h 206"/>
                              <a:gd name="T54" fmla="*/ 269517043 w 1568"/>
                              <a:gd name="T55" fmla="*/ 23893620 h 206"/>
                              <a:gd name="T56" fmla="*/ 279115374 w 1568"/>
                              <a:gd name="T57" fmla="*/ 25503067 h 206"/>
                              <a:gd name="T58" fmla="*/ 285683068 w 1568"/>
                              <a:gd name="T59" fmla="*/ 20674725 h 206"/>
                              <a:gd name="T60" fmla="*/ 292250347 w 1568"/>
                              <a:gd name="T61" fmla="*/ 14360981 h 206"/>
                              <a:gd name="T62" fmla="*/ 295534194 w 1568"/>
                              <a:gd name="T63" fmla="*/ 9532638 h 206"/>
                              <a:gd name="T64" fmla="*/ 305132525 w 1568"/>
                              <a:gd name="T65" fmla="*/ 1609448 h 206"/>
                              <a:gd name="T66" fmla="*/ 314983651 w 1568"/>
                              <a:gd name="T67" fmla="*/ 1609448 h 206"/>
                              <a:gd name="T68" fmla="*/ 321551345 w 1568"/>
                              <a:gd name="T69" fmla="*/ 4828343 h 206"/>
                              <a:gd name="T70" fmla="*/ 331149675 w 1568"/>
                              <a:gd name="T71" fmla="*/ 3218895 h 206"/>
                              <a:gd name="T72" fmla="*/ 341000801 w 1568"/>
                              <a:gd name="T73" fmla="*/ 6437790 h 206"/>
                              <a:gd name="T74" fmla="*/ 350599547 w 1568"/>
                              <a:gd name="T75" fmla="*/ 6437790 h 206"/>
                              <a:gd name="T76" fmla="*/ 360450673 w 1568"/>
                              <a:gd name="T77" fmla="*/ 7923191 h 206"/>
                              <a:gd name="T78" fmla="*/ 370049004 w 1568"/>
                              <a:gd name="T79" fmla="*/ 9532638 h 206"/>
                              <a:gd name="T80" fmla="*/ 379900130 w 1568"/>
                              <a:gd name="T81" fmla="*/ 9532638 h 206"/>
                              <a:gd name="T82" fmla="*/ 389498876 w 1568"/>
                              <a:gd name="T83" fmla="*/ 9532638 h 20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568" h="206">
                                <a:moveTo>
                                  <a:pt x="0" y="90"/>
                                </a:moveTo>
                                <a:lnTo>
                                  <a:pt x="13" y="90"/>
                                </a:lnTo>
                                <a:lnTo>
                                  <a:pt x="26" y="90"/>
                                </a:lnTo>
                                <a:lnTo>
                                  <a:pt x="39" y="90"/>
                                </a:lnTo>
                                <a:lnTo>
                                  <a:pt x="52" y="90"/>
                                </a:lnTo>
                                <a:lnTo>
                                  <a:pt x="65" y="90"/>
                                </a:lnTo>
                                <a:lnTo>
                                  <a:pt x="77" y="90"/>
                                </a:lnTo>
                                <a:lnTo>
                                  <a:pt x="90" y="90"/>
                                </a:lnTo>
                                <a:lnTo>
                                  <a:pt x="103" y="90"/>
                                </a:lnTo>
                                <a:lnTo>
                                  <a:pt x="116" y="90"/>
                                </a:lnTo>
                                <a:lnTo>
                                  <a:pt x="129" y="90"/>
                                </a:lnTo>
                                <a:lnTo>
                                  <a:pt x="142" y="90"/>
                                </a:lnTo>
                                <a:lnTo>
                                  <a:pt x="155" y="90"/>
                                </a:lnTo>
                                <a:lnTo>
                                  <a:pt x="167" y="90"/>
                                </a:lnTo>
                                <a:lnTo>
                                  <a:pt x="180" y="90"/>
                                </a:lnTo>
                                <a:lnTo>
                                  <a:pt x="193" y="90"/>
                                </a:lnTo>
                                <a:lnTo>
                                  <a:pt x="206" y="90"/>
                                </a:lnTo>
                                <a:lnTo>
                                  <a:pt x="219" y="90"/>
                                </a:lnTo>
                                <a:lnTo>
                                  <a:pt x="232" y="90"/>
                                </a:lnTo>
                                <a:lnTo>
                                  <a:pt x="244" y="90"/>
                                </a:lnTo>
                                <a:lnTo>
                                  <a:pt x="257" y="90"/>
                                </a:lnTo>
                                <a:lnTo>
                                  <a:pt x="270" y="90"/>
                                </a:lnTo>
                                <a:lnTo>
                                  <a:pt x="283" y="90"/>
                                </a:lnTo>
                                <a:lnTo>
                                  <a:pt x="296" y="90"/>
                                </a:lnTo>
                                <a:lnTo>
                                  <a:pt x="309" y="90"/>
                                </a:lnTo>
                                <a:lnTo>
                                  <a:pt x="322" y="90"/>
                                </a:lnTo>
                                <a:lnTo>
                                  <a:pt x="334" y="90"/>
                                </a:lnTo>
                                <a:lnTo>
                                  <a:pt x="347" y="90"/>
                                </a:lnTo>
                                <a:lnTo>
                                  <a:pt x="360" y="90"/>
                                </a:lnTo>
                                <a:lnTo>
                                  <a:pt x="373" y="90"/>
                                </a:lnTo>
                                <a:lnTo>
                                  <a:pt x="386" y="90"/>
                                </a:lnTo>
                                <a:lnTo>
                                  <a:pt x="399" y="90"/>
                                </a:lnTo>
                                <a:lnTo>
                                  <a:pt x="412" y="90"/>
                                </a:lnTo>
                                <a:lnTo>
                                  <a:pt x="424" y="90"/>
                                </a:lnTo>
                                <a:lnTo>
                                  <a:pt x="437" y="90"/>
                                </a:lnTo>
                                <a:lnTo>
                                  <a:pt x="450" y="90"/>
                                </a:lnTo>
                                <a:lnTo>
                                  <a:pt x="463" y="90"/>
                                </a:lnTo>
                                <a:lnTo>
                                  <a:pt x="476" y="90"/>
                                </a:lnTo>
                                <a:lnTo>
                                  <a:pt x="489" y="90"/>
                                </a:lnTo>
                                <a:lnTo>
                                  <a:pt x="501" y="90"/>
                                </a:lnTo>
                                <a:lnTo>
                                  <a:pt x="514" y="90"/>
                                </a:lnTo>
                                <a:lnTo>
                                  <a:pt x="527" y="90"/>
                                </a:lnTo>
                                <a:lnTo>
                                  <a:pt x="540" y="90"/>
                                </a:lnTo>
                                <a:lnTo>
                                  <a:pt x="553" y="90"/>
                                </a:lnTo>
                                <a:lnTo>
                                  <a:pt x="566" y="90"/>
                                </a:lnTo>
                                <a:lnTo>
                                  <a:pt x="579" y="90"/>
                                </a:lnTo>
                                <a:lnTo>
                                  <a:pt x="591" y="90"/>
                                </a:lnTo>
                                <a:lnTo>
                                  <a:pt x="604" y="90"/>
                                </a:lnTo>
                                <a:lnTo>
                                  <a:pt x="617" y="90"/>
                                </a:lnTo>
                                <a:lnTo>
                                  <a:pt x="630" y="90"/>
                                </a:lnTo>
                                <a:lnTo>
                                  <a:pt x="643" y="90"/>
                                </a:lnTo>
                                <a:lnTo>
                                  <a:pt x="656" y="90"/>
                                </a:lnTo>
                                <a:lnTo>
                                  <a:pt x="669" y="90"/>
                                </a:lnTo>
                                <a:lnTo>
                                  <a:pt x="681" y="90"/>
                                </a:lnTo>
                                <a:lnTo>
                                  <a:pt x="694" y="90"/>
                                </a:lnTo>
                                <a:lnTo>
                                  <a:pt x="707" y="90"/>
                                </a:lnTo>
                                <a:lnTo>
                                  <a:pt x="720" y="90"/>
                                </a:lnTo>
                                <a:lnTo>
                                  <a:pt x="733" y="90"/>
                                </a:lnTo>
                                <a:lnTo>
                                  <a:pt x="746" y="90"/>
                                </a:lnTo>
                                <a:lnTo>
                                  <a:pt x="758" y="90"/>
                                </a:lnTo>
                                <a:lnTo>
                                  <a:pt x="771" y="90"/>
                                </a:lnTo>
                                <a:lnTo>
                                  <a:pt x="784" y="90"/>
                                </a:lnTo>
                                <a:lnTo>
                                  <a:pt x="797" y="90"/>
                                </a:lnTo>
                                <a:lnTo>
                                  <a:pt x="810" y="90"/>
                                </a:lnTo>
                                <a:lnTo>
                                  <a:pt x="823" y="90"/>
                                </a:lnTo>
                                <a:lnTo>
                                  <a:pt x="836" y="90"/>
                                </a:lnTo>
                                <a:lnTo>
                                  <a:pt x="848" y="90"/>
                                </a:lnTo>
                                <a:lnTo>
                                  <a:pt x="861" y="90"/>
                                </a:lnTo>
                                <a:lnTo>
                                  <a:pt x="874" y="90"/>
                                </a:lnTo>
                                <a:lnTo>
                                  <a:pt x="887" y="90"/>
                                </a:lnTo>
                                <a:lnTo>
                                  <a:pt x="900" y="90"/>
                                </a:lnTo>
                                <a:lnTo>
                                  <a:pt x="913" y="90"/>
                                </a:lnTo>
                                <a:lnTo>
                                  <a:pt x="926" y="90"/>
                                </a:lnTo>
                                <a:lnTo>
                                  <a:pt x="938" y="90"/>
                                </a:lnTo>
                                <a:lnTo>
                                  <a:pt x="951" y="90"/>
                                </a:lnTo>
                                <a:lnTo>
                                  <a:pt x="964" y="90"/>
                                </a:lnTo>
                                <a:lnTo>
                                  <a:pt x="977" y="103"/>
                                </a:lnTo>
                                <a:lnTo>
                                  <a:pt x="990" y="103"/>
                                </a:lnTo>
                                <a:lnTo>
                                  <a:pt x="1016" y="129"/>
                                </a:lnTo>
                                <a:lnTo>
                                  <a:pt x="1016" y="142"/>
                                </a:lnTo>
                                <a:lnTo>
                                  <a:pt x="1041" y="167"/>
                                </a:lnTo>
                                <a:lnTo>
                                  <a:pt x="1041" y="180"/>
                                </a:lnTo>
                                <a:lnTo>
                                  <a:pt x="1054" y="193"/>
                                </a:lnTo>
                                <a:lnTo>
                                  <a:pt x="1067" y="193"/>
                                </a:lnTo>
                                <a:lnTo>
                                  <a:pt x="1080" y="206"/>
                                </a:lnTo>
                                <a:lnTo>
                                  <a:pt x="1093" y="206"/>
                                </a:lnTo>
                                <a:lnTo>
                                  <a:pt x="1105" y="206"/>
                                </a:lnTo>
                                <a:lnTo>
                                  <a:pt x="1118" y="193"/>
                                </a:lnTo>
                                <a:lnTo>
                                  <a:pt x="1118" y="180"/>
                                </a:lnTo>
                                <a:lnTo>
                                  <a:pt x="1131" y="167"/>
                                </a:lnTo>
                                <a:lnTo>
                                  <a:pt x="1131" y="154"/>
                                </a:lnTo>
                                <a:lnTo>
                                  <a:pt x="1144" y="142"/>
                                </a:lnTo>
                                <a:lnTo>
                                  <a:pt x="1157" y="116"/>
                                </a:lnTo>
                                <a:lnTo>
                                  <a:pt x="1157" y="103"/>
                                </a:lnTo>
                                <a:lnTo>
                                  <a:pt x="1170" y="90"/>
                                </a:lnTo>
                                <a:lnTo>
                                  <a:pt x="1170" y="77"/>
                                </a:lnTo>
                                <a:lnTo>
                                  <a:pt x="1195" y="39"/>
                                </a:lnTo>
                                <a:lnTo>
                                  <a:pt x="1195" y="26"/>
                                </a:lnTo>
                                <a:lnTo>
                                  <a:pt x="1208" y="13"/>
                                </a:lnTo>
                                <a:lnTo>
                                  <a:pt x="1221" y="0"/>
                                </a:lnTo>
                                <a:lnTo>
                                  <a:pt x="1234" y="0"/>
                                </a:lnTo>
                                <a:lnTo>
                                  <a:pt x="1247" y="13"/>
                                </a:lnTo>
                                <a:lnTo>
                                  <a:pt x="1273" y="39"/>
                                </a:lnTo>
                                <a:lnTo>
                                  <a:pt x="1260" y="39"/>
                                </a:lnTo>
                                <a:lnTo>
                                  <a:pt x="1273" y="39"/>
                                </a:lnTo>
                                <a:lnTo>
                                  <a:pt x="1285" y="39"/>
                                </a:lnTo>
                                <a:lnTo>
                                  <a:pt x="1298" y="39"/>
                                </a:lnTo>
                                <a:lnTo>
                                  <a:pt x="1311" y="26"/>
                                </a:lnTo>
                                <a:lnTo>
                                  <a:pt x="1324" y="26"/>
                                </a:lnTo>
                                <a:lnTo>
                                  <a:pt x="1337" y="39"/>
                                </a:lnTo>
                                <a:lnTo>
                                  <a:pt x="1350" y="52"/>
                                </a:lnTo>
                                <a:lnTo>
                                  <a:pt x="1362" y="52"/>
                                </a:lnTo>
                                <a:lnTo>
                                  <a:pt x="1375" y="64"/>
                                </a:lnTo>
                                <a:lnTo>
                                  <a:pt x="1388" y="52"/>
                                </a:lnTo>
                                <a:lnTo>
                                  <a:pt x="1401" y="52"/>
                                </a:lnTo>
                                <a:lnTo>
                                  <a:pt x="1414" y="52"/>
                                </a:lnTo>
                                <a:lnTo>
                                  <a:pt x="1427" y="64"/>
                                </a:lnTo>
                                <a:lnTo>
                                  <a:pt x="1440" y="77"/>
                                </a:lnTo>
                                <a:lnTo>
                                  <a:pt x="1452" y="77"/>
                                </a:lnTo>
                                <a:lnTo>
                                  <a:pt x="1465" y="77"/>
                                </a:lnTo>
                                <a:lnTo>
                                  <a:pt x="1478" y="64"/>
                                </a:lnTo>
                                <a:lnTo>
                                  <a:pt x="1491" y="64"/>
                                </a:lnTo>
                                <a:lnTo>
                                  <a:pt x="1504" y="77"/>
                                </a:lnTo>
                                <a:lnTo>
                                  <a:pt x="1517" y="77"/>
                                </a:lnTo>
                                <a:lnTo>
                                  <a:pt x="1530" y="77"/>
                                </a:lnTo>
                                <a:lnTo>
                                  <a:pt x="1542" y="77"/>
                                </a:lnTo>
                                <a:lnTo>
                                  <a:pt x="1555" y="77"/>
                                </a:lnTo>
                                <a:lnTo>
                                  <a:pt x="1568" y="77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Freeform 1560"/>
                        <wps:cNvSpPr>
                          <a:spLocks/>
                        </wps:cNvSpPr>
                        <wps:spPr bwMode="auto">
                          <a:xfrm>
                            <a:off x="1114425" y="2498725"/>
                            <a:ext cx="634365" cy="185420"/>
                          </a:xfrm>
                          <a:custGeom>
                            <a:avLst/>
                            <a:gdLst>
                              <a:gd name="T0" fmla="*/ 6563956 w 1529"/>
                              <a:gd name="T1" fmla="*/ 63712353 h 527"/>
                              <a:gd name="T2" fmla="*/ 16157845 w 1529"/>
                              <a:gd name="T3" fmla="*/ 65323783 h 527"/>
                              <a:gd name="T4" fmla="*/ 26003986 w 1529"/>
                              <a:gd name="T5" fmla="*/ 63712353 h 527"/>
                              <a:gd name="T6" fmla="*/ 35597460 w 1529"/>
                              <a:gd name="T7" fmla="*/ 65323783 h 527"/>
                              <a:gd name="T8" fmla="*/ 45443602 w 1529"/>
                              <a:gd name="T9" fmla="*/ 63712353 h 527"/>
                              <a:gd name="T10" fmla="*/ 55289743 w 1529"/>
                              <a:gd name="T11" fmla="*/ 65323783 h 527"/>
                              <a:gd name="T12" fmla="*/ 64883632 w 1529"/>
                              <a:gd name="T13" fmla="*/ 65323783 h 527"/>
                              <a:gd name="T14" fmla="*/ 74729774 w 1529"/>
                              <a:gd name="T15" fmla="*/ 65323783 h 527"/>
                              <a:gd name="T16" fmla="*/ 84323248 w 1529"/>
                              <a:gd name="T17" fmla="*/ 65323783 h 527"/>
                              <a:gd name="T18" fmla="*/ 94169804 w 1529"/>
                              <a:gd name="T19" fmla="*/ 63712353 h 527"/>
                              <a:gd name="T20" fmla="*/ 103763278 w 1529"/>
                              <a:gd name="T21" fmla="*/ 65323783 h 527"/>
                              <a:gd name="T22" fmla="*/ 113609419 w 1529"/>
                              <a:gd name="T23" fmla="*/ 65323783 h 527"/>
                              <a:gd name="T24" fmla="*/ 123203308 w 1529"/>
                              <a:gd name="T25" fmla="*/ 65323783 h 527"/>
                              <a:gd name="T26" fmla="*/ 133049450 w 1529"/>
                              <a:gd name="T27" fmla="*/ 65323783 h 527"/>
                              <a:gd name="T28" fmla="*/ 142895591 w 1529"/>
                              <a:gd name="T29" fmla="*/ 65323783 h 527"/>
                              <a:gd name="T30" fmla="*/ 152489065 w 1529"/>
                              <a:gd name="T31" fmla="*/ 65323783 h 527"/>
                              <a:gd name="T32" fmla="*/ 162335207 w 1529"/>
                              <a:gd name="T33" fmla="*/ 65323783 h 527"/>
                              <a:gd name="T34" fmla="*/ 171929096 w 1529"/>
                              <a:gd name="T35" fmla="*/ 65323783 h 527"/>
                              <a:gd name="T36" fmla="*/ 181775237 w 1529"/>
                              <a:gd name="T37" fmla="*/ 65323783 h 527"/>
                              <a:gd name="T38" fmla="*/ 191368711 w 1529"/>
                              <a:gd name="T39" fmla="*/ 65323783 h 527"/>
                              <a:gd name="T40" fmla="*/ 201214853 w 1529"/>
                              <a:gd name="T41" fmla="*/ 65323783 h 527"/>
                              <a:gd name="T42" fmla="*/ 210808742 w 1529"/>
                              <a:gd name="T43" fmla="*/ 65323783 h 527"/>
                              <a:gd name="T44" fmla="*/ 220654883 w 1529"/>
                              <a:gd name="T45" fmla="*/ 65323783 h 527"/>
                              <a:gd name="T46" fmla="*/ 230501024 w 1529"/>
                              <a:gd name="T47" fmla="*/ 65323783 h 527"/>
                              <a:gd name="T48" fmla="*/ 240094498 w 1529"/>
                              <a:gd name="T49" fmla="*/ 65323783 h 527"/>
                              <a:gd name="T50" fmla="*/ 249940640 w 1529"/>
                              <a:gd name="T51" fmla="*/ 65323783 h 527"/>
                              <a:gd name="T52" fmla="*/ 259534529 w 1529"/>
                              <a:gd name="T53" fmla="*/ 65323783 h 527"/>
                              <a:gd name="T54" fmla="*/ 269380670 w 1529"/>
                              <a:gd name="T55" fmla="*/ 65323783 h 527"/>
                              <a:gd name="T56" fmla="*/ 278974144 w 1529"/>
                              <a:gd name="T57" fmla="*/ 65323783 h 527"/>
                              <a:gd name="T58" fmla="*/ 288820286 w 1529"/>
                              <a:gd name="T59" fmla="*/ 65323783 h 527"/>
                              <a:gd name="T60" fmla="*/ 298414175 w 1529"/>
                              <a:gd name="T61" fmla="*/ 65323783 h 527"/>
                              <a:gd name="T62" fmla="*/ 308260316 w 1529"/>
                              <a:gd name="T63" fmla="*/ 65323783 h 527"/>
                              <a:gd name="T64" fmla="*/ 318106457 w 1529"/>
                              <a:gd name="T65" fmla="*/ 65323783 h 527"/>
                              <a:gd name="T66" fmla="*/ 327699931 w 1529"/>
                              <a:gd name="T67" fmla="*/ 65323783 h 527"/>
                              <a:gd name="T68" fmla="*/ 337546073 w 1529"/>
                              <a:gd name="T69" fmla="*/ 65323783 h 527"/>
                              <a:gd name="T70" fmla="*/ 347139962 w 1529"/>
                              <a:gd name="T71" fmla="*/ 63712353 h 527"/>
                              <a:gd name="T72" fmla="*/ 356986103 w 1529"/>
                              <a:gd name="T73" fmla="*/ 60613692 h 527"/>
                              <a:gd name="T74" fmla="*/ 363297807 w 1529"/>
                              <a:gd name="T75" fmla="*/ 52556543 h 527"/>
                              <a:gd name="T76" fmla="*/ 366579577 w 1529"/>
                              <a:gd name="T77" fmla="*/ 36690290 h 527"/>
                              <a:gd name="T78" fmla="*/ 373143948 w 1529"/>
                              <a:gd name="T79" fmla="*/ 19088760 h 527"/>
                              <a:gd name="T80" fmla="*/ 379707904 w 1529"/>
                              <a:gd name="T81" fmla="*/ 8057150 h 527"/>
                              <a:gd name="T82" fmla="*/ 382990090 w 1529"/>
                              <a:gd name="T83" fmla="*/ 3222860 h 527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529" h="527">
                                <a:moveTo>
                                  <a:pt x="0" y="514"/>
                                </a:moveTo>
                                <a:lnTo>
                                  <a:pt x="13" y="514"/>
                                </a:lnTo>
                                <a:lnTo>
                                  <a:pt x="26" y="514"/>
                                </a:lnTo>
                                <a:lnTo>
                                  <a:pt x="39" y="514"/>
                                </a:lnTo>
                                <a:lnTo>
                                  <a:pt x="52" y="514"/>
                                </a:lnTo>
                                <a:lnTo>
                                  <a:pt x="64" y="527"/>
                                </a:lnTo>
                                <a:lnTo>
                                  <a:pt x="77" y="514"/>
                                </a:lnTo>
                                <a:lnTo>
                                  <a:pt x="90" y="514"/>
                                </a:lnTo>
                                <a:lnTo>
                                  <a:pt x="103" y="514"/>
                                </a:lnTo>
                                <a:lnTo>
                                  <a:pt x="116" y="514"/>
                                </a:lnTo>
                                <a:lnTo>
                                  <a:pt x="129" y="514"/>
                                </a:lnTo>
                                <a:lnTo>
                                  <a:pt x="141" y="527"/>
                                </a:lnTo>
                                <a:lnTo>
                                  <a:pt x="154" y="527"/>
                                </a:lnTo>
                                <a:lnTo>
                                  <a:pt x="167" y="514"/>
                                </a:lnTo>
                                <a:lnTo>
                                  <a:pt x="180" y="514"/>
                                </a:lnTo>
                                <a:lnTo>
                                  <a:pt x="193" y="514"/>
                                </a:lnTo>
                                <a:lnTo>
                                  <a:pt x="206" y="514"/>
                                </a:lnTo>
                                <a:lnTo>
                                  <a:pt x="219" y="527"/>
                                </a:lnTo>
                                <a:lnTo>
                                  <a:pt x="231" y="527"/>
                                </a:lnTo>
                                <a:lnTo>
                                  <a:pt x="244" y="527"/>
                                </a:lnTo>
                                <a:lnTo>
                                  <a:pt x="257" y="527"/>
                                </a:lnTo>
                                <a:lnTo>
                                  <a:pt x="270" y="514"/>
                                </a:lnTo>
                                <a:lnTo>
                                  <a:pt x="283" y="514"/>
                                </a:lnTo>
                                <a:lnTo>
                                  <a:pt x="296" y="527"/>
                                </a:lnTo>
                                <a:lnTo>
                                  <a:pt x="309" y="527"/>
                                </a:lnTo>
                                <a:lnTo>
                                  <a:pt x="321" y="527"/>
                                </a:lnTo>
                                <a:lnTo>
                                  <a:pt x="334" y="527"/>
                                </a:lnTo>
                                <a:lnTo>
                                  <a:pt x="347" y="527"/>
                                </a:lnTo>
                                <a:lnTo>
                                  <a:pt x="360" y="514"/>
                                </a:lnTo>
                                <a:lnTo>
                                  <a:pt x="373" y="514"/>
                                </a:lnTo>
                                <a:lnTo>
                                  <a:pt x="386" y="527"/>
                                </a:lnTo>
                                <a:lnTo>
                                  <a:pt x="398" y="527"/>
                                </a:lnTo>
                                <a:lnTo>
                                  <a:pt x="411" y="527"/>
                                </a:lnTo>
                                <a:lnTo>
                                  <a:pt x="424" y="527"/>
                                </a:lnTo>
                                <a:lnTo>
                                  <a:pt x="437" y="527"/>
                                </a:lnTo>
                                <a:lnTo>
                                  <a:pt x="450" y="527"/>
                                </a:lnTo>
                                <a:lnTo>
                                  <a:pt x="463" y="527"/>
                                </a:lnTo>
                                <a:lnTo>
                                  <a:pt x="476" y="527"/>
                                </a:lnTo>
                                <a:lnTo>
                                  <a:pt x="488" y="527"/>
                                </a:lnTo>
                                <a:lnTo>
                                  <a:pt x="501" y="527"/>
                                </a:lnTo>
                                <a:lnTo>
                                  <a:pt x="514" y="527"/>
                                </a:lnTo>
                                <a:lnTo>
                                  <a:pt x="527" y="527"/>
                                </a:lnTo>
                                <a:lnTo>
                                  <a:pt x="540" y="527"/>
                                </a:lnTo>
                                <a:lnTo>
                                  <a:pt x="553" y="527"/>
                                </a:lnTo>
                                <a:lnTo>
                                  <a:pt x="566" y="527"/>
                                </a:lnTo>
                                <a:lnTo>
                                  <a:pt x="578" y="527"/>
                                </a:lnTo>
                                <a:lnTo>
                                  <a:pt x="591" y="527"/>
                                </a:lnTo>
                                <a:lnTo>
                                  <a:pt x="604" y="527"/>
                                </a:lnTo>
                                <a:lnTo>
                                  <a:pt x="617" y="527"/>
                                </a:lnTo>
                                <a:lnTo>
                                  <a:pt x="630" y="527"/>
                                </a:lnTo>
                                <a:lnTo>
                                  <a:pt x="643" y="527"/>
                                </a:lnTo>
                                <a:lnTo>
                                  <a:pt x="656" y="527"/>
                                </a:lnTo>
                                <a:lnTo>
                                  <a:pt x="668" y="527"/>
                                </a:lnTo>
                                <a:lnTo>
                                  <a:pt x="681" y="527"/>
                                </a:lnTo>
                                <a:lnTo>
                                  <a:pt x="694" y="527"/>
                                </a:lnTo>
                                <a:lnTo>
                                  <a:pt x="707" y="527"/>
                                </a:lnTo>
                                <a:lnTo>
                                  <a:pt x="720" y="527"/>
                                </a:lnTo>
                                <a:lnTo>
                                  <a:pt x="733" y="527"/>
                                </a:lnTo>
                                <a:lnTo>
                                  <a:pt x="745" y="527"/>
                                </a:lnTo>
                                <a:lnTo>
                                  <a:pt x="758" y="527"/>
                                </a:lnTo>
                                <a:lnTo>
                                  <a:pt x="771" y="527"/>
                                </a:lnTo>
                                <a:lnTo>
                                  <a:pt x="784" y="527"/>
                                </a:lnTo>
                                <a:lnTo>
                                  <a:pt x="797" y="527"/>
                                </a:lnTo>
                                <a:lnTo>
                                  <a:pt x="810" y="527"/>
                                </a:lnTo>
                                <a:lnTo>
                                  <a:pt x="823" y="527"/>
                                </a:lnTo>
                                <a:lnTo>
                                  <a:pt x="835" y="527"/>
                                </a:lnTo>
                                <a:lnTo>
                                  <a:pt x="848" y="527"/>
                                </a:lnTo>
                                <a:lnTo>
                                  <a:pt x="861" y="527"/>
                                </a:lnTo>
                                <a:lnTo>
                                  <a:pt x="874" y="527"/>
                                </a:lnTo>
                                <a:lnTo>
                                  <a:pt x="887" y="527"/>
                                </a:lnTo>
                                <a:lnTo>
                                  <a:pt x="900" y="527"/>
                                </a:lnTo>
                                <a:lnTo>
                                  <a:pt x="913" y="527"/>
                                </a:lnTo>
                                <a:lnTo>
                                  <a:pt x="925" y="527"/>
                                </a:lnTo>
                                <a:lnTo>
                                  <a:pt x="938" y="527"/>
                                </a:lnTo>
                                <a:lnTo>
                                  <a:pt x="951" y="527"/>
                                </a:lnTo>
                                <a:lnTo>
                                  <a:pt x="964" y="527"/>
                                </a:lnTo>
                                <a:lnTo>
                                  <a:pt x="977" y="527"/>
                                </a:lnTo>
                                <a:lnTo>
                                  <a:pt x="990" y="527"/>
                                </a:lnTo>
                                <a:lnTo>
                                  <a:pt x="1002" y="527"/>
                                </a:lnTo>
                                <a:lnTo>
                                  <a:pt x="1015" y="527"/>
                                </a:lnTo>
                                <a:lnTo>
                                  <a:pt x="1028" y="527"/>
                                </a:lnTo>
                                <a:lnTo>
                                  <a:pt x="1041" y="527"/>
                                </a:lnTo>
                                <a:lnTo>
                                  <a:pt x="1054" y="527"/>
                                </a:lnTo>
                                <a:lnTo>
                                  <a:pt x="1067" y="527"/>
                                </a:lnTo>
                                <a:lnTo>
                                  <a:pt x="1080" y="527"/>
                                </a:lnTo>
                                <a:lnTo>
                                  <a:pt x="1092" y="527"/>
                                </a:lnTo>
                                <a:lnTo>
                                  <a:pt x="1105" y="527"/>
                                </a:lnTo>
                                <a:lnTo>
                                  <a:pt x="1118" y="527"/>
                                </a:lnTo>
                                <a:lnTo>
                                  <a:pt x="1131" y="527"/>
                                </a:lnTo>
                                <a:lnTo>
                                  <a:pt x="1144" y="527"/>
                                </a:lnTo>
                                <a:lnTo>
                                  <a:pt x="1157" y="527"/>
                                </a:lnTo>
                                <a:lnTo>
                                  <a:pt x="1170" y="527"/>
                                </a:lnTo>
                                <a:lnTo>
                                  <a:pt x="1182" y="527"/>
                                </a:lnTo>
                                <a:lnTo>
                                  <a:pt x="1195" y="527"/>
                                </a:lnTo>
                                <a:lnTo>
                                  <a:pt x="1208" y="527"/>
                                </a:lnTo>
                                <a:lnTo>
                                  <a:pt x="1221" y="527"/>
                                </a:lnTo>
                                <a:lnTo>
                                  <a:pt x="1234" y="527"/>
                                </a:lnTo>
                                <a:lnTo>
                                  <a:pt x="1247" y="527"/>
                                </a:lnTo>
                                <a:lnTo>
                                  <a:pt x="1260" y="527"/>
                                </a:lnTo>
                                <a:lnTo>
                                  <a:pt x="1272" y="527"/>
                                </a:lnTo>
                                <a:lnTo>
                                  <a:pt x="1285" y="527"/>
                                </a:lnTo>
                                <a:lnTo>
                                  <a:pt x="1298" y="527"/>
                                </a:lnTo>
                                <a:lnTo>
                                  <a:pt x="1311" y="527"/>
                                </a:lnTo>
                                <a:lnTo>
                                  <a:pt x="1324" y="527"/>
                                </a:lnTo>
                                <a:lnTo>
                                  <a:pt x="1337" y="527"/>
                                </a:lnTo>
                                <a:lnTo>
                                  <a:pt x="1349" y="527"/>
                                </a:lnTo>
                                <a:lnTo>
                                  <a:pt x="1362" y="527"/>
                                </a:lnTo>
                                <a:lnTo>
                                  <a:pt x="1375" y="514"/>
                                </a:lnTo>
                                <a:lnTo>
                                  <a:pt x="1388" y="514"/>
                                </a:lnTo>
                                <a:lnTo>
                                  <a:pt x="1401" y="501"/>
                                </a:lnTo>
                                <a:lnTo>
                                  <a:pt x="1414" y="489"/>
                                </a:lnTo>
                                <a:lnTo>
                                  <a:pt x="1427" y="476"/>
                                </a:lnTo>
                                <a:lnTo>
                                  <a:pt x="1427" y="450"/>
                                </a:lnTo>
                                <a:lnTo>
                                  <a:pt x="1439" y="424"/>
                                </a:lnTo>
                                <a:lnTo>
                                  <a:pt x="1439" y="399"/>
                                </a:lnTo>
                                <a:lnTo>
                                  <a:pt x="1452" y="347"/>
                                </a:lnTo>
                                <a:lnTo>
                                  <a:pt x="1452" y="296"/>
                                </a:lnTo>
                                <a:lnTo>
                                  <a:pt x="1465" y="232"/>
                                </a:lnTo>
                                <a:lnTo>
                                  <a:pt x="1465" y="193"/>
                                </a:lnTo>
                                <a:lnTo>
                                  <a:pt x="1478" y="154"/>
                                </a:lnTo>
                                <a:lnTo>
                                  <a:pt x="1491" y="116"/>
                                </a:lnTo>
                                <a:lnTo>
                                  <a:pt x="1491" y="90"/>
                                </a:lnTo>
                                <a:lnTo>
                                  <a:pt x="1504" y="65"/>
                                </a:lnTo>
                                <a:lnTo>
                                  <a:pt x="1504" y="52"/>
                                </a:lnTo>
                                <a:lnTo>
                                  <a:pt x="1517" y="39"/>
                                </a:lnTo>
                                <a:lnTo>
                                  <a:pt x="1517" y="26"/>
                                </a:lnTo>
                                <a:lnTo>
                                  <a:pt x="1529" y="13"/>
                                </a:lnTo>
                                <a:lnTo>
                                  <a:pt x="1529" y="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Freeform 1561"/>
                        <wps:cNvSpPr>
                          <a:spLocks/>
                        </wps:cNvSpPr>
                        <wps:spPr bwMode="auto">
                          <a:xfrm>
                            <a:off x="1748790" y="2407920"/>
                            <a:ext cx="565785" cy="290195"/>
                          </a:xfrm>
                          <a:custGeom>
                            <a:avLst/>
                            <a:gdLst>
                              <a:gd name="T0" fmla="*/ 3283878 w 1363"/>
                              <a:gd name="T1" fmla="*/ 28819925 h 823"/>
                              <a:gd name="T2" fmla="*/ 9851218 w 1363"/>
                              <a:gd name="T3" fmla="*/ 23975114 h 823"/>
                              <a:gd name="T4" fmla="*/ 16418558 w 1363"/>
                              <a:gd name="T5" fmla="*/ 19254773 h 823"/>
                              <a:gd name="T6" fmla="*/ 22733515 w 1363"/>
                              <a:gd name="T7" fmla="*/ 14409962 h 823"/>
                              <a:gd name="T8" fmla="*/ 32584733 w 1363"/>
                              <a:gd name="T9" fmla="*/ 11180089 h 823"/>
                              <a:gd name="T10" fmla="*/ 42183568 w 1363"/>
                              <a:gd name="T11" fmla="*/ 8074685 h 823"/>
                              <a:gd name="T12" fmla="*/ 52034786 w 1363"/>
                              <a:gd name="T13" fmla="*/ 6459748 h 823"/>
                              <a:gd name="T14" fmla="*/ 61886003 w 1363"/>
                              <a:gd name="T15" fmla="*/ 6459748 h 823"/>
                              <a:gd name="T16" fmla="*/ 71484423 w 1363"/>
                              <a:gd name="T17" fmla="*/ 6459748 h 823"/>
                              <a:gd name="T18" fmla="*/ 81335641 w 1363"/>
                              <a:gd name="T19" fmla="*/ 4844811 h 823"/>
                              <a:gd name="T20" fmla="*/ 90934476 w 1363"/>
                              <a:gd name="T21" fmla="*/ 4844811 h 823"/>
                              <a:gd name="T22" fmla="*/ 100785694 w 1363"/>
                              <a:gd name="T23" fmla="*/ 3229874 h 823"/>
                              <a:gd name="T24" fmla="*/ 110384114 w 1363"/>
                              <a:gd name="T25" fmla="*/ 3229874 h 823"/>
                              <a:gd name="T26" fmla="*/ 120235331 w 1363"/>
                              <a:gd name="T27" fmla="*/ 3229874 h 823"/>
                              <a:gd name="T28" fmla="*/ 129834167 w 1363"/>
                              <a:gd name="T29" fmla="*/ 3229874 h 823"/>
                              <a:gd name="T30" fmla="*/ 139685384 w 1363"/>
                              <a:gd name="T31" fmla="*/ 4844811 h 823"/>
                              <a:gd name="T32" fmla="*/ 149536602 w 1363"/>
                              <a:gd name="T33" fmla="*/ 0 h 823"/>
                              <a:gd name="T34" fmla="*/ 155851560 w 1363"/>
                              <a:gd name="T35" fmla="*/ 4844811 h 823"/>
                              <a:gd name="T36" fmla="*/ 162418900 w 1363"/>
                              <a:gd name="T37" fmla="*/ 11180089 h 823"/>
                              <a:gd name="T38" fmla="*/ 168986655 w 1363"/>
                              <a:gd name="T39" fmla="*/ 17639836 h 823"/>
                              <a:gd name="T40" fmla="*/ 172017735 w 1363"/>
                              <a:gd name="T41" fmla="*/ 23975114 h 823"/>
                              <a:gd name="T42" fmla="*/ 178585075 w 1363"/>
                              <a:gd name="T43" fmla="*/ 30310744 h 823"/>
                              <a:gd name="T44" fmla="*/ 185152415 w 1363"/>
                              <a:gd name="T45" fmla="*/ 35155555 h 823"/>
                              <a:gd name="T46" fmla="*/ 188436292 w 1363"/>
                              <a:gd name="T47" fmla="*/ 40000013 h 823"/>
                              <a:gd name="T48" fmla="*/ 194751250 w 1363"/>
                              <a:gd name="T49" fmla="*/ 44720707 h 823"/>
                              <a:gd name="T50" fmla="*/ 201318590 w 1363"/>
                              <a:gd name="T51" fmla="*/ 49565518 h 823"/>
                              <a:gd name="T52" fmla="*/ 207886345 w 1363"/>
                              <a:gd name="T53" fmla="*/ 55900795 h 823"/>
                              <a:gd name="T54" fmla="*/ 211169808 w 1363"/>
                              <a:gd name="T55" fmla="*/ 60745606 h 823"/>
                              <a:gd name="T56" fmla="*/ 217484765 w 1363"/>
                              <a:gd name="T57" fmla="*/ 67080884 h 823"/>
                              <a:gd name="T58" fmla="*/ 224052520 w 1363"/>
                              <a:gd name="T59" fmla="*/ 71925695 h 823"/>
                              <a:gd name="T60" fmla="*/ 233903738 w 1363"/>
                              <a:gd name="T61" fmla="*/ 78261325 h 823"/>
                              <a:gd name="T62" fmla="*/ 240218281 w 1363"/>
                              <a:gd name="T63" fmla="*/ 82981666 h 823"/>
                              <a:gd name="T64" fmla="*/ 250069498 w 1363"/>
                              <a:gd name="T65" fmla="*/ 87826477 h 823"/>
                              <a:gd name="T66" fmla="*/ 259668333 w 1363"/>
                              <a:gd name="T67" fmla="*/ 92671287 h 823"/>
                              <a:gd name="T68" fmla="*/ 269519551 w 1363"/>
                              <a:gd name="T69" fmla="*/ 95776691 h 823"/>
                              <a:gd name="T70" fmla="*/ 279370769 w 1363"/>
                              <a:gd name="T71" fmla="*/ 95776691 h 823"/>
                              <a:gd name="T72" fmla="*/ 288969604 w 1363"/>
                              <a:gd name="T73" fmla="*/ 97391628 h 823"/>
                              <a:gd name="T74" fmla="*/ 298820821 w 1363"/>
                              <a:gd name="T75" fmla="*/ 97391628 h 823"/>
                              <a:gd name="T76" fmla="*/ 308419241 w 1363"/>
                              <a:gd name="T77" fmla="*/ 97391628 h 823"/>
                              <a:gd name="T78" fmla="*/ 318270459 w 1363"/>
                              <a:gd name="T79" fmla="*/ 99006565 h 823"/>
                              <a:gd name="T80" fmla="*/ 327869294 w 1363"/>
                              <a:gd name="T81" fmla="*/ 100621502 h 823"/>
                              <a:gd name="T82" fmla="*/ 337720512 w 1363"/>
                              <a:gd name="T83" fmla="*/ 102236439 h 823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363" h="823">
                                <a:moveTo>
                                  <a:pt x="0" y="257"/>
                                </a:moveTo>
                                <a:lnTo>
                                  <a:pt x="13" y="244"/>
                                </a:lnTo>
                                <a:lnTo>
                                  <a:pt x="13" y="232"/>
                                </a:lnTo>
                                <a:lnTo>
                                  <a:pt x="26" y="219"/>
                                </a:lnTo>
                                <a:lnTo>
                                  <a:pt x="39" y="206"/>
                                </a:lnTo>
                                <a:lnTo>
                                  <a:pt x="39" y="193"/>
                                </a:lnTo>
                                <a:lnTo>
                                  <a:pt x="52" y="180"/>
                                </a:lnTo>
                                <a:lnTo>
                                  <a:pt x="65" y="167"/>
                                </a:lnTo>
                                <a:lnTo>
                                  <a:pt x="65" y="155"/>
                                </a:lnTo>
                                <a:lnTo>
                                  <a:pt x="77" y="142"/>
                                </a:lnTo>
                                <a:lnTo>
                                  <a:pt x="103" y="116"/>
                                </a:lnTo>
                                <a:lnTo>
                                  <a:pt x="90" y="116"/>
                                </a:lnTo>
                                <a:lnTo>
                                  <a:pt x="103" y="116"/>
                                </a:lnTo>
                                <a:lnTo>
                                  <a:pt x="116" y="103"/>
                                </a:lnTo>
                                <a:lnTo>
                                  <a:pt x="129" y="90"/>
                                </a:lnTo>
                                <a:lnTo>
                                  <a:pt x="142" y="77"/>
                                </a:lnTo>
                                <a:lnTo>
                                  <a:pt x="155" y="65"/>
                                </a:lnTo>
                                <a:lnTo>
                                  <a:pt x="167" y="65"/>
                                </a:lnTo>
                                <a:lnTo>
                                  <a:pt x="180" y="65"/>
                                </a:lnTo>
                                <a:lnTo>
                                  <a:pt x="193" y="52"/>
                                </a:lnTo>
                                <a:lnTo>
                                  <a:pt x="206" y="52"/>
                                </a:lnTo>
                                <a:lnTo>
                                  <a:pt x="219" y="52"/>
                                </a:lnTo>
                                <a:lnTo>
                                  <a:pt x="232" y="52"/>
                                </a:lnTo>
                                <a:lnTo>
                                  <a:pt x="245" y="52"/>
                                </a:lnTo>
                                <a:lnTo>
                                  <a:pt x="257" y="52"/>
                                </a:lnTo>
                                <a:lnTo>
                                  <a:pt x="270" y="52"/>
                                </a:lnTo>
                                <a:lnTo>
                                  <a:pt x="283" y="52"/>
                                </a:lnTo>
                                <a:lnTo>
                                  <a:pt x="296" y="52"/>
                                </a:lnTo>
                                <a:lnTo>
                                  <a:pt x="309" y="52"/>
                                </a:lnTo>
                                <a:lnTo>
                                  <a:pt x="322" y="39"/>
                                </a:lnTo>
                                <a:lnTo>
                                  <a:pt x="334" y="39"/>
                                </a:lnTo>
                                <a:lnTo>
                                  <a:pt x="347" y="39"/>
                                </a:lnTo>
                                <a:lnTo>
                                  <a:pt x="360" y="39"/>
                                </a:lnTo>
                                <a:lnTo>
                                  <a:pt x="373" y="26"/>
                                </a:lnTo>
                                <a:lnTo>
                                  <a:pt x="386" y="26"/>
                                </a:lnTo>
                                <a:lnTo>
                                  <a:pt x="399" y="26"/>
                                </a:lnTo>
                                <a:lnTo>
                                  <a:pt x="412" y="26"/>
                                </a:lnTo>
                                <a:lnTo>
                                  <a:pt x="424" y="26"/>
                                </a:lnTo>
                                <a:lnTo>
                                  <a:pt x="437" y="26"/>
                                </a:lnTo>
                                <a:lnTo>
                                  <a:pt x="450" y="26"/>
                                </a:lnTo>
                                <a:lnTo>
                                  <a:pt x="463" y="26"/>
                                </a:lnTo>
                                <a:lnTo>
                                  <a:pt x="476" y="26"/>
                                </a:lnTo>
                                <a:lnTo>
                                  <a:pt x="489" y="26"/>
                                </a:lnTo>
                                <a:lnTo>
                                  <a:pt x="502" y="26"/>
                                </a:lnTo>
                                <a:lnTo>
                                  <a:pt x="514" y="26"/>
                                </a:lnTo>
                                <a:lnTo>
                                  <a:pt x="527" y="39"/>
                                </a:lnTo>
                                <a:lnTo>
                                  <a:pt x="540" y="39"/>
                                </a:lnTo>
                                <a:lnTo>
                                  <a:pt x="553" y="39"/>
                                </a:lnTo>
                                <a:lnTo>
                                  <a:pt x="566" y="26"/>
                                </a:lnTo>
                                <a:lnTo>
                                  <a:pt x="579" y="13"/>
                                </a:lnTo>
                                <a:lnTo>
                                  <a:pt x="592" y="0"/>
                                </a:lnTo>
                                <a:lnTo>
                                  <a:pt x="604" y="13"/>
                                </a:lnTo>
                                <a:lnTo>
                                  <a:pt x="617" y="26"/>
                                </a:lnTo>
                                <a:lnTo>
                                  <a:pt x="617" y="39"/>
                                </a:lnTo>
                                <a:lnTo>
                                  <a:pt x="630" y="52"/>
                                </a:lnTo>
                                <a:lnTo>
                                  <a:pt x="643" y="77"/>
                                </a:lnTo>
                                <a:lnTo>
                                  <a:pt x="643" y="90"/>
                                </a:lnTo>
                                <a:lnTo>
                                  <a:pt x="656" y="116"/>
                                </a:lnTo>
                                <a:lnTo>
                                  <a:pt x="656" y="129"/>
                                </a:lnTo>
                                <a:lnTo>
                                  <a:pt x="669" y="142"/>
                                </a:lnTo>
                                <a:lnTo>
                                  <a:pt x="669" y="167"/>
                                </a:lnTo>
                                <a:lnTo>
                                  <a:pt x="681" y="180"/>
                                </a:lnTo>
                                <a:lnTo>
                                  <a:pt x="681" y="193"/>
                                </a:lnTo>
                                <a:lnTo>
                                  <a:pt x="694" y="219"/>
                                </a:lnTo>
                                <a:lnTo>
                                  <a:pt x="694" y="232"/>
                                </a:lnTo>
                                <a:lnTo>
                                  <a:pt x="707" y="244"/>
                                </a:lnTo>
                                <a:lnTo>
                                  <a:pt x="720" y="257"/>
                                </a:lnTo>
                                <a:lnTo>
                                  <a:pt x="720" y="270"/>
                                </a:lnTo>
                                <a:lnTo>
                                  <a:pt x="733" y="283"/>
                                </a:lnTo>
                                <a:lnTo>
                                  <a:pt x="733" y="296"/>
                                </a:lnTo>
                                <a:lnTo>
                                  <a:pt x="746" y="309"/>
                                </a:lnTo>
                                <a:lnTo>
                                  <a:pt x="746" y="322"/>
                                </a:lnTo>
                                <a:lnTo>
                                  <a:pt x="759" y="334"/>
                                </a:lnTo>
                                <a:lnTo>
                                  <a:pt x="759" y="347"/>
                                </a:lnTo>
                                <a:lnTo>
                                  <a:pt x="771" y="360"/>
                                </a:lnTo>
                                <a:lnTo>
                                  <a:pt x="771" y="373"/>
                                </a:lnTo>
                                <a:lnTo>
                                  <a:pt x="784" y="386"/>
                                </a:lnTo>
                                <a:lnTo>
                                  <a:pt x="797" y="399"/>
                                </a:lnTo>
                                <a:lnTo>
                                  <a:pt x="810" y="424"/>
                                </a:lnTo>
                                <a:lnTo>
                                  <a:pt x="810" y="437"/>
                                </a:lnTo>
                                <a:lnTo>
                                  <a:pt x="823" y="450"/>
                                </a:lnTo>
                                <a:lnTo>
                                  <a:pt x="823" y="463"/>
                                </a:lnTo>
                                <a:lnTo>
                                  <a:pt x="836" y="476"/>
                                </a:lnTo>
                                <a:lnTo>
                                  <a:pt x="836" y="489"/>
                                </a:lnTo>
                                <a:lnTo>
                                  <a:pt x="849" y="501"/>
                                </a:lnTo>
                                <a:lnTo>
                                  <a:pt x="849" y="527"/>
                                </a:lnTo>
                                <a:lnTo>
                                  <a:pt x="861" y="540"/>
                                </a:lnTo>
                                <a:lnTo>
                                  <a:pt x="874" y="553"/>
                                </a:lnTo>
                                <a:lnTo>
                                  <a:pt x="874" y="566"/>
                                </a:lnTo>
                                <a:lnTo>
                                  <a:pt x="887" y="579"/>
                                </a:lnTo>
                                <a:lnTo>
                                  <a:pt x="900" y="591"/>
                                </a:lnTo>
                                <a:lnTo>
                                  <a:pt x="900" y="604"/>
                                </a:lnTo>
                                <a:lnTo>
                                  <a:pt x="926" y="630"/>
                                </a:lnTo>
                                <a:lnTo>
                                  <a:pt x="926" y="643"/>
                                </a:lnTo>
                                <a:lnTo>
                                  <a:pt x="938" y="656"/>
                                </a:lnTo>
                                <a:lnTo>
                                  <a:pt x="951" y="668"/>
                                </a:lnTo>
                                <a:lnTo>
                                  <a:pt x="964" y="681"/>
                                </a:lnTo>
                                <a:lnTo>
                                  <a:pt x="977" y="694"/>
                                </a:lnTo>
                                <a:lnTo>
                                  <a:pt x="990" y="707"/>
                                </a:lnTo>
                                <a:lnTo>
                                  <a:pt x="1003" y="720"/>
                                </a:lnTo>
                                <a:lnTo>
                                  <a:pt x="1016" y="733"/>
                                </a:lnTo>
                                <a:lnTo>
                                  <a:pt x="1028" y="746"/>
                                </a:lnTo>
                                <a:lnTo>
                                  <a:pt x="1041" y="758"/>
                                </a:lnTo>
                                <a:lnTo>
                                  <a:pt x="1054" y="758"/>
                                </a:lnTo>
                                <a:lnTo>
                                  <a:pt x="1067" y="771"/>
                                </a:lnTo>
                                <a:lnTo>
                                  <a:pt x="1080" y="771"/>
                                </a:lnTo>
                                <a:lnTo>
                                  <a:pt x="1093" y="771"/>
                                </a:lnTo>
                                <a:lnTo>
                                  <a:pt x="1106" y="771"/>
                                </a:lnTo>
                                <a:lnTo>
                                  <a:pt x="1118" y="771"/>
                                </a:lnTo>
                                <a:lnTo>
                                  <a:pt x="1131" y="784"/>
                                </a:lnTo>
                                <a:lnTo>
                                  <a:pt x="1144" y="784"/>
                                </a:lnTo>
                                <a:lnTo>
                                  <a:pt x="1157" y="784"/>
                                </a:lnTo>
                                <a:lnTo>
                                  <a:pt x="1170" y="784"/>
                                </a:lnTo>
                                <a:lnTo>
                                  <a:pt x="1183" y="784"/>
                                </a:lnTo>
                                <a:lnTo>
                                  <a:pt x="1196" y="784"/>
                                </a:lnTo>
                                <a:lnTo>
                                  <a:pt x="1208" y="784"/>
                                </a:lnTo>
                                <a:lnTo>
                                  <a:pt x="1221" y="784"/>
                                </a:lnTo>
                                <a:lnTo>
                                  <a:pt x="1234" y="784"/>
                                </a:lnTo>
                                <a:lnTo>
                                  <a:pt x="1247" y="797"/>
                                </a:lnTo>
                                <a:lnTo>
                                  <a:pt x="1260" y="797"/>
                                </a:lnTo>
                                <a:lnTo>
                                  <a:pt x="1273" y="797"/>
                                </a:lnTo>
                                <a:lnTo>
                                  <a:pt x="1285" y="797"/>
                                </a:lnTo>
                                <a:lnTo>
                                  <a:pt x="1298" y="810"/>
                                </a:lnTo>
                                <a:lnTo>
                                  <a:pt x="1311" y="810"/>
                                </a:lnTo>
                                <a:lnTo>
                                  <a:pt x="1324" y="810"/>
                                </a:lnTo>
                                <a:lnTo>
                                  <a:pt x="1337" y="823"/>
                                </a:lnTo>
                                <a:lnTo>
                                  <a:pt x="1350" y="823"/>
                                </a:lnTo>
                                <a:lnTo>
                                  <a:pt x="1363" y="82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2" name="Freeform 1562"/>
                        <wps:cNvSpPr>
                          <a:spLocks/>
                        </wps:cNvSpPr>
                        <wps:spPr bwMode="auto">
                          <a:xfrm>
                            <a:off x="2314575" y="2688590"/>
                            <a:ext cx="677545" cy="9525"/>
                          </a:xfrm>
                          <a:custGeom>
                            <a:avLst/>
                            <a:gdLst>
                              <a:gd name="T0" fmla="*/ 6315865 w 1632"/>
                              <a:gd name="T1" fmla="*/ 1677865 h 26"/>
                              <a:gd name="T2" fmla="*/ 16168499 w 1632"/>
                              <a:gd name="T3" fmla="*/ 1677865 h 26"/>
                              <a:gd name="T4" fmla="*/ 25768298 w 1632"/>
                              <a:gd name="T5" fmla="*/ 1677865 h 26"/>
                              <a:gd name="T6" fmla="*/ 35620932 w 1632"/>
                              <a:gd name="T7" fmla="*/ 0 h 26"/>
                              <a:gd name="T8" fmla="*/ 45221147 w 1632"/>
                              <a:gd name="T9" fmla="*/ 1677865 h 26"/>
                              <a:gd name="T10" fmla="*/ 55073780 w 1632"/>
                              <a:gd name="T11" fmla="*/ 1677865 h 26"/>
                              <a:gd name="T12" fmla="*/ 64926414 w 1632"/>
                              <a:gd name="T13" fmla="*/ 3355731 h 26"/>
                              <a:gd name="T14" fmla="*/ 74526214 w 1632"/>
                              <a:gd name="T15" fmla="*/ 3355731 h 26"/>
                              <a:gd name="T16" fmla="*/ 84379262 w 1632"/>
                              <a:gd name="T17" fmla="*/ 1677865 h 26"/>
                              <a:gd name="T18" fmla="*/ 93979062 w 1632"/>
                              <a:gd name="T19" fmla="*/ 1677865 h 26"/>
                              <a:gd name="T20" fmla="*/ 103831695 w 1632"/>
                              <a:gd name="T21" fmla="*/ 1677865 h 26"/>
                              <a:gd name="T22" fmla="*/ 113431910 w 1632"/>
                              <a:gd name="T23" fmla="*/ 0 h 26"/>
                              <a:gd name="T24" fmla="*/ 123284544 w 1632"/>
                              <a:gd name="T25" fmla="*/ 1677865 h 26"/>
                              <a:gd name="T26" fmla="*/ 132884343 w 1632"/>
                              <a:gd name="T27" fmla="*/ 1677865 h 26"/>
                              <a:gd name="T28" fmla="*/ 142736977 w 1632"/>
                              <a:gd name="T29" fmla="*/ 1677865 h 26"/>
                              <a:gd name="T30" fmla="*/ 152589611 w 1632"/>
                              <a:gd name="T31" fmla="*/ 1677865 h 26"/>
                              <a:gd name="T32" fmla="*/ 162189825 w 1632"/>
                              <a:gd name="T33" fmla="*/ 1677865 h 26"/>
                              <a:gd name="T34" fmla="*/ 172042459 w 1632"/>
                              <a:gd name="T35" fmla="*/ 0 h 26"/>
                              <a:gd name="T36" fmla="*/ 181642259 w 1632"/>
                              <a:gd name="T37" fmla="*/ 0 h 26"/>
                              <a:gd name="T38" fmla="*/ 191494892 w 1632"/>
                              <a:gd name="T39" fmla="*/ 0 h 26"/>
                              <a:gd name="T40" fmla="*/ 201095107 w 1632"/>
                              <a:gd name="T41" fmla="*/ 0 h 26"/>
                              <a:gd name="T42" fmla="*/ 210947740 w 1632"/>
                              <a:gd name="T43" fmla="*/ 1677865 h 26"/>
                              <a:gd name="T44" fmla="*/ 220547540 w 1632"/>
                              <a:gd name="T45" fmla="*/ 1677865 h 26"/>
                              <a:gd name="T46" fmla="*/ 230400174 w 1632"/>
                              <a:gd name="T47" fmla="*/ 1677865 h 26"/>
                              <a:gd name="T48" fmla="*/ 240252807 w 1632"/>
                              <a:gd name="T49" fmla="*/ 0 h 26"/>
                              <a:gd name="T50" fmla="*/ 249853022 w 1632"/>
                              <a:gd name="T51" fmla="*/ 0 h 26"/>
                              <a:gd name="T52" fmla="*/ 259705656 w 1632"/>
                              <a:gd name="T53" fmla="*/ 0 h 26"/>
                              <a:gd name="T54" fmla="*/ 269305455 w 1632"/>
                              <a:gd name="T55" fmla="*/ 0 h 26"/>
                              <a:gd name="T56" fmla="*/ 279158089 w 1632"/>
                              <a:gd name="T57" fmla="*/ 0 h 26"/>
                              <a:gd name="T58" fmla="*/ 288758304 w 1632"/>
                              <a:gd name="T59" fmla="*/ 1677865 h 26"/>
                              <a:gd name="T60" fmla="*/ 298610937 w 1632"/>
                              <a:gd name="T61" fmla="*/ 0 h 26"/>
                              <a:gd name="T62" fmla="*/ 308210737 w 1632"/>
                              <a:gd name="T63" fmla="*/ 0 h 26"/>
                              <a:gd name="T64" fmla="*/ 318063370 w 1632"/>
                              <a:gd name="T65" fmla="*/ 0 h 26"/>
                              <a:gd name="T66" fmla="*/ 327916004 w 1632"/>
                              <a:gd name="T67" fmla="*/ 0 h 26"/>
                              <a:gd name="T68" fmla="*/ 337516219 w 1632"/>
                              <a:gd name="T69" fmla="*/ 0 h 26"/>
                              <a:gd name="T70" fmla="*/ 347368852 w 1632"/>
                              <a:gd name="T71" fmla="*/ 0 h 26"/>
                              <a:gd name="T72" fmla="*/ 356969067 w 1632"/>
                              <a:gd name="T73" fmla="*/ 0 h 26"/>
                              <a:gd name="T74" fmla="*/ 366821701 w 1632"/>
                              <a:gd name="T75" fmla="*/ 0 h 26"/>
                              <a:gd name="T76" fmla="*/ 376421500 w 1632"/>
                              <a:gd name="T77" fmla="*/ 0 h 26"/>
                              <a:gd name="T78" fmla="*/ 386274134 w 1632"/>
                              <a:gd name="T79" fmla="*/ 0 h 26"/>
                              <a:gd name="T80" fmla="*/ 395874349 w 1632"/>
                              <a:gd name="T81" fmla="*/ 0 h 26"/>
                              <a:gd name="T82" fmla="*/ 405726982 w 1632"/>
                              <a:gd name="T83" fmla="*/ 0 h 2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632" h="26">
                                <a:moveTo>
                                  <a:pt x="0" y="26"/>
                                </a:moveTo>
                                <a:lnTo>
                                  <a:pt x="12" y="13"/>
                                </a:lnTo>
                                <a:lnTo>
                                  <a:pt x="25" y="13"/>
                                </a:lnTo>
                                <a:lnTo>
                                  <a:pt x="38" y="13"/>
                                </a:lnTo>
                                <a:lnTo>
                                  <a:pt x="51" y="13"/>
                                </a:lnTo>
                                <a:lnTo>
                                  <a:pt x="64" y="13"/>
                                </a:lnTo>
                                <a:lnTo>
                                  <a:pt x="77" y="13"/>
                                </a:lnTo>
                                <a:lnTo>
                                  <a:pt x="90" y="13"/>
                                </a:lnTo>
                                <a:lnTo>
                                  <a:pt x="102" y="13"/>
                                </a:lnTo>
                                <a:lnTo>
                                  <a:pt x="115" y="13"/>
                                </a:lnTo>
                                <a:lnTo>
                                  <a:pt x="128" y="13"/>
                                </a:lnTo>
                                <a:lnTo>
                                  <a:pt x="141" y="0"/>
                                </a:lnTo>
                                <a:lnTo>
                                  <a:pt x="154" y="0"/>
                                </a:lnTo>
                                <a:lnTo>
                                  <a:pt x="167" y="13"/>
                                </a:lnTo>
                                <a:lnTo>
                                  <a:pt x="179" y="13"/>
                                </a:lnTo>
                                <a:lnTo>
                                  <a:pt x="192" y="13"/>
                                </a:lnTo>
                                <a:lnTo>
                                  <a:pt x="205" y="13"/>
                                </a:lnTo>
                                <a:lnTo>
                                  <a:pt x="218" y="13"/>
                                </a:lnTo>
                                <a:lnTo>
                                  <a:pt x="231" y="13"/>
                                </a:lnTo>
                                <a:lnTo>
                                  <a:pt x="244" y="13"/>
                                </a:lnTo>
                                <a:lnTo>
                                  <a:pt x="257" y="26"/>
                                </a:lnTo>
                                <a:lnTo>
                                  <a:pt x="269" y="26"/>
                                </a:lnTo>
                                <a:lnTo>
                                  <a:pt x="282" y="26"/>
                                </a:lnTo>
                                <a:lnTo>
                                  <a:pt x="295" y="26"/>
                                </a:lnTo>
                                <a:lnTo>
                                  <a:pt x="308" y="26"/>
                                </a:lnTo>
                                <a:lnTo>
                                  <a:pt x="321" y="13"/>
                                </a:lnTo>
                                <a:lnTo>
                                  <a:pt x="334" y="13"/>
                                </a:lnTo>
                                <a:lnTo>
                                  <a:pt x="347" y="13"/>
                                </a:lnTo>
                                <a:lnTo>
                                  <a:pt x="359" y="13"/>
                                </a:lnTo>
                                <a:lnTo>
                                  <a:pt x="372" y="13"/>
                                </a:lnTo>
                                <a:lnTo>
                                  <a:pt x="385" y="13"/>
                                </a:lnTo>
                                <a:lnTo>
                                  <a:pt x="398" y="13"/>
                                </a:lnTo>
                                <a:lnTo>
                                  <a:pt x="411" y="13"/>
                                </a:lnTo>
                                <a:lnTo>
                                  <a:pt x="424" y="0"/>
                                </a:lnTo>
                                <a:lnTo>
                                  <a:pt x="437" y="0"/>
                                </a:lnTo>
                                <a:lnTo>
                                  <a:pt x="449" y="0"/>
                                </a:lnTo>
                                <a:lnTo>
                                  <a:pt x="462" y="0"/>
                                </a:lnTo>
                                <a:lnTo>
                                  <a:pt x="475" y="13"/>
                                </a:lnTo>
                                <a:lnTo>
                                  <a:pt x="488" y="13"/>
                                </a:lnTo>
                                <a:lnTo>
                                  <a:pt x="501" y="13"/>
                                </a:lnTo>
                                <a:lnTo>
                                  <a:pt x="514" y="13"/>
                                </a:lnTo>
                                <a:lnTo>
                                  <a:pt x="526" y="13"/>
                                </a:lnTo>
                                <a:lnTo>
                                  <a:pt x="539" y="13"/>
                                </a:lnTo>
                                <a:lnTo>
                                  <a:pt x="552" y="13"/>
                                </a:lnTo>
                                <a:lnTo>
                                  <a:pt x="565" y="13"/>
                                </a:lnTo>
                                <a:lnTo>
                                  <a:pt x="578" y="13"/>
                                </a:lnTo>
                                <a:lnTo>
                                  <a:pt x="591" y="13"/>
                                </a:lnTo>
                                <a:lnTo>
                                  <a:pt x="604" y="13"/>
                                </a:lnTo>
                                <a:lnTo>
                                  <a:pt x="616" y="13"/>
                                </a:lnTo>
                                <a:lnTo>
                                  <a:pt x="629" y="13"/>
                                </a:lnTo>
                                <a:lnTo>
                                  <a:pt x="642" y="13"/>
                                </a:lnTo>
                                <a:lnTo>
                                  <a:pt x="655" y="13"/>
                                </a:lnTo>
                                <a:lnTo>
                                  <a:pt x="668" y="0"/>
                                </a:lnTo>
                                <a:lnTo>
                                  <a:pt x="681" y="0"/>
                                </a:lnTo>
                                <a:lnTo>
                                  <a:pt x="694" y="0"/>
                                </a:lnTo>
                                <a:lnTo>
                                  <a:pt x="706" y="0"/>
                                </a:lnTo>
                                <a:lnTo>
                                  <a:pt x="719" y="0"/>
                                </a:lnTo>
                                <a:lnTo>
                                  <a:pt x="732" y="0"/>
                                </a:lnTo>
                                <a:lnTo>
                                  <a:pt x="745" y="0"/>
                                </a:lnTo>
                                <a:lnTo>
                                  <a:pt x="758" y="0"/>
                                </a:lnTo>
                                <a:lnTo>
                                  <a:pt x="771" y="0"/>
                                </a:lnTo>
                                <a:lnTo>
                                  <a:pt x="783" y="0"/>
                                </a:lnTo>
                                <a:lnTo>
                                  <a:pt x="796" y="0"/>
                                </a:lnTo>
                                <a:lnTo>
                                  <a:pt x="809" y="13"/>
                                </a:lnTo>
                                <a:lnTo>
                                  <a:pt x="822" y="13"/>
                                </a:lnTo>
                                <a:lnTo>
                                  <a:pt x="835" y="13"/>
                                </a:lnTo>
                                <a:lnTo>
                                  <a:pt x="848" y="13"/>
                                </a:lnTo>
                                <a:lnTo>
                                  <a:pt x="861" y="13"/>
                                </a:lnTo>
                                <a:lnTo>
                                  <a:pt x="873" y="13"/>
                                </a:lnTo>
                                <a:lnTo>
                                  <a:pt x="886" y="13"/>
                                </a:lnTo>
                                <a:lnTo>
                                  <a:pt x="899" y="13"/>
                                </a:lnTo>
                                <a:lnTo>
                                  <a:pt x="912" y="13"/>
                                </a:lnTo>
                                <a:lnTo>
                                  <a:pt x="925" y="0"/>
                                </a:lnTo>
                                <a:lnTo>
                                  <a:pt x="938" y="0"/>
                                </a:lnTo>
                                <a:lnTo>
                                  <a:pt x="951" y="0"/>
                                </a:lnTo>
                                <a:lnTo>
                                  <a:pt x="963" y="0"/>
                                </a:lnTo>
                                <a:lnTo>
                                  <a:pt x="976" y="0"/>
                                </a:lnTo>
                                <a:lnTo>
                                  <a:pt x="989" y="0"/>
                                </a:lnTo>
                                <a:lnTo>
                                  <a:pt x="1002" y="0"/>
                                </a:lnTo>
                                <a:lnTo>
                                  <a:pt x="1015" y="0"/>
                                </a:lnTo>
                                <a:lnTo>
                                  <a:pt x="1028" y="0"/>
                                </a:lnTo>
                                <a:lnTo>
                                  <a:pt x="1041" y="0"/>
                                </a:lnTo>
                                <a:lnTo>
                                  <a:pt x="1053" y="0"/>
                                </a:lnTo>
                                <a:lnTo>
                                  <a:pt x="1066" y="0"/>
                                </a:lnTo>
                                <a:lnTo>
                                  <a:pt x="1079" y="0"/>
                                </a:lnTo>
                                <a:lnTo>
                                  <a:pt x="1092" y="0"/>
                                </a:lnTo>
                                <a:lnTo>
                                  <a:pt x="1105" y="0"/>
                                </a:lnTo>
                                <a:lnTo>
                                  <a:pt x="1118" y="0"/>
                                </a:lnTo>
                                <a:lnTo>
                                  <a:pt x="1130" y="13"/>
                                </a:lnTo>
                                <a:lnTo>
                                  <a:pt x="1143" y="13"/>
                                </a:lnTo>
                                <a:lnTo>
                                  <a:pt x="1156" y="13"/>
                                </a:lnTo>
                                <a:lnTo>
                                  <a:pt x="1169" y="0"/>
                                </a:lnTo>
                                <a:lnTo>
                                  <a:pt x="1182" y="0"/>
                                </a:lnTo>
                                <a:lnTo>
                                  <a:pt x="1195" y="0"/>
                                </a:lnTo>
                                <a:lnTo>
                                  <a:pt x="1208" y="0"/>
                                </a:lnTo>
                                <a:lnTo>
                                  <a:pt x="1220" y="0"/>
                                </a:lnTo>
                                <a:lnTo>
                                  <a:pt x="1233" y="0"/>
                                </a:lnTo>
                                <a:lnTo>
                                  <a:pt x="1246" y="0"/>
                                </a:lnTo>
                                <a:lnTo>
                                  <a:pt x="1259" y="0"/>
                                </a:lnTo>
                                <a:lnTo>
                                  <a:pt x="1272" y="0"/>
                                </a:lnTo>
                                <a:lnTo>
                                  <a:pt x="1285" y="0"/>
                                </a:lnTo>
                                <a:lnTo>
                                  <a:pt x="1298" y="0"/>
                                </a:lnTo>
                                <a:lnTo>
                                  <a:pt x="1310" y="0"/>
                                </a:lnTo>
                                <a:lnTo>
                                  <a:pt x="1323" y="0"/>
                                </a:lnTo>
                                <a:lnTo>
                                  <a:pt x="1336" y="0"/>
                                </a:lnTo>
                                <a:lnTo>
                                  <a:pt x="1349" y="0"/>
                                </a:lnTo>
                                <a:lnTo>
                                  <a:pt x="1362" y="0"/>
                                </a:lnTo>
                                <a:lnTo>
                                  <a:pt x="1375" y="0"/>
                                </a:lnTo>
                                <a:lnTo>
                                  <a:pt x="1387" y="0"/>
                                </a:lnTo>
                                <a:lnTo>
                                  <a:pt x="1400" y="0"/>
                                </a:lnTo>
                                <a:lnTo>
                                  <a:pt x="1413" y="0"/>
                                </a:lnTo>
                                <a:lnTo>
                                  <a:pt x="1426" y="0"/>
                                </a:lnTo>
                                <a:lnTo>
                                  <a:pt x="1439" y="0"/>
                                </a:lnTo>
                                <a:lnTo>
                                  <a:pt x="1452" y="0"/>
                                </a:lnTo>
                                <a:lnTo>
                                  <a:pt x="1465" y="0"/>
                                </a:lnTo>
                                <a:lnTo>
                                  <a:pt x="1477" y="0"/>
                                </a:lnTo>
                                <a:lnTo>
                                  <a:pt x="1490" y="0"/>
                                </a:lnTo>
                                <a:lnTo>
                                  <a:pt x="1503" y="0"/>
                                </a:lnTo>
                                <a:lnTo>
                                  <a:pt x="1516" y="0"/>
                                </a:lnTo>
                                <a:lnTo>
                                  <a:pt x="1529" y="0"/>
                                </a:lnTo>
                                <a:lnTo>
                                  <a:pt x="1542" y="0"/>
                                </a:lnTo>
                                <a:lnTo>
                                  <a:pt x="1555" y="0"/>
                                </a:lnTo>
                                <a:lnTo>
                                  <a:pt x="1567" y="0"/>
                                </a:lnTo>
                                <a:lnTo>
                                  <a:pt x="1580" y="0"/>
                                </a:lnTo>
                                <a:lnTo>
                                  <a:pt x="1593" y="0"/>
                                </a:lnTo>
                                <a:lnTo>
                                  <a:pt x="1606" y="0"/>
                                </a:lnTo>
                                <a:lnTo>
                                  <a:pt x="1619" y="0"/>
                                </a:lnTo>
                                <a:lnTo>
                                  <a:pt x="1632" y="0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Freeform 1563"/>
                        <wps:cNvSpPr>
                          <a:spLocks/>
                        </wps:cNvSpPr>
                        <wps:spPr bwMode="auto">
                          <a:xfrm>
                            <a:off x="2992120" y="2684145"/>
                            <a:ext cx="389255" cy="4445"/>
                          </a:xfrm>
                          <a:custGeom>
                            <a:avLst/>
                            <a:gdLst>
                              <a:gd name="T0" fmla="*/ 3282938 w 938"/>
                              <a:gd name="T1" fmla="*/ 1566008 h 13"/>
                              <a:gd name="T2" fmla="*/ 9596090 w 938"/>
                              <a:gd name="T3" fmla="*/ 1566008 h 13"/>
                              <a:gd name="T4" fmla="*/ 16161552 w 938"/>
                              <a:gd name="T5" fmla="*/ 1566008 h 13"/>
                              <a:gd name="T6" fmla="*/ 22727014 w 938"/>
                              <a:gd name="T7" fmla="*/ 1566008 h 13"/>
                              <a:gd name="T8" fmla="*/ 29040166 w 938"/>
                              <a:gd name="T9" fmla="*/ 1566008 h 13"/>
                              <a:gd name="T10" fmla="*/ 35605628 w 938"/>
                              <a:gd name="T11" fmla="*/ 1566008 h 13"/>
                              <a:gd name="T12" fmla="*/ 42171505 w 938"/>
                              <a:gd name="T13" fmla="*/ 1566008 h 13"/>
                              <a:gd name="T14" fmla="*/ 48484657 w 938"/>
                              <a:gd name="T15" fmla="*/ 1566008 h 13"/>
                              <a:gd name="T16" fmla="*/ 55050119 w 938"/>
                              <a:gd name="T17" fmla="*/ 1566008 h 13"/>
                              <a:gd name="T18" fmla="*/ 61615581 w 938"/>
                              <a:gd name="T19" fmla="*/ 1566008 h 13"/>
                              <a:gd name="T20" fmla="*/ 68181458 w 938"/>
                              <a:gd name="T21" fmla="*/ 1566008 h 13"/>
                              <a:gd name="T22" fmla="*/ 74494609 w 938"/>
                              <a:gd name="T23" fmla="*/ 1566008 h 13"/>
                              <a:gd name="T24" fmla="*/ 81060071 w 938"/>
                              <a:gd name="T25" fmla="*/ 1566008 h 13"/>
                              <a:gd name="T26" fmla="*/ 87625533 w 938"/>
                              <a:gd name="T27" fmla="*/ 1566008 h 13"/>
                              <a:gd name="T28" fmla="*/ 93938685 w 938"/>
                              <a:gd name="T29" fmla="*/ 1566008 h 13"/>
                              <a:gd name="T30" fmla="*/ 100504562 w 938"/>
                              <a:gd name="T31" fmla="*/ 1566008 h 13"/>
                              <a:gd name="T32" fmla="*/ 107070024 w 938"/>
                              <a:gd name="T33" fmla="*/ 1566008 h 13"/>
                              <a:gd name="T34" fmla="*/ 113383176 w 938"/>
                              <a:gd name="T35" fmla="*/ 1566008 h 13"/>
                              <a:gd name="T36" fmla="*/ 119948638 w 938"/>
                              <a:gd name="T37" fmla="*/ 1566008 h 13"/>
                              <a:gd name="T38" fmla="*/ 126514100 w 938"/>
                              <a:gd name="T39" fmla="*/ 1566008 h 13"/>
                              <a:gd name="T40" fmla="*/ 133079977 w 938"/>
                              <a:gd name="T41" fmla="*/ 0 h 13"/>
                              <a:gd name="T42" fmla="*/ 139393128 w 938"/>
                              <a:gd name="T43" fmla="*/ 1566008 h 13"/>
                              <a:gd name="T44" fmla="*/ 145958590 w 938"/>
                              <a:gd name="T45" fmla="*/ 1566008 h 13"/>
                              <a:gd name="T46" fmla="*/ 152524052 w 938"/>
                              <a:gd name="T47" fmla="*/ 1566008 h 13"/>
                              <a:gd name="T48" fmla="*/ 158837204 w 938"/>
                              <a:gd name="T49" fmla="*/ 1566008 h 13"/>
                              <a:gd name="T50" fmla="*/ 165403081 w 938"/>
                              <a:gd name="T51" fmla="*/ 1566008 h 13"/>
                              <a:gd name="T52" fmla="*/ 171968543 w 938"/>
                              <a:gd name="T53" fmla="*/ 1566008 h 13"/>
                              <a:gd name="T54" fmla="*/ 178281695 w 938"/>
                              <a:gd name="T55" fmla="*/ 1566008 h 13"/>
                              <a:gd name="T56" fmla="*/ 184847157 w 938"/>
                              <a:gd name="T57" fmla="*/ 1566008 h 13"/>
                              <a:gd name="T58" fmla="*/ 191413034 w 938"/>
                              <a:gd name="T59" fmla="*/ 0 h 13"/>
                              <a:gd name="T60" fmla="*/ 197978496 w 938"/>
                              <a:gd name="T61" fmla="*/ 0 h 13"/>
                              <a:gd name="T62" fmla="*/ 204291648 w 938"/>
                              <a:gd name="T63" fmla="*/ 0 h 13"/>
                              <a:gd name="T64" fmla="*/ 210857110 w 938"/>
                              <a:gd name="T65" fmla="*/ 0 h 13"/>
                              <a:gd name="T66" fmla="*/ 217422572 w 938"/>
                              <a:gd name="T67" fmla="*/ 0 h 13"/>
                              <a:gd name="T68" fmla="*/ 223735723 w 938"/>
                              <a:gd name="T69" fmla="*/ 1566008 h 13"/>
                              <a:gd name="T70" fmla="*/ 230301600 w 938"/>
                              <a:gd name="T71" fmla="*/ 1566008 h 13"/>
                              <a:gd name="T72" fmla="*/ 236867062 w 938"/>
                              <a:gd name="T73" fmla="*/ 1566008 h 13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</a:gdLst>
                            <a:ahLst/>
                            <a:cxnLst>
                              <a:cxn ang="T74">
                                <a:pos x="T0" y="T1"/>
                              </a:cxn>
                              <a:cxn ang="T75">
                                <a:pos x="T2" y="T3"/>
                              </a:cxn>
                              <a:cxn ang="T76">
                                <a:pos x="T4" y="T5"/>
                              </a:cxn>
                              <a:cxn ang="T77">
                                <a:pos x="T6" y="T7"/>
                              </a:cxn>
                              <a:cxn ang="T78">
                                <a:pos x="T8" y="T9"/>
                              </a:cxn>
                              <a:cxn ang="T79">
                                <a:pos x="T10" y="T11"/>
                              </a:cxn>
                              <a:cxn ang="T80">
                                <a:pos x="T12" y="T13"/>
                              </a:cxn>
                              <a:cxn ang="T81">
                                <a:pos x="T14" y="T15"/>
                              </a:cxn>
                              <a:cxn ang="T82">
                                <a:pos x="T16" y="T17"/>
                              </a:cxn>
                              <a:cxn ang="T83">
                                <a:pos x="T18" y="T19"/>
                              </a:cxn>
                              <a:cxn ang="T84">
                                <a:pos x="T20" y="T21"/>
                              </a:cxn>
                              <a:cxn ang="T85">
                                <a:pos x="T22" y="T23"/>
                              </a:cxn>
                              <a:cxn ang="T86">
                                <a:pos x="T24" y="T25"/>
                              </a:cxn>
                              <a:cxn ang="T87">
                                <a:pos x="T26" y="T27"/>
                              </a:cxn>
                              <a:cxn ang="T88">
                                <a:pos x="T28" y="T29"/>
                              </a:cxn>
                              <a:cxn ang="T89">
                                <a:pos x="T30" y="T31"/>
                              </a:cxn>
                              <a:cxn ang="T90">
                                <a:pos x="T32" y="T33"/>
                              </a:cxn>
                              <a:cxn ang="T91">
                                <a:pos x="T34" y="T35"/>
                              </a:cxn>
                              <a:cxn ang="T92">
                                <a:pos x="T36" y="T37"/>
                              </a:cxn>
                              <a:cxn ang="T93">
                                <a:pos x="T38" y="T39"/>
                              </a:cxn>
                              <a:cxn ang="T94">
                                <a:pos x="T40" y="T41"/>
                              </a:cxn>
                              <a:cxn ang="T95">
                                <a:pos x="T42" y="T43"/>
                              </a:cxn>
                              <a:cxn ang="T96">
                                <a:pos x="T44" y="T45"/>
                              </a:cxn>
                              <a:cxn ang="T97">
                                <a:pos x="T46" y="T47"/>
                              </a:cxn>
                              <a:cxn ang="T98">
                                <a:pos x="T48" y="T49"/>
                              </a:cxn>
                              <a:cxn ang="T99">
                                <a:pos x="T50" y="T51"/>
                              </a:cxn>
                              <a:cxn ang="T100">
                                <a:pos x="T52" y="T53"/>
                              </a:cxn>
                              <a:cxn ang="T101">
                                <a:pos x="T54" y="T55"/>
                              </a:cxn>
                              <a:cxn ang="T102">
                                <a:pos x="T56" y="T57"/>
                              </a:cxn>
                              <a:cxn ang="T103">
                                <a:pos x="T58" y="T59"/>
                              </a:cxn>
                              <a:cxn ang="T104">
                                <a:pos x="T60" y="T61"/>
                              </a:cxn>
                              <a:cxn ang="T105">
                                <a:pos x="T62" y="T63"/>
                              </a:cxn>
                              <a:cxn ang="T106">
                                <a:pos x="T64" y="T65"/>
                              </a:cxn>
                              <a:cxn ang="T107">
                                <a:pos x="T66" y="T67"/>
                              </a:cxn>
                              <a:cxn ang="T108">
                                <a:pos x="T68" y="T69"/>
                              </a:cxn>
                              <a:cxn ang="T109">
                                <a:pos x="T70" y="T71"/>
                              </a:cxn>
                              <a:cxn ang="T110">
                                <a:pos x="T72" y="T73"/>
                              </a:cxn>
                            </a:cxnLst>
                            <a:rect l="0" t="0" r="r" b="b"/>
                            <a:pathLst>
                              <a:path w="938" h="13">
                                <a:moveTo>
                                  <a:pt x="0" y="13"/>
                                </a:moveTo>
                                <a:lnTo>
                                  <a:pt x="13" y="13"/>
                                </a:lnTo>
                                <a:lnTo>
                                  <a:pt x="25" y="13"/>
                                </a:lnTo>
                                <a:lnTo>
                                  <a:pt x="38" y="13"/>
                                </a:lnTo>
                                <a:lnTo>
                                  <a:pt x="51" y="13"/>
                                </a:lnTo>
                                <a:lnTo>
                                  <a:pt x="64" y="13"/>
                                </a:lnTo>
                                <a:lnTo>
                                  <a:pt x="77" y="13"/>
                                </a:lnTo>
                                <a:lnTo>
                                  <a:pt x="90" y="13"/>
                                </a:lnTo>
                                <a:lnTo>
                                  <a:pt x="102" y="13"/>
                                </a:lnTo>
                                <a:lnTo>
                                  <a:pt x="115" y="13"/>
                                </a:lnTo>
                                <a:lnTo>
                                  <a:pt x="128" y="13"/>
                                </a:lnTo>
                                <a:lnTo>
                                  <a:pt x="141" y="13"/>
                                </a:lnTo>
                                <a:lnTo>
                                  <a:pt x="154" y="13"/>
                                </a:lnTo>
                                <a:lnTo>
                                  <a:pt x="167" y="13"/>
                                </a:lnTo>
                                <a:lnTo>
                                  <a:pt x="180" y="13"/>
                                </a:lnTo>
                                <a:lnTo>
                                  <a:pt x="192" y="13"/>
                                </a:lnTo>
                                <a:lnTo>
                                  <a:pt x="205" y="13"/>
                                </a:lnTo>
                                <a:lnTo>
                                  <a:pt x="218" y="13"/>
                                </a:lnTo>
                                <a:lnTo>
                                  <a:pt x="231" y="13"/>
                                </a:lnTo>
                                <a:lnTo>
                                  <a:pt x="244" y="13"/>
                                </a:lnTo>
                                <a:lnTo>
                                  <a:pt x="257" y="13"/>
                                </a:lnTo>
                                <a:lnTo>
                                  <a:pt x="270" y="13"/>
                                </a:lnTo>
                                <a:lnTo>
                                  <a:pt x="282" y="13"/>
                                </a:lnTo>
                                <a:lnTo>
                                  <a:pt x="295" y="13"/>
                                </a:lnTo>
                                <a:lnTo>
                                  <a:pt x="308" y="13"/>
                                </a:lnTo>
                                <a:lnTo>
                                  <a:pt x="321" y="13"/>
                                </a:lnTo>
                                <a:lnTo>
                                  <a:pt x="334" y="13"/>
                                </a:lnTo>
                                <a:lnTo>
                                  <a:pt x="347" y="13"/>
                                </a:lnTo>
                                <a:lnTo>
                                  <a:pt x="359" y="13"/>
                                </a:lnTo>
                                <a:lnTo>
                                  <a:pt x="372" y="13"/>
                                </a:lnTo>
                                <a:lnTo>
                                  <a:pt x="385" y="13"/>
                                </a:lnTo>
                                <a:lnTo>
                                  <a:pt x="398" y="13"/>
                                </a:lnTo>
                                <a:lnTo>
                                  <a:pt x="411" y="13"/>
                                </a:lnTo>
                                <a:lnTo>
                                  <a:pt x="424" y="13"/>
                                </a:lnTo>
                                <a:lnTo>
                                  <a:pt x="437" y="13"/>
                                </a:lnTo>
                                <a:lnTo>
                                  <a:pt x="449" y="13"/>
                                </a:lnTo>
                                <a:lnTo>
                                  <a:pt x="462" y="13"/>
                                </a:lnTo>
                                <a:lnTo>
                                  <a:pt x="475" y="13"/>
                                </a:lnTo>
                                <a:lnTo>
                                  <a:pt x="488" y="13"/>
                                </a:lnTo>
                                <a:lnTo>
                                  <a:pt x="501" y="13"/>
                                </a:lnTo>
                                <a:lnTo>
                                  <a:pt x="514" y="0"/>
                                </a:lnTo>
                                <a:lnTo>
                                  <a:pt x="527" y="0"/>
                                </a:lnTo>
                                <a:lnTo>
                                  <a:pt x="539" y="13"/>
                                </a:lnTo>
                                <a:lnTo>
                                  <a:pt x="552" y="13"/>
                                </a:lnTo>
                                <a:lnTo>
                                  <a:pt x="565" y="13"/>
                                </a:lnTo>
                                <a:lnTo>
                                  <a:pt x="578" y="13"/>
                                </a:lnTo>
                                <a:lnTo>
                                  <a:pt x="591" y="13"/>
                                </a:lnTo>
                                <a:lnTo>
                                  <a:pt x="604" y="13"/>
                                </a:lnTo>
                                <a:lnTo>
                                  <a:pt x="616" y="13"/>
                                </a:lnTo>
                                <a:lnTo>
                                  <a:pt x="629" y="13"/>
                                </a:lnTo>
                                <a:lnTo>
                                  <a:pt x="642" y="13"/>
                                </a:lnTo>
                                <a:lnTo>
                                  <a:pt x="655" y="13"/>
                                </a:lnTo>
                                <a:lnTo>
                                  <a:pt x="668" y="13"/>
                                </a:lnTo>
                                <a:lnTo>
                                  <a:pt x="681" y="13"/>
                                </a:lnTo>
                                <a:lnTo>
                                  <a:pt x="694" y="13"/>
                                </a:lnTo>
                                <a:lnTo>
                                  <a:pt x="706" y="13"/>
                                </a:lnTo>
                                <a:lnTo>
                                  <a:pt x="719" y="13"/>
                                </a:lnTo>
                                <a:lnTo>
                                  <a:pt x="732" y="13"/>
                                </a:lnTo>
                                <a:lnTo>
                                  <a:pt x="745" y="0"/>
                                </a:lnTo>
                                <a:lnTo>
                                  <a:pt x="758" y="0"/>
                                </a:lnTo>
                                <a:lnTo>
                                  <a:pt x="771" y="0"/>
                                </a:lnTo>
                                <a:lnTo>
                                  <a:pt x="784" y="0"/>
                                </a:lnTo>
                                <a:lnTo>
                                  <a:pt x="796" y="0"/>
                                </a:lnTo>
                                <a:lnTo>
                                  <a:pt x="809" y="0"/>
                                </a:lnTo>
                                <a:lnTo>
                                  <a:pt x="822" y="0"/>
                                </a:lnTo>
                                <a:lnTo>
                                  <a:pt x="835" y="0"/>
                                </a:lnTo>
                                <a:lnTo>
                                  <a:pt x="848" y="0"/>
                                </a:lnTo>
                                <a:lnTo>
                                  <a:pt x="861" y="0"/>
                                </a:lnTo>
                                <a:lnTo>
                                  <a:pt x="874" y="0"/>
                                </a:lnTo>
                                <a:lnTo>
                                  <a:pt x="886" y="13"/>
                                </a:lnTo>
                                <a:lnTo>
                                  <a:pt x="899" y="13"/>
                                </a:lnTo>
                                <a:lnTo>
                                  <a:pt x="912" y="13"/>
                                </a:lnTo>
                                <a:lnTo>
                                  <a:pt x="925" y="13"/>
                                </a:lnTo>
                                <a:lnTo>
                                  <a:pt x="938" y="13"/>
                                </a:lnTo>
                              </a:path>
                            </a:pathLst>
                          </a:custGeom>
                          <a:noFill/>
                          <a:ln w="1651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4" name="Rectangle 1564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69215" y="2607945"/>
                            <a:ext cx="261620" cy="118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i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K</w:t>
                              </w: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95" name="Rectangle 1565"/>
                        <wps:cNvSpPr>
                          <a:spLocks noChangeArrowheads="1"/>
                        </wps:cNvSpPr>
                        <wps:spPr bwMode="auto">
                          <a:xfrm>
                            <a:off x="1673225" y="2942590"/>
                            <a:ext cx="241935" cy="126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D85F02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D85F02">
                                <w:rPr>
                                  <w:rFonts w:ascii="Times New Roman" w:hAnsi="Times New Roman"/>
                                  <w:i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t</w:t>
                              </w:r>
                              <w:proofErr w:type="gramEnd"/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, 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6" name="Rectangle 1566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40640" y="147955"/>
                            <a:ext cx="261620" cy="2038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D85F02">
                                <w:rPr>
                                  <w:rFonts w:ascii="Times New Roman" w:hAnsi="Times New Roman"/>
                                  <w:i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u</w:t>
                              </w: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vertAlign w:val="subscript"/>
                                </w:rPr>
                                <w:t>и</w:t>
                              </w:r>
                              <w:proofErr w:type="gramEnd"/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</w:rPr>
                                <w:t>, В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97" name="Line 1567"/>
                        <wps:cNvCnPr>
                          <a:cxnSpLocks noChangeShapeType="1"/>
                        </wps:cNvCnPr>
                        <wps:spPr bwMode="auto">
                          <a:xfrm>
                            <a:off x="1746885" y="2316480"/>
                            <a:ext cx="635" cy="52260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339966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8" name="AutoShape 1568"/>
                        <wps:cNvSpPr>
                          <a:spLocks/>
                        </wps:cNvSpPr>
                        <wps:spPr bwMode="auto">
                          <a:xfrm>
                            <a:off x="2339340" y="2376805"/>
                            <a:ext cx="304800" cy="271145"/>
                          </a:xfrm>
                          <a:prstGeom prst="borderCallout1">
                            <a:avLst>
                              <a:gd name="adj1" fmla="val 42153"/>
                              <a:gd name="adj2" fmla="val -25000"/>
                              <a:gd name="adj3" fmla="val 143792"/>
                              <a:gd name="adj4" fmla="val -19437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D85F02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en-US"/>
                                </w:rPr>
                                <w:t>t</w:t>
                              </w:r>
                              <w:proofErr w:type="spellStart"/>
                              <w:r w:rsidRPr="00D85F02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vertAlign w:val="subscript"/>
                                </w:rPr>
                                <w:t>гашВ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Rectangle 1242"/>
                        <wps:cNvSpPr>
                          <a:spLocks noChangeArrowheads="1"/>
                        </wps:cNvSpPr>
                        <wps:spPr bwMode="auto">
                          <a:xfrm>
                            <a:off x="282575" y="8255"/>
                            <a:ext cx="153035" cy="182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63B9" w:rsidRPr="00D85F02" w:rsidRDefault="000563B9" w:rsidP="004429E1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D85F02">
                                <w:rPr>
                                  <w:rFonts w:ascii="Times New Roman" w:hAnsi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171" o:spid="_x0000_s1335" editas="canvas" style="width:283.45pt;height:241.65pt;mso-position-horizontal-relative:char;mso-position-vertical-relative:line" coordsize="35998,306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">
                <v:shape id="_x0000_s1336" type="#_x0000_t75" style="position:absolute;width:35998;height:30689;visibility:visible;mso-wrap-style:square">
                  <v:fill o:detectmouseclick="t"/>
                  <v:path o:connecttype="none"/>
                </v:shape>
                <v:rect id="Rectangle 1179" o:spid="_x0000_s1337" style="position:absolute;left:4635;width:29121;height:4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E27cUA&#10;AADcAAAADwAAAGRycy9kb3ducmV2LnhtbESPT2vCQBDF74V+h2UKvdVdWxs0uooUhILtwT/gdciO&#10;STA7G7Orpt++cxC8zfDevPeb2aL3jbpSF+vAFoYDA4q4CK7m0sJ+t3obg4oJ2WETmCz8UYTF/Plp&#10;hrkLN97QdZtKJSEcc7RQpdTmWseiIo9xEFpi0Y6h85hk7UrtOrxJuG/0uzGZ9lizNFTY0ldFxWl7&#10;8RYwG7nz7/HjZ7e+ZDgpe7P6PBhrX1/65RRUoj49zPfrbyf4Q8GXZ2QCPf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0TbtxQAAANwAAAAPAAAAAAAAAAAAAAAAAJgCAABkcnMv&#10;ZG93bnJldi54bWxQSwUGAAAAAAQABAD1AAAAigMAAAAA&#10;" stroked="f"/>
                <v:rect id="Rectangle 1180" o:spid="_x0000_s1338" style="position:absolute;left:4635;width:29121;height:4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mQTcMA&#10;AADcAAAADwAAAGRycy9kb3ducmV2LnhtbERPTWsCMRC9C/0PYYReRLProcpqFCmUemiRriIeh824&#10;WdxMliTq+u9NodDbPN7nLNe9bcWNfGgcK8gnGQjiyumGawWH/cd4DiJEZI2tY1LwoADr1ctgiYV2&#10;d/6hWxlrkUI4FKjAxNgVUobKkMUwcR1x4s7OW4wJ+lpqj/cUbls5zbI3abHh1GCwo3dD1aW8WgWN&#10;yUd+Wh43++/d7GvWmt3naX5W6nXYbxYgIvXxX/zn3uo0P8/h95l0gV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lmQTcMAAADcAAAADwAAAAAAAAAAAAAAAACYAgAAZHJzL2Rv&#10;d25yZXYueG1sUEsFBgAAAAAEAAQA9QAAAIgDAAAAAA==&#10;" filled="f" strokecolor="white" strokeweight="0"/>
                <v:shape id="Freeform 1181" o:spid="_x0000_s1339" style="position:absolute;left:4635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7FmsMA&#10;AADcAAAADwAAAGRycy9kb3ducmV2LnhtbERPS2vCQBC+F/wPywi91U1EJERXEUXtoSCmPvA2ZMck&#10;mJ0N2a3Gf+8WCr3Nx/ec6bwztbhT6yrLCuJBBII4t7riQsHhe/2RgHAeWWNtmRQ8ycF81nubYqrt&#10;g/d0z3whQgi7FBWU3jeplC4vyaAb2IY4cFfbGvQBtoXULT5CuKnlMIrG0mDFoaHEhpYl5bfsxyjY&#10;nFby8nUcJftDUh2zndk26/is1Hu/W0xAeOr8v/jP/anD/HgIv8+EC+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7FmsMAAADcAAAADwAAAAAAAAAAAAAAAACYAgAAZHJzL2Rv&#10;d25yZXYueG1sUEsFBgAAAAAEAAQA9QAAAIg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2" o:spid="_x0000_s1340" style="position:absolute;left:7518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JgAcUA&#10;AADcAAAADwAAAGRycy9kb3ducmV2LnhtbERPS2vCQBC+F/oflin0VjexIiG6CUXxcSiIqVZ6G7LT&#10;JDQ7G7Krpv++WxC8zcf3nHk+mFZcqHeNZQXxKAJBXFrdcKXg8LF6SUA4j6yxtUwKfslBnj0+zDHV&#10;9sp7uhS+EiGEXYoKau+7VEpX1mTQjWxHHLhv2xv0AfaV1D1eQ7hp5TiKptJgw6Ghxo4WNZU/xdko&#10;WH8u5df7cZLsD0lzLHZm063ik1LPT8PbDISnwd/FN/dWh/nxK/w/Ey6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smABxQAAANwAAAAPAAAAAAAAAAAAAAAAAJgCAABkcnMv&#10;ZG93bnJldi54bWxQSwUGAAAAAAQABAD1AAAAigMAAAAA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3" o:spid="_x0000_s1341" style="position:absolute;left:10452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v4dcMA&#10;AADcAAAADwAAAGRycy9kb3ducmV2LnhtbERPS2vCQBC+F/wPywje6iYiEqKriGLbQ0FMfeBtyI5J&#10;MDsbsqvGf+8WCr3Nx/ec2aIztbhT6yrLCuJhBII4t7riQsH+Z/OegHAeWWNtmRQ8ycFi3nubYart&#10;g3d0z3whQgi7FBWU3jeplC4vyaAb2oY4cBfbGvQBtoXULT5CuKnlKIom0mDFoaHEhlYl5dfsZhR8&#10;HNfy/H0YJ7t9Uh2yrflsNvFJqUG/W05BeOr8v/jP/aXD/HgMv8+EC+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Vv4dcMAAADcAAAADwAAAAAAAAAAAAAAAACYAgAAZHJzL2Rv&#10;d25yZXYueG1sUEsFBgAAAAAEAAQA9QAAAIg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4" o:spid="_x0000_s1342" style="position:absolute;left:13335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dd7sUA&#10;AADcAAAADwAAAGRycy9kb3ducmV2LnhtbERPS2vCQBC+F/oflin0VjeRKiG6CUXxcSiIqVZ6G7LT&#10;JDQ7G7Krpv++WxC8zcf3nHk+mFZcqHeNZQXxKAJBXFrdcKXg8LF6SUA4j6yxtUwKfslBnj0+zDHV&#10;9sp7uhS+EiGEXYoKau+7VEpX1mTQjWxHHLhv2xv0AfaV1D1eQ7hp5TiKptJgw6Ghxo4WNZU/xdko&#10;WH8u5df78TXZH5LmWOzMplvFJ6Wen4a3GQhPg7+Lb+6tDvPjCfw/Ey6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F13uxQAAANwAAAAPAAAAAAAAAAAAAAAAAJgCAABkcnMv&#10;ZG93bnJldi54bWxQSwUGAAAAAAQABAD1AAAAigMAAAAA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5" o:spid="_x0000_s1343" style="position:absolute;left:16262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XDmcMA&#10;AADcAAAADwAAAGRycy9kb3ducmV2LnhtbERPS2vCQBC+F/wPywje6iYiEqKriKL2UBBTH3gbsmMS&#10;zM6G7FbTf+8WCr3Nx/ec2aIztXhQ6yrLCuJhBII4t7riQsHxa/OegHAeWWNtmRT8kIPFvPc2w1Tb&#10;Jx/okflChBB2KSoovW9SKV1ekkE3tA1x4G62NegDbAupW3yGcFPLURRNpMGKQ0OJDa1Kyu/Zt1Gw&#10;Pa/l9fM0Tg7HpDple7NrNvFFqUG/W05BeOr8v/jP/aHD/HgCv8+EC+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XDmcMAAADcAAAADwAAAAAAAAAAAAAAAACYAgAAZHJzL2Rv&#10;d25yZXYueG1sUEsFBgAAAAAEAAQA9QAAAIg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6" o:spid="_x0000_s1344" style="position:absolute;left:19202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lmAsUA&#10;AADcAAAADwAAAGRycy9kb3ducmV2LnhtbERPS2vCQBC+F/oflin0VjeRoiG6CUXxcSiIqVZ6G7LT&#10;JDQ7G7Krpv++WxC8zcf3nHk+mFZcqHeNZQXxKAJBXFrdcKXg8LF6SUA4j6yxtUwKfslBnj0+zDHV&#10;9sp7uhS+EiGEXYoKau+7VEpX1mTQjWxHHLhv2xv0AfaV1D1eQ7hp5TiKJtJgw6Ghxo4WNZU/xdko&#10;WH8u5df78TXZH5LmWOzMplvFJ6Wen4a3GQhPg7+Lb+6tDvPjKfw/Ey6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iWYCxQAAANwAAAAPAAAAAAAAAAAAAAAAAJgCAABkcnMv&#10;ZG93bnJldi54bWxQSwUGAAAAAAQABAD1AAAAigMAAAAA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7" o:spid="_x0000_s1345" style="position:absolute;left:22078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bycMcA&#10;AADcAAAADwAAAGRycy9kb3ducmV2LnhtbESPT2vCQBDF74V+h2UKvdVNSikhukqx2HooiPFP6W3I&#10;TpNgdjZkV43f3jkI3mZ4b977zWQ2uFadqA+NZwPpKAFFXHrbcGVgu1m8ZKBCRLbYeiYDFwowmz4+&#10;TDC3/sxrOhWxUhLCIUcDdYxdrnUoa3IYRr4jFu3f9w6jrH2lbY9nCXetfk2Sd+2wYWmosaN5TeWh&#10;ODoDX/tP/feze8vW26zZFSv33S3SX2Oen4aPMahIQ7ybb9dLK/ip0MozMoGe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W8nD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8" o:spid="_x0000_s1346" style="position:absolute;left:25006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1pX68QA&#10;AADcAAAADwAAAGRycy9kb3ducmV2LnhtbERPS2vCQBC+F/wPywi91U2KSIyuIhZtD0IxvvA2ZMck&#10;mJ0N2a3Gf98VCr3Nx/ec6bwztbhR6yrLCuJBBII4t7riQsF+t3pLQDiPrLG2TAoe5GA+671MMdX2&#10;zlu6Zb4QIYRdigpK75tUSpeXZNANbEMcuIttDfoA20LqFu8h3NTyPYpG0mDFoaHEhpYl5dfsxyhY&#10;Hz/keXMYJtt9Uh2yb/PZrOKTUq/9bjEB4anz/+I/95cO8+MxPJ8JF8j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taV+vEAAAA3AAAAA8AAAAAAAAAAAAAAAAAmAIAAGRycy9k&#10;b3ducmV2LnhtbFBLBQYAAAAABAAEAPUAAACJ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89" o:spid="_x0000_s1347" style="position:absolute;left:27889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0y8YA&#10;AADcAAAADwAAAGRycy9kb3ducmV2LnhtbESPT2vCQBDF70K/wzKF3nSjlBKiq0iLbQ8FMf7D25Ad&#10;k2B2NmS3mn77zkHwNsN7895vZoveNepKXag9GxiPElDEhbc1lwZ229UwBRUissXGMxn4owCL+dNg&#10;hpn1N97QNY+lkhAOGRqoYmwzrUNRkcMw8i2xaGffOYyydqW2Hd4k3DV6kiRv2mHN0lBhS+8VFZf8&#10;1xn4PHzo08/+Nd3s0nqfr91XuxofjXl57pdTUJH6+DDfr7+t4E8EX56RCfT8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Aw0y8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90" o:spid="_x0000_s1348" style="position:absolute;left:30822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RUMMA&#10;AADcAAAADwAAAGRycy9kb3ducmV2LnhtbERPS2vCQBC+F/wPywi91U1EJERXEUXtoSCmPvA2ZMck&#10;mJ0N2a3Gf+8WCr3Nx/ec6bwztbhT6yrLCuJBBII4t7riQsHhe/2RgHAeWWNtmRQ8ycF81nubYqrt&#10;g/d0z3whQgi7FBWU3jeplC4vyaAb2IY4cFfbGvQBtoXULT5CuKnlMIrG0mDFoaHEhpYl5bfsxyjY&#10;nFby8nUcJftDUh2zndk26/is1Hu/W0xAeOr8v/jP/anD/GEMv8+EC+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0CRUMMAAADcAAAADwAAAAAAAAAAAAAAAACYAgAAZHJzL2Rv&#10;d25yZXYueG1sUEsFBgAAAAAEAAQA9QAAAIg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91" o:spid="_x0000_s1349" style="position:absolute;left:33756;top:4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IPJ8QA&#10;AADcAAAADwAAAGRycy9kb3ducmV2LnhtbERPTWvCQBC9C/0PyxR6042hSEizkdJi20NBjLHibchO&#10;k9DsbMhuNf57VxC8zeN9TrYcTSeONLjWsoL5LAJBXFndcq2g3K6mCQjnkTV2lknBmRws84dJhqm2&#10;J97QsfC1CCHsUlTQeN+nUrqqIYNuZnviwP3awaAPcKilHvAUwk0n4yhaSIMth4YGe3prqPor/o2C&#10;j593efjePSebMml3xdp89qv5Xqmnx/H1BYSn0d/FN/eXDvPjGK7PhAtk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uSDyfEAAAA3AAAAA8AAAAAAAAAAAAAAAAAmAIAAGRycy9k&#10;b3ducmV2LnhtbFBLBQYAAAAABAAEAPUAAACJ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192" o:spid="_x0000_s1350" style="position:absolute;left:4635;top:3619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Jl28UA&#10;AADcAAAADwAAAGRycy9kb3ducmV2LnhtbESPT2sCMRDF7wW/Qxiht5qo0MpqFBEsSvHgH9zrsBl3&#10;FzeTJUnX7bdvCkJvM7z3fvNmseptIzryoXasYTxSIIgLZ2ouNVzO27cZiBCRDTaOScMPBVgtBy8L&#10;zIx78JG6UyxFgnDIUEMVY5tJGYqKLIaRa4mTdnPeYkyrL6Xx+Ehw28iJUu/SYs3pQoUtbSoq7qdv&#10;myhfh/p6/divO6uO4/xzn6vgc61fh/16DiJSH//Nz/TOpPqTKfw9kya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ImXb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193" o:spid="_x0000_s1351" style="position:absolute;left:4635;top:2171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v9r8UA&#10;AADcAAAADwAAAGRycy9kb3ducmV2LnhtbESPT2sCMRDF7wW/Qxiht5oo0spqFBEsSvHgH9zrsBl3&#10;FzeTJUnX7bdvCkJvM7z3fvNmseptIzryoXasYTxSIIgLZ2ouNVzO27cZiBCRDTaOScMPBVgtBy8L&#10;zIx78JG6UyxFgnDIUEMVY5tJGYqKLIaRa4mTdnPeYkyrL6Xx+Ehw28iJUu/SYs3pQoUtbSoq7qdv&#10;myhfh/p6/divO6uO4/xzn6vgc61fh/16DiJSH//Nz/TOpPqTKfw9kya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y/2v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194" o:spid="_x0000_s1352" style="position:absolute;left:4635;top:723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dYNMUA&#10;AADcAAAADwAAAGRycy9kb3ducmV2LnhtbESPT2sCMRDF7wW/Qxiht5oo2MpqFBEsSvHgH9zrsBl3&#10;FzeTJUnX7bdvCkJvM7z3fvNmseptIzryoXasYTxSIIgLZ2ouNVzO27cZiBCRDTaOScMPBVgtBy8L&#10;zIx78JG6UyxFgnDIUEMVY5tJGYqKLIaRa4mTdnPeYkyrL6Xx+Ehw28iJUu/SYs3pQoUtbSoq7qdv&#10;myhfh/p6/divO6uO4/xzn6vgc61fh/16DiJSH//Nz/TOpPqTKfw9kya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h1g0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line id="Line 1195" o:spid="_x0000_s1353" style="position:absolute;visibility:visible;mso-wrap-style:square" from="4635,0" to="3375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YfD8IAAADcAAAADwAAAGRycy9kb3ducmV2LnhtbERPS2vCQBC+F/wPyxR6qxuFxpi6ESkV&#10;680n9Dhkp8mS7GzIrpr+e7dQ8DYf33MWy8G24kq9N44VTMYJCOLSacOVgtNx/ZqB8AFZY+uYFPyS&#10;h2Uxelpgrt2N93Q9hErEEPY5KqhD6HIpfVmTRT92HXHkflxvMUTYV1L3eIvhtpXTJEmlRcOxocaO&#10;Pmoqm8PFKjC7dPO2nZ3nZ/m5CZPvrMmMPSn18jys3kEEGsJD/O/+0nH+NIW/Z+IFsr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ZYfD8IAAADcAAAADwAAAAAAAAAAAAAA&#10;AAChAgAAZHJzL2Rvd25yZXYueG1sUEsFBgAAAAAEAAQA+QAAAJADAAAAAA==&#10;" strokeweight="0"/>
                <v:line id="Line 1196" o:spid="_x0000_s1354" style="position:absolute;visibility:visible;mso-wrap-style:square" from="4635,4343" to="3375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q6lMEAAADcAAAADwAAAGRycy9kb3ducmV2LnhtbERPTYvCMBC9C/sfwix401RhtVajLIuL&#10;enNdBY9DM7bBZlKaqPXfG0HwNo/3ObNFaytxpcYbxwoG/QQEce604ULB/v+3l4LwAVlj5ZgU3MnD&#10;Yv7RmWGm3Y3/6LoLhYgh7DNUUIZQZ1L6vCSLvu9q4sidXGMxRNgUUjd4i+G2ksMkGUmLhmNDiTX9&#10;lJSfdxerwGxHq6/N+DA5yOUqDI7pOTV2r1T3s/2eggjUhrf45V7rOH84hucz8QI5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62rqUwQAAANwAAAAPAAAAAAAAAAAAAAAA&#10;AKECAABkcnMvZG93bnJldi54bWxQSwUGAAAAAAQABAD5AAAAjwMAAAAA&#10;" strokeweight="0"/>
                <v:line id="Line 1197" o:spid="_x0000_s1355" style="position:absolute;flip:y;visibility:visible;mso-wrap-style:square" from="33756,0" to="3375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EdI8cAAADcAAAADwAAAGRycy9kb3ducmV2LnhtbESPQU8CMRCF7yb+h2ZIvEkXDmoWCiEY&#10;jTFRA8qB27Addjdsp5u2sPXfOwcTbjN5b977Zr7MrlMXCrH1bGAyLkARV962XBv4+X65fwIVE7LF&#10;zjMZ+KUIy8XtzRxL6wfe0GWbaiUhHEs00KTUl1rHqiGHcex7YtGOPjhMsoZa24CDhLtOT4viQTts&#10;WRoa7GndUHXanp2BzecjH8LrOZ/yYfj42u/q993zypi7UV7NQCXK6Wr+v36zgj8VWnlGJt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oR0jxwAAANwAAAAPAAAAAAAA&#10;AAAAAAAAAKECAABkcnMvZG93bnJldi54bWxQSwUGAAAAAAQABAD5AAAAlQMAAAAA&#10;" strokeweight="0"/>
                <v:line id="Line 1198" o:spid="_x0000_s1356" style="position:absolute;flip:y;visibility:visible;mso-wrap-style:square" from="4635,0" to="4635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24uMQAAADcAAAADwAAAGRycy9kb3ducmV2LnhtbERPTWsCMRC9C/6HMEJvmq2HVrdGkZYW&#10;Eaxo66G3cTPdXdxMliS66b83BcHbPN7nzBbRNOJCzteWFTyOMhDEhdU1lwq+v96HExA+IGtsLJOC&#10;P/KwmPd7M8y17XhHl30oRQphn6OCKoQ2l9IXFRn0I9sSJ+7XOoMhQVdK7bBL4aaR4yx7kgZrTg0V&#10;tvRaUXHan42C3eczH93HOZ7isdtsfw7l+vC2VOphEJcvIALFcBff3Cud5o+n8P9MukDO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7bi4xAAAANwAAAAPAAAAAAAAAAAA&#10;AAAAAKECAABkcnMvZG93bnJldi54bWxQSwUGAAAAAAQABAD5AAAAkgMAAAAA&#10;" strokeweight="0"/>
                <v:line id="Line 1199" o:spid="_x0000_s1357" style="position:absolute;visibility:visible;mso-wrap-style:square" from="4635,4343" to="3375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q0PcUAAADcAAAADwAAAGRycy9kb3ducmV2LnhtbESPQW/CMAyF75P2HyJP4jZShoCuENA0&#10;gdhuwEDiaDVeG9E4VROg+/fzYdJutt7ze58Xq9436kZddIENjIYZKOIyWMeVgePX5jkHFROyxSYw&#10;GfihCKvl48MCCxvuvKfbIVVKQjgWaKBOqS20jmVNHuMwtMSifYfOY5K1q7Tt8C7hvtEvWTbVHh1L&#10;Q40tvddUXg5Xb8DtptvJ5+z0etLrbRqd80vu/NGYwVP/NgeVqE//5r/rDyv4Y8GXZ2QCv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Oq0PcUAAADcAAAADwAAAAAAAAAA&#10;AAAAAAChAgAAZHJzL2Rvd25yZXYueG1sUEsFBgAAAAAEAAQA+QAAAJMDAAAAAA==&#10;" strokeweight="0"/>
                <v:line id="Line 1200" o:spid="_x0000_s1358" style="position:absolute;flip:y;visibility:visible;mso-wrap-style:square" from="4635,0" to="4635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IiY8QAAADcAAAADwAAAGRycy9kb3ducmV2LnhtbERPTWsCMRC9C/0PYQq9aVYLVbZGkUqL&#10;CFa09dDbuJnuLm4mSxLd9N+bguBtHu9zpvNoGnEh52vLCoaDDARxYXXNpYLvr/f+BIQPyBoby6Tg&#10;jzzMZw+9Kebadryjyz6UIoWwz1FBFUKbS+mLigz6gW2JE/drncGQoCuldtilcNPIUZa9SIM1p4YK&#10;W3qrqDjtz0bB7nPMR/dxjqd47Dbbn0O5PiwXSj09xsUriEAx3MU390qn+c9D+H8mXSB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QiJjxAAAANwAAAAPAAAAAAAAAAAA&#10;AAAAAKECAABkcnMvZG93bnJldi54bWxQSwUGAAAAAAQABAD5AAAAkgMAAAAA&#10;" strokeweight="0"/>
                <v:line id="Line 1201" o:spid="_x0000_s1359" style="position:absolute;flip:y;visibility:visible;mso-wrap-style:square" from="4635,4070" to="4635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C8FMQAAADcAAAADwAAAGRycy9kb3ducmV2LnhtbERPTWsCMRC9C/6HMEJvmq2FKlujSEuL&#10;CFa09dDbuJnuLm4mSxLd9N+bguBtHu9zZotoGnEh52vLCh5HGQjiwuqaSwXfX+/DKQgfkDU2lknB&#10;H3lYzPu9Gebadryjyz6UIoWwz1FBFUKbS+mLigz6kW2JE/drncGQoCuldtilcNPIcZY9S4M1p4YK&#10;W3qtqDjtz0bB7nPCR/dxjqd47Dbbn0O5PrwtlXoYxOULiEAx3MU390qn+U9j+H8mXS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kLwUxAAAANwAAAAPAAAAAAAAAAAA&#10;AAAAAKECAABkcnMvZG93bnJldi54bWxQSwUGAAAAAAQABAD5AAAAkgMAAAAA&#10;" strokeweight="0"/>
                <v:line id="Line 1202" o:spid="_x0000_s1360" style="position:absolute;visibility:visible;mso-wrap-style:square" from="4635,44" to="4635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gqSsMAAADcAAAADwAAAGRycy9kb3ducmV2LnhtbERPTWvCQBC9F/oflhF6qxsVbZpmlSIV&#10;7c2mBnocsmOymJ0N2VXjv3cLhd7m8T4nXw22FRfqvXGsYDJOQBBXThuuFRy+N88pCB+QNbaOScGN&#10;PKyWjw85Ztpd+YsuRahFDGGfoYImhC6T0lcNWfRj1xFH7uh6iyHCvpa6x2sMt62cJslCWjQcGxrs&#10;aN1QdSrOVoHZL7bzz5fytZQf2zD5SU+psQelnkbD+xuIQEP4F/+5dzrOn83g95l4gV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4KkrDAAAA3AAAAA8AAAAAAAAAAAAA&#10;AAAAoQIAAGRycy9kb3ducmV2LnhtbFBLBQYAAAAABAAEAPkAAACRAwAAAAA=&#10;" strokeweight="0"/>
                <v:rect id="Rectangle 1203" o:spid="_x0000_s1361" style="position:absolute;left:4159;top:4495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xzUL8A&#10;AADcAAAADwAAAGRycy9kb3ducmV2LnhtbERP24rCMBB9F/yHMIJvmqrLItUoIgi67IvVDxia6QWT&#10;SUmirX+/WVjYtzmc62z3gzXiRT60jhUs5hkI4tLplmsF99tptgYRIrJG45gUvCnAfjcebTHXrucr&#10;vYpYixTCIUcFTYxdLmUoG7IY5q4jTlzlvMWYoK+l9tincGvkMss+pcWWU0ODHR0bKh/F0yqQt+LU&#10;rwvjM/e1rL7N5XytyCk1nQyHDYhIQ/wX/7nPOs1ffcD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THNQ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</w:t>
                        </w:r>
                      </w:p>
                    </w:txbxContent>
                  </v:textbox>
                </v:rect>
                <v:line id="Line 1204" o:spid="_x0000_s1362" style="position:absolute;flip:y;visibility:visible;mso-wrap-style:square" from="7518,4070" to="7518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kkYMQAAADcAAAADwAAAGRycy9kb3ducmV2LnhtbERPTWsCMRC9F/wPYQrearYW27I1iigV&#10;EbRo66G3cTPdXdxMliS68d+bQqG3ebzPGU+jacSFnK8tK3gcZCCIC6trLhV8fb4/vILwAVljY5kU&#10;XMnDdNK7G2Oubcc7uuxDKVII+xwVVCG0uZS+qMigH9iWOHE/1hkMCbpSaoddCjeNHGbZszRYc2qo&#10;sKV5RcVpfzYKdtsXPrrlOZ7isdt8fB/K9WExU6p/H2dvIALF8C/+c690mv80gt9n0gVyc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eSRgxAAAANwAAAAPAAAAAAAAAAAA&#10;AAAAAKECAABkcnMvZG93bnJldi54bWxQSwUGAAAAAAQABAD5AAAAkgMAAAAA&#10;" strokeweight="0"/>
                <v:line id="Line 1205" o:spid="_x0000_s1363" style="position:absolute;visibility:visible;mso-wrap-style:square" from="7518,44" to="7518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+J0sMAAADcAAAADwAAAGRycy9kb3ducmV2LnhtbERPS2vCQBC+F/oflin0phstjWnqGkQU&#10;7a31AT0O2WmymJ0N2TWm/94tCL3Nx/eceTHYRvTUeeNYwWScgCAunTZcKTgeNqMMhA/IGhvHpOCX&#10;PBSLx4c55tpd+Yv6fahEDGGfo4I6hDaX0pc1WfRj1xJH7sd1FkOEXSV1h9cYbhs5TZJUWjQcG2ps&#10;aVVTed5frALzmW5fP2ant5Ncb8PkOztnxh6Ven4alu8gAg3hX3x373Sc/5LC3zPx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BPidLDAAAA3AAAAA8AAAAAAAAAAAAA&#10;AAAAoQIAAGRycy9kb3ducmV2LnhtbFBLBQYAAAAABAAEAPkAAACRAwAAAAA=&#10;" strokeweight="0"/>
                <v:rect id="Rectangle 1206" o:spid="_x0000_s1364" style="position:absolute;left:6883;top:4495;width:178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7tJ78A&#10;AADcAAAADwAAAGRycy9kb3ducmV2LnhtbERP24rCMBB9F/yHMIJvmqqwK9UoIgi67IvVDxia6QWT&#10;SUmirX+/WVjYtzmc62z3gzXiRT60jhUs5hkI4tLplmsF99tptgYRIrJG45gUvCnAfjcebTHXrucr&#10;vYpYixTCIUcFTYxdLmUoG7IY5q4jTlzlvMWYoK+l9tincGvkMss+pMWWU0ODHR0bKh/F0yqQt+LU&#10;rwvjM/e1rL7N5XytyCk1nQyHDYhIQ/wX/7nPOs1ffcL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nu0n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5</w:t>
                        </w:r>
                      </w:p>
                    </w:txbxContent>
                  </v:textbox>
                </v:rect>
                <v:line id="Line 1207" o:spid="_x0000_s1365" style="position:absolute;flip:y;visibility:visible;mso-wrap-style:square" from="10452,4070" to="10452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iL/scAAADcAAAADwAAAGRycy9kb3ducmV2LnhtbESPQUsDMRCF74L/IUzBm81WQWXbtBRF&#10;EUFLa3vobbqZ7i7dTJYk7cZ/7xwEbzO8N+99M1tk16kLhdh6NjAZF6CIK29brg1sv19vn0DFhGyx&#10;80wGfijCYn59NcPS+oHXdNmkWkkIxxINNCn1pdaxashhHPueWLSjDw6TrKHWNuAg4a7Td0XxoB22&#10;LA0N9vTcUHXanJ2B9dcjH8LbOZ/yYfhc7Xf1x+5laczNKC+noBLl9G/+u363gn8vtPKMTK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eIv+xwAAANwAAAAPAAAAAAAA&#10;AAAAAAAAAKECAABkcnMvZG93bnJldi54bWxQSwUGAAAAAAQABAD5AAAAlQMAAAAA&#10;" strokeweight="0"/>
                <v:line id="Line 1208" o:spid="_x0000_s1366" style="position:absolute;visibility:visible;mso-wrap-style:square" from="10452,44" to="10452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AdoMMAAADcAAAADwAAAGRycy9kb3ducmV2LnhtbERPTWvCQBC9C/0PyxR6qxtbtDF1DUUU&#10;682mCj0O2WmymJ0N2TXGf98VCt7m8T5nkQ+2ET113jhWMBknIIhLpw1XCg7fm+cUhA/IGhvHpOBK&#10;HvLlw2iBmXYX/qK+CJWIIewzVFCH0GZS+rImi37sWuLI/brOYoiwq6Tu8BLDbSNfkmQmLRqODTW2&#10;tKqpPBVnq8DsZ9vp7u04P8r1Nkx+0lNq7EGpp8fh4x1EoCHcxf/uTx3nv87h9ky8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QHaDDAAAA3AAAAA8AAAAAAAAAAAAA&#10;AAAAoQIAAGRycy9kb3ducmV2LnhtbFBLBQYAAAAABAAEAPkAAACRAwAAAAA=&#10;" strokeweight="0"/>
                <v:rect id="Rectangle 1209" o:spid="_x0000_s1367" style="position:absolute;left:9975;top:4495;width:1277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nEGLsMA&#10;AADcAAAADwAAAGRycy9kb3ducmV2LnhtbESP3WoCMRCF74W+Q5hC7zRbKSJbo5SCoMUbVx9g2Mz+&#10;0GSyJKm7vn3nQvBuhnPmnG82u8k7daOY+sAG3hcFKOI62J5bA9fLfr4GlTKyRReYDNwpwW77Mttg&#10;acPIZ7pVuVUSwqlEA13OQ6l1qjvymBZhIBatCdFjljW22kYcJdw7vSyKlfbYszR0ONB3R/Vv9ecN&#10;6Eu1H9eVi0X4WTYndzycGwrGvL1OX5+gMk35aX5cH6zgfwi+PCMT6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nEGLsMAAADcAAAADwAAAAAAAAAAAAAAAACYAgAAZHJzL2Rv&#10;d25yZXYueG1sUEsFBgAAAAAEAAQA9QAAAIgDAAAAAA=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</w:t>
                        </w:r>
                      </w:p>
                    </w:txbxContent>
                  </v:textbox>
                </v:rect>
                <v:line id="Line 1210" o:spid="_x0000_s1368" style="position:absolute;flip:y;visibility:visible;mso-wrap-style:square" from="13335,4070" to="13335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RRHsQAAADcAAAADwAAAGRycy9kb3ducmV2LnhtbERPTWsCMRC9C/0PYQq9aVYpVbZGkUqL&#10;CFa09dDbuJnuLm4mSxLd9N+bguBtHu9zpvNoGnEh52vLCoaDDARxYXXNpYLvr/f+BIQPyBoby6Tg&#10;jzzMZw+9Kebadryjyz6UIoWwz1FBFUKbS+mLigz6gW2JE/drncGQoCuldtilcNPIUZa9SIM1p4YK&#10;W3qrqDjtz0bB7nPMR/dxjqd47Dbbn0O5PiwXSj09xsUriEAx3MU390qn+c9D+H8mXSB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RFEexAAAANwAAAAPAAAAAAAAAAAA&#10;AAAAAKECAABkcnMvZG93bnJldi54bWxQSwUGAAAAAAQABAD5AAAAkgMAAAAA&#10;" strokeweight="0"/>
                <v:line id="Line 1211" o:spid="_x0000_s1369" style="position:absolute;visibility:visible;mso-wrap-style:square" from="13335,44" to="13335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L8rMIAAADcAAAADwAAAGRycy9kb3ducmV2LnhtbERPTYvCMBC9C/6HMAveNFVc7XaNIqK4&#10;3tRV2OPQzLbBZlKaqN1/vxEEb/N4nzNbtLYSN2q8caxgOEhAEOdOGy4UnL43/RSED8gaK8ek4I88&#10;LObdzgwz7e58oNsxFCKGsM9QQRlCnUnp85Is+oGriSP36xqLIcKmkLrBewy3lRwlyURaNBwbSqxp&#10;VVJ+OV6tArOfbN930/PHWa63YfiTXlJjT0r13trlJ4hAbXiJn+4vHeePR/B4Jl4g5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3L8rMIAAADcAAAADwAAAAAAAAAAAAAA&#10;AAChAgAAZHJzL2Rvd25yZXYueG1sUEsFBgAAAAAEAAQA+QAAAJADAAAAAA==&#10;" strokeweight="0"/>
                <v:rect id="Rectangle 1212" o:spid="_x0000_s1370" style="position:absolute;left:12693;top:4495;width:1785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OYWb8A&#10;AADcAAAADwAAAGRycy9kb3ducmV2LnhtbERP24rCMBB9F/yHMIJvmqrLItUoIgi67IvVDxia6QWT&#10;SUmirX+/WVjYtzmc62z3gzXiRT60jhUs5hkI4tLplmsF99tptgYRIrJG45gUvCnAfjcebTHXrucr&#10;vYpYixTCIUcFTYxdLmUoG7IY5q4jTlzlvMWYoK+l9tincGvkMss+pcWWU0ODHR0bKh/F0yqQt+LU&#10;rwvjM/e1rL7N5XytyCk1nQyHDYhIQ/wX/7nPOs3/WMH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Oo5hZ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5</w:t>
                        </w:r>
                      </w:p>
                    </w:txbxContent>
                  </v:textbox>
                </v:rect>
                <v:line id="Line 1213" o:spid="_x0000_s1371" style="position:absolute;flip:y;visibility:visible;mso-wrap-style:square" from="16262,4070" to="16262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PyhsQAAADcAAAADwAAAGRycy9kb3ducmV2LnhtbERPS2sCMRC+F/wPYYTearYiraxGkRaL&#10;CK34OngbN9Pdxc1kSaKb/vumUPA2H99zpvNoGnEj52vLCp4HGQjiwuqaSwWH/fJpDMIHZI2NZVLw&#10;Qx7ms97DFHNtO97SbRdKkULY56igCqHNpfRFRQb9wLbEifu2zmBI0JVSO+xSuGnkMMtepMGaU0OF&#10;Lb1VVFx2V6Ng+/XKZ/dxjZd47j43p2O5Pr4vlHrsx8UERKAY7uJ/90qn+aMR/D2TLpC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M/KGxAAAANwAAAAPAAAAAAAAAAAA&#10;AAAAAKECAABkcnMvZG93bnJldi54bWxQSwUGAAAAAAQABAD5AAAAkgMAAAAA&#10;" strokeweight="0"/>
                <v:line id="Line 1214" o:spid="_x0000_s1372" style="position:absolute;visibility:visible;mso-wrap-style:square" from="16262,44" to="16262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tk2MIAAADcAAAADwAAAGRycy9kb3ducmV2LnhtbERPS4vCMBC+L/gfwgh709TFR61GkcVF&#10;9+YTPA7N2AabSWmy2v33ZkHY23x8z5kvW1uJOzXeOFYw6CcgiHOnDRcKTsevXgrCB2SNlWNS8Ese&#10;lovO2xwz7R68p/shFCKGsM9QQRlCnUnp85Is+r6riSN3dY3FEGFTSN3gI4bbSn4kyVhaNBwbSqzp&#10;s6T8dvixCsxuvBl9T87Ts1xvwuCS3lJjT0q9d9vVDESgNvyLX+6tjvOHI/h7Jl4gF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Jtk2MIAAADcAAAADwAAAAAAAAAAAAAA&#10;AAChAgAAZHJzL2Rvd25yZXYueG1sUEsFBgAAAAAEAAQA+QAAAJADAAAAAA==&#10;" strokeweight="0"/>
                <v:rect id="Rectangle 1215" o:spid="_x0000_s1373" style="position:absolute;left:15779;top:4495;width:1277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Q7wb4A&#10;AADcAAAADwAAAGRycy9kb3ducmV2LnhtbERP24rCMBB9X/Afwgi+rakiItUoIgiu+GL1A4ZmesFk&#10;UpJou39vhIV9m8O5zmY3WCNe5EPrWMFsmoEgLp1uuVZwvx2/VyBCRNZoHJOCXwqw246+Nphr1/OV&#10;XkWsRQrhkKOCJsYulzKUDVkMU9cRJ65y3mJM0NdSe+xTuDVynmVLabHl1NBgR4eGykfxtArkrTj2&#10;q8L4zJ3n1cX8nK4VOaUm42G/BhFpiP/iP/dJp/mLJXyeSRfI7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7UO8G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</w:t>
                        </w:r>
                      </w:p>
                    </w:txbxContent>
                  </v:textbox>
                </v:rect>
                <v:line id="Line 1216" o:spid="_x0000_s1374" style="position:absolute;flip:y;visibility:visible;mso-wrap-style:square" from="19202,4070" to="19202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Fs8cQAAADcAAAADwAAAGRycy9kb3ducmV2LnhtbERPTWsCMRC9C/6HMII3zbYUla1RpKVF&#10;BCvaeuht3Ex3FzeTJYlu/PdNoeBtHu9z5stoGnEl52vLCh7GGQjiwuqaSwVfn2+jGQgfkDU2lknB&#10;jTwsF/3eHHNtO97T9RBKkULY56igCqHNpfRFRQb92LbEifuxzmBI0JVSO+xSuGnkY5ZNpMGaU0OF&#10;Lb1UVJwPF6Ng/zHlk3u/xHM8ddvd97HcHF9XSg0HcfUMIlAMd/G/e63T/Kcp/D2TLp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4WzxxAAAANwAAAAPAAAAAAAAAAAA&#10;AAAAAKECAABkcnMvZG93bnJldi54bWxQSwUGAAAAAAQABAD5AAAAkgMAAAAA&#10;" strokeweight="0"/>
                <v:line id="Line 1217" o:spid="_x0000_s1375" style="position:absolute;visibility:visible;mso-wrap-style:square" from="19202,44" to="19202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rLRsYAAADcAAAADwAAAGRycy9kb3ducmV2LnhtbESPT2/CMAzF75P2HSJP4jZSJv50hYCm&#10;CcR2AwYSR6vx2ojGqZoA3befD5N2s/We3/t5sep9o27URRfYwGiYgSIug3VcGTh+bZ5zUDEhW2wC&#10;k4EfirBaPj4ssLDhznu6HVKlJIRjgQbqlNpC61jW5DEOQ0ss2nfoPCZZu0rbDu8S7hv9kmVT7dGx&#10;NNTY0ntN5eVw9QbcbrqdfM5Orye93qbROb/kzh+NGTz1b3NQifr0b/67/rCCPxZaeUYm0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aay0bGAAAA3AAAAA8AAAAAAAAA&#10;AAAAAAAAoQIAAGRycy9kb3ducmV2LnhtbFBLBQYAAAAABAAEAPkAAACUAwAAAAA=&#10;" strokeweight="0"/>
                <v:rect id="Rectangle 1218" o:spid="_x0000_s1376" style="position:absolute;left:18554;top:4495;width:1785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uvs78A&#10;AADcAAAADwAAAGRycy9kb3ducmV2LnhtbERP24rCMBB9X/Afwgi+rakii1ajiCCo7IvVDxia6QWT&#10;SUmytvv3RljYtzmc62x2gzXiST60jhXMphkI4tLplmsF99vxcwkiRGSNxjEp+KUAu+3oY4O5dj1f&#10;6VnEWqQQDjkqaGLscilD2ZDFMHUdceIq5y3GBH0ttcc+hVsj51n2JS22nBoa7OjQUPkofqwCeSuO&#10;/bIwPnOXefVtzqdrRU6pyXjYr0FEGuK/+M990mn+YgXvZ9IFcvs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vS6+z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5</w:t>
                        </w:r>
                      </w:p>
                    </w:txbxContent>
                  </v:textbox>
                </v:rect>
                <v:line id="Line 1219" o:spid="_x0000_s1377" style="position:absolute;flip:y;visibility:visible;mso-wrap-style:square" from="22078,4070" to="22078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FiWMcAAADcAAAADwAAAGRycy9kb3ducmV2LnhtbESPT0sDMRDF74LfIUzBm81W8A/bpqUo&#10;ighaWttDb9PNdHfpZrIkaTd+e+cgeJvhvXnvN7NFdp26UIitZwOTcQGKuPK25drA9vv19glUTMgW&#10;O89k4IciLObXVzMsrR94TZdNqpWEcCzRQJNSX2odq4YcxrHviUU7+uAwyRpqbQMOEu46fVcUD9ph&#10;y9LQYE/PDVWnzdkZWH898iG8nfMpH4bP1X5Xf+xelsbcjPJyCipRTv/mv+t3K/j3gi/PyAR6/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0WJYxwAAANwAAAAPAAAAAAAA&#10;AAAAAAAAAKECAABkcnMvZG93bnJldi54bWxQSwUGAAAAAAQABAD5AAAAlQMAAAAA&#10;" strokeweight="0"/>
                <v:line id="Line 1220" o:spid="_x0000_s1378" style="position:absolute;visibility:visible;mso-wrap-style:square" from="22078,44" to="22078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n0BsEAAADcAAAADwAAAGRycy9kb3ducmV2LnhtbERPS4vCMBC+L/gfwix4W9MKau0aRWTF&#10;9eYT9jg0s22wmZQmq91/bwTB23x8z5ktOluLK7XeOFaQDhIQxIXThksFp+P6IwPhA7LG2jEp+CcP&#10;i3nvbYa5djfe0/UQShFD2OeooAqhyaX0RUUW/cA1xJH7da3FEGFbSt3iLYbbWg6TZCwtGo4NFTa0&#10;qqi4HP6sArMbb0bbyXl6ll+bkP5kl8zYk1L99275CSJQF17ip/tbx/mjFB7PxAvk/A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CefQGwQAAANwAAAAPAAAAAAAAAAAAAAAA&#10;AKECAABkcnMvZG93bnJldi54bWxQSwUGAAAAAAQABAD5AAAAjwMAAAAA&#10;" strokeweight="0"/>
                <v:rect id="Rectangle 1221" o:spid="_x0000_s1379" style="position:absolute;left:21596;top:4495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arH78A&#10;AADcAAAADwAAAGRycy9kb3ducmV2LnhtbERP24rCMBB9F/yHMMK+aWrBRbpGEUFQ2RfrfsDQTC+Y&#10;TEoSbf17s7Cwb3M419nsRmvEk3zoHCtYLjIQxJXTHTcKfm7H+RpEiMgajWNS8KIAu+10ssFCu4Gv&#10;9CxjI1IIhwIVtDH2hZShasliWLieOHG18xZjgr6R2uOQwq2ReZZ9Sosdp4YWezq0VN3Lh1Ugb+Vx&#10;WJfGZ+6S19/mfLrW5JT6mI37LxCRxvgv/nOfdJq/yuH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Nqsf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</w:t>
                        </w:r>
                      </w:p>
                    </w:txbxContent>
                  </v:textbox>
                </v:rect>
                <v:line id="Line 1222" o:spid="_x0000_s1380" style="position:absolute;flip:y;visibility:visible;mso-wrap-style:square" from="25006,4070" to="2500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P8L8QAAADcAAAADwAAAGRycy9kb3ducmV2LnhtbERPTWsCMRC9F/wPYQrearYW27I1iigV&#10;EbRo66G3cTPdXdxMliS68d+bQqG3ebzPGU+jacSFnK8tK3gcZCCIC6trLhV8fb4/vILwAVljY5kU&#10;XMnDdNK7G2Oubcc7uuxDKVII+xwVVCG0uZS+qMigH9iWOHE/1hkMCbpSaoddCjeNHGbZszRYc2qo&#10;sKV5RcVpfzYKdtsXPrrlOZ7isdt8fB/K9WExU6p/H2dvIALF8C/+c690mj96gt9n0gVyc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A/wvxAAAANwAAAAPAAAAAAAAAAAA&#10;AAAAAKECAABkcnMvZG93bnJldi54bWxQSwUGAAAAAAQABAD5AAAAkgMAAAAA&#10;" strokeweight="0"/>
                <v:line id="Line 1223" o:spid="_x0000_s1381" style="position:absolute;visibility:visible;mso-wrap-style:square" from="25006,44" to="25006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5XnsIAAADcAAAADwAAAGRycy9kb3ducmV2LnhtbERPS4vCMBC+L/gfwgh709TFR61GkcVF&#10;9+YTPA7N2AabSWmy2v33ZkHY23x8z5kvW1uJOzXeOFYw6CcgiHOnDRcKTsevXgrCB2SNlWNS8Ese&#10;lovO2xwz7R68p/shFCKGsM9QQRlCnUnp85Is+r6riSN3dY3FEGFTSN3gI4bbSn4kyVhaNBwbSqzp&#10;s6T8dvixCsxuvBl9T87Ts1xvwuCS3lJjT0q9d9vVDESgNvyLX+6tjvNHQ/h7Jl4gF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g5XnsIAAADcAAAADwAAAAAAAAAAAAAA&#10;AAChAgAAZHJzL2Rvd25yZXYueG1sUEsFBgAAAAAEAAQA+QAAAJADAAAAAA==&#10;" strokeweight="0"/>
                <v:rect id="Rectangle 1224" o:spid="_x0000_s1382" style="position:absolute;left:24371;top:4495;width:178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8za74A&#10;AADcAAAADwAAAGRycy9kb3ducmV2LnhtbERP24rCMBB9X/Afwgi+ramCi1SjiCC44ovVDxia6QWT&#10;SUmi7f69EYR9m8O5zno7WCOe5EPrWMFsmoEgLp1uuVZwux6+lyBCRNZoHJOCPwqw3Yy+1phr1/OF&#10;nkWsRQrhkKOCJsYulzKUDVkMU9cRJ65y3mJM0NdSe+xTuDVynmU/0mLLqaHBjvYNlffiYRXIa3Ho&#10;l4XxmTvNq7P5PV4qckpNxsNuBSLSEP/FH/dRp/mLBbyfSRfIz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vfM2u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5</w:t>
                        </w:r>
                      </w:p>
                    </w:txbxContent>
                  </v:textbox>
                </v:rect>
                <v:line id="Line 1225" o:spid="_x0000_s1383" style="position:absolute;flip:y;visibility:visible;mso-wrap-style:square" from="27889,4070" to="27889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Rft8QAAADcAAAADwAAAGRycy9kb3ducmV2LnhtbERPTWsCMRC9F/wPYQRvNVtBK1ujSIsi&#10;BSvaeuht3Ex3FzeTJYlu+u9NoeBtHu9zZotoGnEl52vLCp6GGQjiwuqaSwVfn6vHKQgfkDU2lknB&#10;L3lYzHsPM8y17XhP10MoRQphn6OCKoQ2l9IXFRn0Q9sSJ+7HOoMhQVdK7bBL4aaRoyybSIM1p4YK&#10;W3qtqDgfLkbB/uOZT259ied46ra772P5fnxbKjXox+ULiEAx3MX/7o1O88cT+HsmXSDn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dF+3xAAAANwAAAAPAAAAAAAAAAAA&#10;AAAAAKECAABkcnMvZG93bnJldi54bWxQSwUGAAAAAAQABAD5AAAAkgMAAAAA&#10;" strokeweight="0"/>
                <v:line id="Line 1226" o:spid="_x0000_s1384" style="position:absolute;visibility:visible;mso-wrap-style:square" from="27889,44" to="27889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zJ6cEAAADcAAAADwAAAGRycy9kb3ducmV2LnhtbERPS4vCMBC+L/gfwgje1tQFtVajiKzo&#10;3tYXeByasQ02k9JErf/eLCx4m4/vObNFaytxp8YbxwoG/QQEce604ULB8bD+TEH4gKyxckwKnuRh&#10;Me98zDDT7sE7uu9DIWII+wwVlCHUmZQ+L8mi77uaOHIX11gMETaF1A0+Yrit5FeSjKRFw7GhxJpW&#10;JeXX/c0qML+jzfBnfJqc5PcmDM7pNTX2qFSv2y6nIAK14S3+d291nD8cw98z8QI5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3MnpwQAAANwAAAAPAAAAAAAAAAAAAAAA&#10;AKECAABkcnMvZG93bnJldi54bWxQSwUGAAAAAAQABAD5AAAAjwMAAAAA&#10;" strokeweight="0"/>
                <v:rect id="Rectangle 1227" o:spid="_x0000_s1385" style="position:absolute;left:27406;top:4495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6c9cMA&#10;AADcAAAADwAAAGRycy9kb3ducmV2LnhtbESP3WoCMRCF74W+Q5hC7zRboSJbo5SCoMUbVx9g2Mz+&#10;0GSyJKm7vn3nQvBuhnPmnG82u8k7daOY+sAG3hcFKOI62J5bA9fLfr4GlTKyRReYDNwpwW77Mttg&#10;acPIZ7pVuVUSwqlEA13OQ6l1qjvymBZhIBatCdFjljW22kYcJdw7vSyKlfbYszR0ONB3R/Vv9ecN&#10;6Eu1H9eVi0X4WTYndzycGwrGvL1OX5+gMk35aX5cH6zgfwitPCMT6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d6c9cMAAADcAAAADwAAAAAAAAAAAAAAAACYAgAAZHJzL2Rv&#10;d25yZXYueG1sUEsFBgAAAAAEAAQA9QAAAIgDAAAAAA=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1228" o:spid="_x0000_s1386" style="position:absolute;flip:y;visibility:visible;mso-wrap-style:square" from="30822,4070" to="30822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vLxcQAAADcAAAADwAAAGRycy9kb3ducmV2LnhtbERPTWsCMRC9F/wPYQrearZCbbs1iigV&#10;EbRo66G3cTPdXdxMliS68d+bQqG3ebzPGU+jacSFnK8tK3gcZCCIC6trLhV8fb4/vIDwAVljY5kU&#10;XMnDdNK7G2Oubcc7uuxDKVII+xwVVCG0uZS+qMigH9iWOHE/1hkMCbpSaoddCjeNHGbZSBqsOTVU&#10;2NK8ouK0PxsFu+0zH93yHE/x2G0+vg/l+rCYKdW/j7M3EIFi+Bf/uVc6zX96hd9n0gVyc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68vFxAAAANwAAAAPAAAAAAAAAAAA&#10;AAAAAKECAABkcnMvZG93bnJldi54bWxQSwUGAAAAAAQABAD5AAAAkgMAAAAA&#10;" strokeweight="0"/>
                <v:line id="Line 1229" o:spid="_x0000_s1387" style="position:absolute;visibility:visible;mso-wrap-style:square" from="30822,44" to="30822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1mbIMUAAADcAAAADwAAAGRycy9kb3ducmV2LnhtbESPT2vDMAzF74N9B6NBb6vTQrMsrVvG&#10;6Oh2W//BjiJWE9NYDrHXZt9+OhR6k3hP7/20WA2+VRfqowtsYDLOQBFXwTquDRz2H88FqJiQLbaB&#10;ycAfRVgtHx8WWNpw5S1ddqlWEsKxRANNSl2pdawa8hjHoSMW7RR6j0nWvta2x6uE+1ZPsyzXHh1L&#10;Q4MdvTdUnXe/3oD7zjezr5fj61GvN2nyU5wL5w/GjJ6GtzmoREO6m2/Xn1bwc8GXZ2QC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1mbIMUAAADcAAAADwAAAAAAAAAA&#10;AAAAAAChAgAAZHJzL2Rvd25yZXYueG1sUEsFBgAAAAAEAAQA+QAAAJMDAAAAAA==&#10;" strokeweight="0"/>
                <v:rect id="Rectangle 1230" o:spid="_x0000_s1388" style="position:absolute;left:30181;top:4495;width:178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j/1b4A&#10;AADcAAAADwAAAGRycy9kb3ducmV2LnhtbERPy6rCMBDdC/5DGOHuNNWFSDWKCIJX7sbqBwzN9IHJ&#10;pCTR9v69EQR3czjP2ewGa8STfGgdK5jPMhDEpdMt1wpu1+N0BSJEZI3GMSn4pwC77Xi0wVy7ni/0&#10;LGItUgiHHBU0MXa5lKFsyGKYuY44cZXzFmOCvpbaY5/CrZGLLFtKiy2nhgY7OjRU3ouHVSCvxbFf&#10;FcZn7ryo/szv6VKRU+pnMuzXICIN8Sv+uE86zV/O4f1Muk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qI/9W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5</w:t>
                        </w:r>
                      </w:p>
                    </w:txbxContent>
                  </v:textbox>
                </v:rect>
                <v:line id="Line 1231" o:spid="_x0000_s1389" style="position:absolute;flip:y;visibility:visible;mso-wrap-style:square" from="33756,4070" to="3375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OTCcMAAADcAAAADwAAAGRycy9kb3ducmV2LnhtbERPTWsCMRC9F/ofwhR6q1k92LI1iiiK&#10;FNqi1oO3cTPuLm4mSxLd+O9NQfA2j/c5o0k0jbiQ87VlBf1eBoK4sLrmUsHfdvH2AcIHZI2NZVJw&#10;JQ+T8fPTCHNtO17TZRNKkULY56igCqHNpfRFRQZ9z7bEiTtaZzAk6EqpHXYp3DRykGVDabDm1FBh&#10;S7OKitPmbBSsf9754JbneIqH7vt3vyu/dvOpUq8vcfoJIlAMD/HdvdJp/nAA/8+kC+T4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jkwnDAAAA3AAAAA8AAAAAAAAAAAAA&#10;AAAAoQIAAGRycy9kb3ducmV2LnhtbFBLBQYAAAAABAAEAPkAAACRAwAAAAA=&#10;" strokeweight="0"/>
                <v:line id="Line 1232" o:spid="_x0000_s1390" style="position:absolute;visibility:visible;mso-wrap-style:square" from="33756,44" to="33756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4sFV8MAAADcAAAADwAAAGRycy9kb3ducmV2LnhtbERPS2vCQBC+F/oflin0phstjWnqGkQU&#10;7a31AT0O2WmymJ0N2TWm/94tCL3Nx/eceTHYRvTUeeNYwWScgCAunTZcKTgeNqMMhA/IGhvHpOCX&#10;PBSLx4c55tpd+Yv6fahEDGGfo4I6hDaX0pc1WfRj1xJH7sd1FkOEXSV1h9cYbhs5TZJUWjQcG2ps&#10;aVVTed5frALzmW5fP2ant5Ncb8PkOztnxh6Ven4alu8gAg3hX3x373Scn77A3zPx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OLBVfDAAAA3AAAAA8AAAAAAAAAAAAA&#10;AAAAoQIAAGRycy9kb3ducmV2LnhtbFBLBQYAAAAABAAEAPkAAACRAwAAAAA=&#10;" strokeweight="0"/>
                <v:rect id="Rectangle 1233" o:spid="_x0000_s1391" style="position:absolute;left:33274;top:4495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9cTb4A&#10;AADcAAAADwAAAGRycy9kb3ducmV2LnhtbERP24rCMBB9X/Afwgi+rakiItUoIgiu+GL1A4ZmesFk&#10;UpJou39vhIV9m8O5zmY3WCNe5EPrWMFsmoEgLp1uuVZwvx2/VyBCRNZoHJOCXwqw246+Nphr1/OV&#10;XkWsRQrhkKOCJsYulzKUDVkMU9cRJ65y3mJM0NdSe+xTuDVynmVLabHl1NBgR4eGykfxtArkrTj2&#10;q8L4zJ3n1cX8nK4VOaUm42G/BhFpiP/iP/dJp/nLBXyeSRfI7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r/XE2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6</w:t>
                        </w:r>
                      </w:p>
                    </w:txbxContent>
                  </v:textbox>
                </v:rect>
                <v:line id="Line 1234" o:spid="_x0000_s1392" style="position:absolute;visibility:visible;mso-wrap-style:square" from="4635,3619" to="4908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44uMMAAADcAAAADwAAAGRycy9kb3ducmV2LnhtbERPS2vCQBC+F/wPyxS81Y0F05i6ESmK&#10;emt9QI9Ddposyc6G7Krx37uFQm/z8T1nsRxsK67Ue+NYwXSSgCAunTZcKTgdNy8ZCB+QNbaOScGd&#10;PCyL0dMCc+1u/EXXQ6hEDGGfo4I6hC6X0pc1WfQT1xFH7sf1FkOEfSV1j7cYblv5miSptGg4NtTY&#10;0UdNZXO4WAXmM93O9m/n+Vmut2H6nTWZsSelxs/D6h1EoCH8i//cOx3npzP4fSZeI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uOLjDAAAA3AAAAA8AAAAAAAAAAAAA&#10;AAAAoQIAAGRycy9kb3ducmV2LnhtbFBLBQYAAAAABAAEAPkAAACRAwAAAAA=&#10;" strokeweight="0"/>
                <v:line id="Line 1235" o:spid="_x0000_s1393" style="position:absolute;flip:x;visibility:visible;mso-wrap-style:square" from="33439,3619" to="33756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RiVCsQAAADcAAAADwAAAGRycy9kb3ducmV2LnhtbERPTWsCMRC9F/wPYYTealYPa9kaRSqW&#10;UtCirYfexs10d3EzWZLopv++EQRv83ifM1tE04oLOd9YVjAeZSCIS6sbrhR8f62fnkH4gKyxtUwK&#10;/sjDYj54mGGhbc87uuxDJVII+wIV1CF0hZS+rMmgH9mOOHG/1hkMCbpKaod9CjetnGRZLg02nBpq&#10;7Oi1pvK0PxsFu+2Uj+7tHE/x2G8+fw7Vx2G1VOpxGJcvIALFcBff3O86zc9zuD6TLpD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GJUKxAAAANwAAAAPAAAAAAAAAAAA&#10;AAAAAKECAABkcnMvZG93bnJldi54bWxQSwUGAAAAAAQABAD5AAAAkgMAAAAA&#10;" strokeweight="0"/>
                <v:rect id="Rectangle 1236" o:spid="_x0000_s1394" style="position:absolute;left:2901;top:2692;width:1531;height:16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lNGsIA&#10;AADcAAAADwAAAGRycy9kb3ducmV2LnhtbERPzWoCMRC+C75DGKE3zW4pq26NYoViKXhQ+wDDZrrZ&#10;upmsSdTt2zcFwdt8fL+zWPW2FVfyoXGsIJ9kIIgrpxuuFXwd38czECEia2wdk4JfCrBaDgcLLLW7&#10;8Z6uh1iLFMKhRAUmxq6UMlSGLIaJ64gT9+28xZigr6X2eEvhtpXPWVZIiw2nBoMdbQxVp8PFKqC3&#10;7X7+sw5mJ30e8t1nMX/ZnpV6GvXrVxCR+vgQ390fOs0vpvD/TLp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SU0awgAAANwAAAAPAAAAAAAAAAAAAAAAAJgCAABkcnMvZG93&#10;bnJldi54bWxQSwUGAAAAAAQABAD1AAAAhwMAAAAA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00</w:t>
                        </w:r>
                      </w:p>
                    </w:txbxContent>
                  </v:textbox>
                </v:rect>
                <v:line id="Line 1237" o:spid="_x0000_s1395" style="position:absolute;visibility:visible;mso-wrap-style:square" from="4635,2171" to="4908,2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+XJsUAAADcAAAADwAAAGRycy9kb3ducmV2LnhtbESPT2vDMAzF74N9B6NBb6vTQrMsrVvG&#10;6Oh2W//BjiJWE9NYDrHXZt9+OhR6k3hP7/20WA2+VRfqowtsYDLOQBFXwTquDRz2H88FqJiQLbaB&#10;ycAfRVgtHx8WWNpw5S1ddqlWEsKxRANNSl2pdawa8hjHoSMW7RR6j0nWvta2x6uE+1ZPsyzXHh1L&#10;Q4MdvTdUnXe/3oD7zjezr5fj61GvN2nyU5wL5w/GjJ6GtzmoREO6m2/Xn1bwc6GVZ2QC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S+XJsUAAADcAAAADwAAAAAAAAAA&#10;AAAAAAChAgAAZHJzL2Rvd25yZXYueG1sUEsFBgAAAAAEAAQA+QAAAJMDAAAAAA==&#10;" strokeweight="0"/>
                <v:line id="Line 1238" o:spid="_x0000_s1396" style="position:absolute;flip:x;visibility:visible;mso-wrap-style:square" from="33439,2171" to="33756,2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cBeMQAAADcAAAADwAAAGRycy9kb3ducmV2LnhtbERPS2sCMRC+F/wPYYTearYebF2NIi0W&#10;EVrxdfA2bqa7i5vJkkQ3/fdNoeBtPr7nTOfRNOJGzteWFTwPMhDEhdU1lwoO++XTKwgfkDU2lknB&#10;D3mYz3oPU8y17XhLt10oRQphn6OCKoQ2l9IXFRn0A9sSJ+7bOoMhQVdK7bBL4aaRwywbSYM1p4YK&#10;W3qrqLjsrkbB9uuFz+7jGi/x3H1uTsdyfXxfKPXYj4sJiEAx3MX/7pVO80dj+HsmXSB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hwF4xAAAANwAAAAPAAAAAAAAAAAA&#10;AAAAAKECAABkcnMvZG93bnJldi54bWxQSwUGAAAAAAQABAD5AAAAkgMAAAAA&#10;" strokeweight="0"/>
                <v:rect id="Rectangle 1239" o:spid="_x0000_s1397" style="position:absolute;left:3937;top:1231;width:51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3Mk8MA&#10;AADcAAAADwAAAGRycy9kb3ducmV2LnhtbESPT2sCMRDF70K/Q5hCb5qthypbo5SCoMWLqx9g2Mz+&#10;oclkSVJ3/fadg+Bthvfmvd9sdpN36kYx9YENvC8KUMR1sD23Bq6X/XwNKmVkiy4wGbhTgt32ZbbB&#10;0oaRz3SrcqskhFOJBrqch1LrVHfkMS3CQCxaE6LHLGtstY04Srh3elkUH9pjz9LQ4UDfHdW/1Z83&#10;oC/VflxXLhbhZ9mc3PFwbigY8/Y6fX2CyjTlp/lxfbCCvxJ8eUYm0N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3Mk8MAAADcAAAADwAAAAAAAAAAAAAAAACYAgAAZHJzL2Rv&#10;d25yZXYueG1sUEsFBgAAAAAEAAQA9QAAAIgDAAAAAA=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line id="Line 1240" o:spid="_x0000_s1398" style="position:absolute;visibility:visible;mso-wrap-style:square" from="4635,723" to="4908,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yoZsMAAADcAAAADwAAAGRycy9kb3ducmV2LnhtbERPS2vCQBC+F/wPyxS81U0ENaZuRESx&#10;vbU+oMchO02WZGdDdtX477uFQm/z8T1ntR5sK27Ue+NYQTpJQBCXThuuFJxP+5cMhA/IGlvHpOBB&#10;HtbF6GmFuXZ3/qTbMVQihrDPUUEdQpdL6cuaLPqJ64gj9+16iyHCvpK6x3sMt62cJslcWjQcG2rs&#10;aFtT2RyvVoH5mB9m74vL8iJ3h5B+ZU1m7Fmp8fOweQURaAj/4j/3m47zFyn8PhMvkM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nMqGbDAAAA3AAAAA8AAAAAAAAAAAAA&#10;AAAAoQIAAGRycy9kb3ducmV2LnhtbFBLBQYAAAAABAAEAPkAAACRAwAAAAA=&#10;" strokeweight="0"/>
                <v:line id="Line 1241" o:spid="_x0000_s1399" style="position:absolute;flip:x;visibility:visible;mso-wrap-style:square" from="33439,723" to="33756,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oF1MMAAADcAAAADwAAAGRycy9kb3ducmV2LnhtbERPS2sCMRC+F/wPYQRvNVsPWlajSMVS&#10;CrX4OvQ2bqa7i5vJkkQ3/feNIHibj+85s0U0jbiS87VlBS/DDARxYXXNpYLDfv38CsIHZI2NZVLw&#10;Rx4W897TDHNtO97SdRdKkULY56igCqHNpfRFRQb90LbEifu1zmBI0JVSO+xSuGnkKMvG0mDNqaHC&#10;lt4qKs67i1Gw3Uz45N4v8RxP3df3z7H8PK6WSg36cTkFESiGh/ju/tBp/mQEt2fSBXL+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6BdTDAAAA3AAAAA8AAAAAAAAAAAAA&#10;AAAAoQIAAGRycy9kb3ducmV2LnhtbFBLBQYAAAAABAAEAPkAAACRAwAAAAA=&#10;" strokeweight="0"/>
                <v:line id="Line 1243" o:spid="_x0000_s1400" style="position:absolute;visibility:visible;mso-wrap-style:square" from="4635,0" to="3375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KTisMAAADcAAAADwAAAGRycy9kb3ducmV2LnhtbERPTWvCQBC9C/0PyxR6qxtbNGnqGooo&#10;1pu1Cj0O2WmymJ0N2TXGf98VCt7m8T5nXgy2ET113jhWMBknIIhLpw1XCg7f6+cMhA/IGhvHpOBK&#10;HorFw2iOuXYX/qJ+HyoRQ9jnqKAOoc2l9GVNFv3YtcSR+3WdxRBhV0nd4SWG20a+JMlMWjQcG2ps&#10;aVlTedqfrQKzm22m2/T4dpSrTZj8ZKfM2INST4/DxzuIQEO4i//dnzrOT1/h9ky8QC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ZSk4rDAAAA3AAAAA8AAAAAAAAAAAAA&#10;AAAAoQIAAGRycy9kb3ducmV2LnhtbFBLBQYAAAAABAAEAPkAAACRAwAAAAA=&#10;" strokeweight="0"/>
                <v:line id="Line 1244" o:spid="_x0000_s1401" style="position:absolute;visibility:visible;mso-wrap-style:square" from="4635,4343" to="3375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sL/sMAAADcAAAADwAAAGRycy9kb3ducmV2LnhtbERPTWvCQBC9C/0PyxR6qxtLNWnqGooo&#10;1pu1Cj0O2WmymJ0N2TXGf98VCt7m8T5nXgy2ET113jhWMBknIIhLpw1XCg7f6+cMhA/IGhvHpOBK&#10;HorFw2iOuXYX/qJ+HyoRQ9jnqKAOoc2l9GVNFv3YtcSR+3WdxRBhV0nd4SWG20a+JMlMWjQcG2ps&#10;aVlTedqfrQKzm22m2/T4dpSrTZj8ZKfM2INST4/DxzuIQEO4i//dnzrOT1/h9ky8QC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m7C/7DAAAA3AAAAA8AAAAAAAAAAAAA&#10;AAAAoQIAAGRycy9kb3ducmV2LnhtbFBLBQYAAAAABAAEAPkAAACRAwAAAAA=&#10;" strokeweight="0"/>
                <v:line id="Line 1245" o:spid="_x0000_s1402" style="position:absolute;flip:y;visibility:visible;mso-wrap-style:square" from="33756,0" to="3375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OdoMQAAADcAAAADwAAAGRycy9kb3ducmV2LnhtbERPTWsCMRC9C/6HMII3zbZQla1RpKVF&#10;BCvaeuht3Ex3FzeTJYlu/PdNoeBtHu9z5stoGnEl52vLCh7GGQjiwuqaSwVfn2+jGQgfkDU2lknB&#10;jTwsF/3eHHNtO97T9RBKkULY56igCqHNpfRFRQb92LbEifuxzmBI0JVSO+xSuGnkY5ZNpMGaU0OF&#10;Lb1UVJwPF6Ng/zHlk3u/xHM8ddvd97HcHF9XSg0HcfUMIlAMd/G/e63T/OkT/D2TLp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E52gxAAAANwAAAAPAAAAAAAAAAAA&#10;AAAAAKECAABkcnMvZG93bnJldi54bWxQSwUGAAAAAAQABAD5AAAAkgMAAAAA&#10;" strokeweight="0"/>
                <v:line id="Line 1246" o:spid="_x0000_s1403" style="position:absolute;flip:y;visibility:visible;mso-wrap-style:square" from="4635,0" to="4635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ED18QAAADcAAAADwAAAGRycy9kb3ducmV2LnhtbERPTWsCMRC9F/ofwhR6q9l6UNkaRSpK&#10;KVRxWw+9jZvp7uJmsiTRjf/eCEJv83ifM51H04ozOd9YVvA6yEAQl1Y3XCn4+V69TED4gKyxtUwK&#10;LuRhPnt8mGKubc87OhehEimEfY4K6hC6XEpf1mTQD2xHnLg/6wyGBF0ltcM+hZtWDrNsJA02nBpq&#10;7Oi9pvJYnIyC3WbMB7c+xWM89F/b3331uV8ulHp+ios3EIFi+Bff3R86zR+P4PZMukDOr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wQPXxAAAANwAAAAPAAAAAAAAAAAA&#10;AAAAAKECAABkcnMvZG93bnJldi54bWxQSwUGAAAAAAQABAD5AAAAkgMAAAAA&#10;" strokeweight="0"/>
                <v:shape id="Freeform 1247" o:spid="_x0000_s1404" style="position:absolute;left:4635;top:88;width:3740;height:4166;visibility:visible;mso-wrap-style:square;v-text-anchor:top" coordsize="900,11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jFEMMA&#10;AADcAAAADwAAAGRycy9kb3ducmV2LnhtbERPTWvCQBC9F/wPywi9mY0iTUmzSlGUHFpoo6DHITtN&#10;YrOzIbua9N93C0Jv83ifk61H04ob9a6xrGAexSCIS6sbrhQcD7vZMwjnkTW2lknBDzlYryYPGaba&#10;DvxJt8JXIoSwS1FB7X2XSunKmgy6yHbEgfuyvUEfYF9J3eMQwk0rF3H8JA02HBpq7GhTU/ldXI2C&#10;4u1yWXZ5ebp+LPA92W/PhIVV6nE6vr6A8DT6f/HdneswP0ng75lwgV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/jFEMMAAADcAAAADwAAAAAAAAAAAAAAAACYAgAAZHJzL2Rv&#10;d25yZXYueG1sUEsFBgAAAAAEAAQA9QAAAIgDAAAAAA==&#10;" path="m,1015l13,964r,-231l26,758r,-38l39,656r,-78l52,514r,-128l65,206r12,64l77,167r13,l90,103r13,13l103,13,116,r,52l129,116r,51l142,193r13,77l155,244r12,90l167,437r13,154l180,617r13,141l193,823r13,l206,887r13,103l232,1054r,26l244,1182r,-64l257,1092r,-12l270,1105r,-77l283,1015r,-51l296,861r13,-77l309,707r13,-64l322,540r12,-26l334,399r13,-90l347,206r13,-26l360,129r13,-13l386,90r,-13l399,64r,-25l412,90r,13l424,193r,77l437,334r,26l450,450r13,90l463,617r13,103l476,810r13,64l489,925r12,90l501,1028r13,52l514,1118r13,39l540,1118r,-13l553,1080r,-39l566,1002r,-51l579,887r,-90l591,720r,-103l604,540r13,-90l617,399r13,-65l630,244r13,-64l643,129,656,90r,-26l669,52r12,12l694,90r,52l707,167r,77l720,321r,65l733,463r,77l746,630r,77l758,810r13,64l771,951r13,51l784,1054r13,26l797,1105r13,26l823,1131r,-39l836,1054r12,-64l848,938r13,-64l861,797r13,-77l874,643r13,-90l887,463r13,-77l900,309e" filled="f" strokeweight="1.3pt">
                  <v:path arrowok="t" o:connecttype="custom" o:connectlocs="1366231913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248" o:spid="_x0000_s1405" style="position:absolute;left:8375;top:406;width:4159;height:3346;visibility:visible;mso-wrap-style:square;v-text-anchor:top" coordsize="1002,9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cLj8YA&#10;AADcAAAADwAAAGRycy9kb3ducmV2LnhtbESPT2vCQBDF7wW/wzKCt7rRQyypqySCVKFC/UPPQ3aa&#10;hGZnQ3arqZ/eORR6m+G9ee83y/XgWnWlPjSeDcymCSji0tuGKwOX8/b5BVSIyBZbz2TglwKsV6On&#10;JWbW3/hI11OslIRwyNBAHWOXaR3KmhyGqe+IRfvyvcMoa19p2+NNwl2r50mSaocNS0ONHW1qKr9P&#10;P85Am+4+3j+Ht+KQ74siP9zT8t6lxkzGQ/4KKtIQ/81/1zsr+AuhlWdkAr1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LcLj8YAAADcAAAADwAAAAAAAAAAAAAAAACYAgAAZHJz&#10;L2Rvd25yZXYueG1sUEsFBgAAAAAEAAQA9QAAAIsDAAAAAA==&#10;" path="m,219l13,154,26,90r,-38l38,r,52l51,90r,219l64,424r,103l77,707r,64l90,951,103,758r,-51l116,566r,-65l128,373r,-39l141,347r,116l154,488r,90l167,707r13,-39l180,681r13,-64l193,591,205,476r,-142l218,270r,51l231,257r,77l244,360r13,180l257,591r13,-38l270,604r13,-77l283,488,295,373r,-26l308,334r13,39l321,386r13,128l334,566r13,51l347,643r13,13l360,681,373,578r,-38l385,527r13,-13l398,476r13,12l424,578r,-12l437,630r13,-13l450,591r12,-77l475,476r,-77l488,373r13,38l514,463r13,64l527,501r13,-51l552,450r,-26l565,424r,-38l578,386r,51l591,450r,26l604,527r,13l617,578r13,13l642,578r,-38l655,527r13,l681,553r,25l694,617r13,-26l707,604r13,-26l720,553r12,-26l732,476r26,-26l745,450r13,13l771,463r13,-13l784,463r13,-13l797,463r12,-26l822,424r13,-13l835,399r13,12l861,450r,13l874,488r,26l887,527r,26l899,540r13,-13l925,540r13,13l938,566r13,12l964,604r,-13l977,578r,-12l989,553r13,-26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249" o:spid="_x0000_s1406" style="position:absolute;left:12534;top:1676;width:5385;height:813;visibility:visible;mso-wrap-style:square;v-text-anchor:top" coordsize="1298,2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Jjj8MA&#10;AADcAAAADwAAAGRycy9kb3ducmV2LnhtbERPS2vCQBC+C/6HZQRvulHQanQVK7QI7cE3eBuyYxLM&#10;zsbsRtN/3y0UvM3H95z5sjGFeFDlcssKBv0IBHFidc6pguPhozcB4TyyxsIyKfghB8tFuzXHWNsn&#10;7+ix96kIIexiVJB5X8ZSuiQjg65vS+LAXW1l0AdYpVJX+AzhppDDKBpLgzmHhgxLWmeU3Pa1UfA5&#10;rUfDrT7d75f39eZcH77t+CtRqttpVjMQnhr/Ev+7NzrMf5vC3zPhArn4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KJjj8MAAADcAAAADwAAAAAAAAAAAAAAAACYAgAAZHJzL2Rv&#10;d25yZXYueG1sUEsFBgAAAAAEAAQA9QAAAIgDAAAAAA==&#10;" path="m,167l13,141,39,116r,-13l52,116r,-13l64,90,77,64,90,51r13,l116,64r,13l129,103r13,13l142,128r12,13l167,141r13,13l180,167r26,26l206,206r13,12l232,231r12,-13l257,206r13,-13l270,180r26,-26l296,141r13,l322,128r,-12l334,103r,-13l360,64r-13,l360,64r13,l386,64r25,26l411,103r13,13l437,128r,13l450,154r13,13l476,180r,13l501,218r-12,l501,218r13,l527,206r13,-13l553,180r13,-13l579,154r,-13l591,128r,-12l604,103,617,90,630,77,643,64r13,l668,77r13,l707,103r,13l720,128r,13l733,154r,13l758,193r-12,l758,193r13,13l784,218r13,l810,206r13,-13l836,193r12,-13l848,167r13,-13l861,141r13,-13l874,116,900,90r,-13l913,77,926,64r12,l951,77r13,13l977,103r13,13l1015,141r-12,l1015,141r13,l1041,141r13,-13l1067,116r13,-13l1093,90r,-13l1105,64r,-13l1118,39r26,-26l1131,13r13,l1157,r13,l1183,r12,13l1221,39r-13,l1221,39r13,12l1234,64r13,13l1247,90r25,26l1272,128r13,13l1298,141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7033910;2147483647,0;2147483647,567033910;2147483647,1701101379;2147483647,2147483647;2147483647,2147483647" o:connectangles="0,0,0,0,0,0,0,0,0,0,0,0,0,0,0,0,0,0,0,0,0,0,0,0,0,0,0,0,0,0,0,0,0,0,0,0,0,0,0,0,0,0"/>
                </v:shape>
                <v:shape id="Freeform 1250" o:spid="_x0000_s1407" style="position:absolute;left:17919;top:1676;width:5918;height:629;visibility:visible;mso-wrap-style:square;v-text-anchor:top" coordsize="1427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soPsQA&#10;AADcAAAADwAAAGRycy9kb3ducmV2LnhtbESPT2vCQBDF7wW/wzJCb3VjD0Wiq4ggBEvrf89DdkyC&#10;2dmYXTV+e+dQ6G2G9+a930xmnavVndpQeTYwHCSgiHNvKy4MHPbLjxGoEJEt1p7JwJMCzKa9twmm&#10;1j94S/ddLJSEcEjRQBljk2od8pIchoFviEU7+9ZhlLUttG3xIeGu1p9J8qUdViwNJTa0KCm/7G7O&#10;QOP3682Wf47Fd3bN5zc8ZavfkzHv/W4+BhWpi//mv+vMCv5I8OUZmUBP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LKD7EAAAA3AAAAA8AAAAAAAAAAAAAAAAAmAIAAGRycy9k&#10;b3ducmV2LnhtbFBLBQYAAAAABAAEAPUAAACJAwAAAAA=&#10;" path="m,141r13,l26,141,39,128,52,116,64,103r,-13l77,77,90,64,103,51r,-12l116,26,129,13,142,r12,l167,13r13,l193,26r,13l219,64r,13l231,90r13,13l244,116r13,12l270,141r13,l296,154r13,-13l321,128r13,-12l347,103r,-13l373,64r-13,l373,64,386,51r,-12l399,26,411,13r,13l424,51r,26l437,90r,26l450,116r13,12l463,141r13,13l489,167r12,l514,167r13,l540,167r13,l566,167r12,-13l591,154r13,-13l617,128r26,-25l630,103r13,l656,103r12,l681,116r13,l707,128r13,13l733,141r13,13l758,154r13,13l784,167r13,13l810,167r13,l835,167r13,l861,167r13,-13l887,141r13,-13l913,116,938,90r-13,l938,90r13,l964,103r13,13l990,128r13,l1015,141r13,13l1041,167r13,l1067,167r13,13l1093,180r25,l1105,180r13,l1131,180r13,l1157,167r13,-13l1195,128r,-12l1208,103r,-13l1221,77r13,-13l1247,77r,13l1260,103r25,25l1285,141r13,l1311,154r13,13l1337,167r13,l1362,180r13,l1388,180r13,l1414,180r13,e" filled="f" strokeweight="1.3pt">
                  <v:path arrowok="t" o:connecttype="custom" o:connectlocs="2147483647,2147483647;2147483647,2147483647;2147483647,2147483647;2147483647,1117296153;2147483647,0;2147483647,1117296153;2147483647,2147483647;2147483647,2147483647;2147483647,2147483647;2147483647,2147483647;2147483647,2147483647;2147483647,2147483647;2147483647,1117296153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251" o:spid="_x0000_s1408" style="position:absolute;left:23837;top:1854;width:5442;height:546;visibility:visible;mso-wrap-style:square;v-text-anchor:top" coordsize="1310,1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P8MIA&#10;AADcAAAADwAAAGRycy9kb3ducmV2LnhtbERPTWvCQBC9F/wPyxR6KbqJhxKiq0hBEHoyWvE47k6z&#10;qdnZkN2a9N+7BaG3ebzPWa5H14ob9aHxrCCfZSCItTcN1wqOh+20ABEissHWMyn4pQDr1eRpiaXx&#10;A+/pVsVapBAOJSqwMXallEFbchhmviNO3JfvHcYE+1qaHocU7lo5z7I36bDh1GCxo3dL+lr9OAWj&#10;/s4+B3sNmLtq93q66I/NuVDq5XncLEBEGuO/+OHemTS/yOHvmXSBX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D8/wwgAAANwAAAAPAAAAAAAAAAAAAAAAAJgCAABkcnMvZG93&#10;bnJldi54bWxQSwUGAAAAAAQABAD1AAAAhwMAAAAA&#10;" path="m,129l12,116r13,l38,103r,-13l51,77r,-12l64,52,77,39r,-13l90,13r12,l115,26r,13l128,52r,13l141,77r13,13l167,103r13,13l192,116r13,l218,129r13,l244,129r13,13l270,142r12,l295,129r13,-13l308,103,321,90,334,77,347,65r,-13l372,26r,-13l385,r13,13l411,39r,13l437,77r,13l449,103r13,13l475,116r13,l501,129r13,l527,142r12,l552,142r13,l578,129r13,-13l604,103r,-13l616,77r,-12l629,52,642,39,668,13r-13,l668,13,681,r,13l694,26r,26l706,65r26,25l732,103r13,13l758,116r13,13l784,129r12,l809,142r13,13l835,142r13,l861,129r13,-13l886,103r,-13l899,77,912,65r,-13l938,26r-13,l938,26,951,13r12,l976,26r13,26l989,65r26,25l1002,90r13,l1028,103r13,13l1053,116r13,13l1079,142r13,l1105,155r13,l1131,142r12,-13l1169,103r-13,l1169,103r13,-13l1182,77r13,-12l1195,52r13,-13l1233,13r-13,l1233,13r13,l1259,13r13,13l1272,52r13,13l1285,77r25,26l1298,103r12,e" filled="f" strokeweight="1.3pt">
                  <v:path arrowok="t" o:connecttype="custom" o:connectlocs="2147483647,2147483647;2147483647,2147483647;2147483647,1705562609;2147483647,568520752;2147483647,2147483647;2147483647,2147483647;2147483647,2147483647;2147483647,2147483647;2147483647,2147483647;2147483647,2147483647;2147483647,2147483647;2147483647,1137041856;2147483647,568520752;2147483647,2147483647;2147483647,2147483647;2147483647,2147483647;2147483647,2147483647;2147483647,2147483647;2147483647,2147483647;2147483647,2147483647;2147483647,568520752;2147483647,568520752;2147483647,2147483647;2147483647,2147483647;2147483647,2147483647;2147483647,2147483647;2147483647,2147483647;2147483647,2147483647;2147483647,2147483647;2147483647,1137041856;2147483647,1137041856;2147483647,2147483647;2147483647,2147483647;2147483647,2147483647;2147483647,2147483647;2147483647,2147483647;2147483647,2147483647;2147483647,2147483647;2147483647,568520752;2147483647,568520752;2147483647,2147483647;2147483647,2147483647" o:connectangles="0,0,0,0,0,0,0,0,0,0,0,0,0,0,0,0,0,0,0,0,0,0,0,0,0,0,0,0,0,0,0,0,0,0,0,0,0,0,0,0,0,0"/>
                </v:shape>
                <v:shape id="Freeform 1252" o:spid="_x0000_s1409" style="position:absolute;left:29279;top:1898;width:4534;height:502;visibility:visible;mso-wrap-style:square;v-text-anchor:top" coordsize="1093,1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1VqcEA&#10;AADcAAAADwAAAGRycy9kb3ducmV2LnhtbERPzYrCMBC+L/gOYQQvi6YqrKUaRRYKnhZbfYCxGZti&#10;MylN1nbffrMg7G0+vt/ZHUbbiif1vnGsYLlIQBBXTjdcK7he8nkKwgdkja1jUvBDHg77ydsOM+0G&#10;LuhZhlrEEPYZKjAhdJmUvjJk0S9cRxy5u+sthgj7WuoehxhuW7lKkg9pseHYYLCjT0PVo/y2Ch65&#10;rpa38zuty026Toq8sMOXUWo2HY9bEIHG8C9+uU86zk9X8PdMvED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tVanBAAAA3AAAAA8AAAAAAAAAAAAAAAAAmAIAAGRycy9kb3du&#10;cmV2LnhtbFBLBQYAAAAABAAEAPUAAACGAwAAAAA=&#10;" path="m,90r13,13l26,103r13,13l52,129r13,13l78,142r12,l103,129r13,-13l129,103,142,90r,-13l155,64,180,39r,-13l193,13,206,r13,l232,r13,13l245,26r12,13l257,64r13,13l283,90r13,13l309,103r13,13l335,129r12,13l360,142r13,l386,129r13,-13l412,103,425,90r,-13l437,64r,-12l450,39,463,26,476,13,489,r13,l514,13r13,13l540,52r13,12l553,77r13,13l579,103r13,13l604,129r13,13l630,142r13,l656,142r13,-13l682,116r12,-13l707,90r,-13l733,52r,-13l759,13r-13,l759,13,771,r13,l797,13r13,13l823,39r,13l836,77r13,13l861,103r13,13l887,129r13,13l913,142r13,l939,142r12,-13l964,116r13,-13l977,90r26,-26l990,64r13,l1016,52r,-13l1029,26r12,-13l1054,r13,l1080,13r13,e" filled="f" strokeweight="1.3pt">
                  <v:path arrowok="t" o:connecttype="custom" o:connectlocs="1361240631,2147483647;2147483647,2147483647;2147483647,2147483647;2147483647,2147483647;2147483647,2147483647;2147483647,2147483647;2147483647,2147483647;2147483647,1143195347;2147483647,0;2147483647,0;2147483647,1143195347;2147483647,2147483647;2147483647,2147483647;2147483647,2147483647;2147483647,2147483647;2147483647,2147483647;2147483647,2147483647;2147483647,2147483647;2147483647,2147483647;2147483647,2147483647;2147483647,1143195347;2147483647,0;2147483647,571597674;2147483647,2147483647;2147483647,2147483647;2147483647,2147483647;2147483647,2147483647;2147483647,2147483647;2147483647,2147483647;2147483647,2147483647;2147483647,2147483647;2147483647,2147483647;2147483647,571597674;2147483647,571597674;2147483647,0;2147483647,1143195347;2147483647,2147483647;2147483647,2147483647;2147483647,2147483647;2147483647,2147483647;2147483647,2147483647;2147483647,2147483647;2147483647,2147483647;2147483647,2147483647;2147483647,2147483647;2147483647,1714793021;2147483647,571597674;2147483647,0;2147483647,571597674" o:connectangles="0,0,0,0,0,0,0,0,0,0,0,0,0,0,0,0,0,0,0,0,0,0,0,0,0,0,0,0,0,0,0,0,0,0,0,0,0,0,0,0,0,0,0,0,0,0,0,0,0"/>
                </v:shape>
                <v:rect id="Rectangle 1253" o:spid="_x0000_s1410" style="position:absolute;left:4635;top:6019;width:29121;height:43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k9HcMA&#10;AADcAAAADwAAAGRycy9kb3ducmV2LnhtbERPTWvCQBC9C/0PyxR6091WDTa6CaUQKKiHaqHXITsm&#10;wexsml1j+u/dQsHbPN7nbPLRtmKg3jeONTzPFAji0pmGKw1fx2K6AuEDssHWMWn4JQ959jDZYGrc&#10;lT9pOIRKxBD2KWqoQ+hSKX1Zk0U/cx1x5E6utxgi7CtperzGcNvKF6USabHh2FBjR+81lefDxWrA&#10;ZGF+9qf57ri9JPhajapYfiutnx7HtzWIQGO4i//dHybOX83h75l4gcx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gk9HcMAAADcAAAADwAAAAAAAAAAAAAAAACYAgAAZHJzL2Rv&#10;d25yZXYueG1sUEsFBgAAAAAEAAQA9QAAAIgDAAAAAA==&#10;" stroked="f"/>
                <v:rect id="Rectangle 1254" o:spid="_x0000_s1411" style="position:absolute;left:4635;top:6019;width:29121;height:43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SmUsMA&#10;AADcAAAADwAAAGRycy9kb3ducmV2LnhtbERPTWsCMRC9C/0PYQq9iGYVqctqFCmU9lCRriIeh824&#10;WdxMliTV7b83QqG3ebzPWa5724or+dA4VjAZZyCIK6cbrhUc9u+jHESIyBpbx6TglwKsV0+DJRba&#10;3fibrmWsRQrhUKACE2NXSBkqQxbD2HXEiTs7bzEm6GupPd5SuG3lNMtepcWGU4PBjt4MVZfyxypo&#10;zGTop+Vxs9/u5l/z1uw+TvlZqZfnfrMAEamP/+I/96dO8/MZPJ5JF8jV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SmUsMAAADcAAAADwAAAAAAAAAAAAAAAACYAgAAZHJzL2Rv&#10;d25yZXYueG1sUEsFBgAAAAAEAAQA9QAAAIgDAAAAAA==&#10;" filled="f" strokecolor="white" strokeweight="0"/>
                <v:shape id="Freeform 1255" o:spid="_x0000_s1412" style="position:absolute;left:4635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1TSjsIA&#10;AADcAAAADwAAAGRycy9kb3ducmV2LnhtbERPS2sCMRC+F/wPYYTealahIqtRRKv00IsPxOOwGTeL&#10;m8l2E9303zeC4G0+vufMFtHW4k6trxwrGA4yEMSF0xWXCo6HzccEhA/IGmvHpOCPPCzmvbcZ5tp1&#10;vKP7PpQihbDPUYEJocml9IUhi37gGuLEXVxrMSTYllK32KVwW8tRlo2lxYpTg8GGVoaK6/5mFRyi&#10;keux/LmeV8tYbU/ZV/d7OSr13o/LKYhAMbzET/e3TvMnn/B4Jl0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VNKO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56" o:spid="_x0000_s1413" style="position:absolute;left:7518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ZM+cIA&#10;AADcAAAADwAAAGRycy9kb3ducmV2LnhtbERPS4vCMBC+L/gfwgh7W1M9FOkaRXRXPOzFB4vHoRmb&#10;YjOpTbTZf78RBG/z8T1ntoi2EXfqfO1YwXiUgSAuna65UnA8fH9MQfiArLFxTAr+yMNiPnibYaFd&#10;zzu670MlUgj7AhWYENpCSl8asuhHriVO3Nl1FkOCXSV1h30Kt42cZFkuLdacGgy2tDJUXvY3q+AQ&#10;jVzn8udyWi1jvfnNvvrr+ajU+zAuP0EEiuElfrq3Os2f5vB4Jl0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hkz5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57" o:spid="_x0000_s1414" style="position:absolute;left:10452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pYsIA&#10;AADcAAAADwAAAGRycy9kb3ducmV2LnhtbERPS2sCMRC+F/wPYQRvNWsPKqtRRFvx4MUH4nHYjJvF&#10;zWS7iW767xuh0Nt8fM+ZL6OtxZNaXzlWMBpmIIgLpysuFZxPX+9TED4ga6wdk4If8rBc9N7mmGvX&#10;8YGex1CKFMI+RwUmhCaX0heGLPqha4gTd3OtxZBgW0rdYpfCbS0/smwsLVacGgw2tDZU3I8Pq+AU&#10;jdyM5f5+Xa9itb1kn9337azUoB9XMxCBYvgX/7l3Os2fTuD1TLp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yuli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58" o:spid="_x0000_s1415" style="position:absolute;left:13335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V9EMUA&#10;AADcAAAADwAAAGRycy9kb3ducmV2LnhtbESPQW/CMAyF75P4D5GRuI10OyDUERBiDHHYZYDQjlZj&#10;morGKU2g2b+fD5N2s/We3/u8WGXfqgf1sQls4GVagCKugm24NnA6fjzPQcWEbLENTAZ+KMJqOXpa&#10;YGnDwF/0OKRaSQjHEg24lLpS61g58hinoSMW7RJ6j0nWvta2x0HCfatfi2KmPTYsDQ472jiqroe7&#10;N3DMTr/P9Of1e7POze5cbIfb5WTMZJzXb6AS5fRv/rveW8GfC608IxPo5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VX0QxQAAANwAAAAPAAAAAAAAAAAAAAAAAJgCAABkcnMv&#10;ZG93bnJldi54bWxQSwUGAAAAAAQABAD1AAAAig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59" o:spid="_x0000_s1416" style="position:absolute;left:16262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nYi8IA&#10;AADcAAAADwAAAGRycy9kb3ducmV2LnhtbERPTWsCMRC9F/wPYQRvNWsPYlejiFrx4KUq4nHYjJvF&#10;zWTdRDf9941Q6G0e73Nmi2hr8aTWV44VjIYZCOLC6YpLBafj1/sEhA/IGmvHpOCHPCzmvbcZ5tp1&#10;/E3PQyhFCmGfowITQpNL6QtDFv3QNcSJu7rWYkiwLaVusUvhtpYfWTaWFitODQYbWhkqboeHVXCM&#10;Rq7Hcn+7rJax2p6zTXe/npQa9ONyCiJQDP/iP/dOp/mTT3g9ky6Q8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GdiL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0" o:spid="_x0000_s1417" style="position:absolute;left:19202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rny8UA&#10;AADcAAAADwAAAGRycy9kb3ducmV2LnhtbESPQW/CMAyF70j7D5En7QbpOKCtIyDEAO2wywChHa3G&#10;NBWNU5pAs38/HybtZus9v/d5vsy+VXfqYxPYwPOkAEVcBdtwbeB42I5fQMWEbLENTAZ+KMJy8TCa&#10;Y2nDwF9036daSQjHEg24lLpS61g58hgnoSMW7Rx6j0nWvta2x0HCfaunRTHTHhuWBocdrR1Vl/3N&#10;Gzhkp99n+vPyvV7lZncqNsP1fDTm6TGv3kAlyunf/Hf9YQX/VfDlGZlAL3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+ufLxQAAANwAAAAPAAAAAAAAAAAAAAAAAJgCAABkcnMv&#10;ZG93bnJldi54bWxQSwUGAAAAAAQABAD1AAAAig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1" o:spid="_x0000_s1418" style="position:absolute;left:22078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ZCUMIA&#10;AADcAAAADwAAAGRycy9kb3ducmV2LnhtbERPS2sCMRC+F/wPYQRvNWsPYlejiFbpoRcfiMdhM24W&#10;N5N1E9303zeC0Nt8fM+ZLaKtxYNaXzlWMBpmIIgLpysuFRwPm/cJCB+QNdaOScEveVjMe28zzLXr&#10;eEePfShFCmGfowITQpNL6QtDFv3QNcSJu7jWYkiwLaVusUvhtpYfWTaWFitODQYbWhkqrvu7VXCI&#10;Rq7H8ud6Xi1jtT1lX93tclRq0I/LKYhAMfyLX+5vneZ/juD5TLp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tkJQ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2" o:spid="_x0000_s1419" style="position:absolute;left:25006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TcJ8IA&#10;AADcAAAADwAAAGRycy9kb3ducmV2LnhtbERPS2sCMRC+C/6HMII3zepB2tUoolV66MUH4nHYjJvF&#10;zWS7iW7675uC0Nt8fM9ZrKKtxZNaXzlWMBlnIIgLpysuFZxPu9EbCB+QNdaOScEPeVgt+70F5tp1&#10;fKDnMZQihbDPUYEJocml9IUhi37sGuLE3VxrMSTYllK32KVwW8tpls2kxYpTg8GGNoaK+/FhFZyi&#10;kduZ/LpfN+tY7S/ZR/d9Oys1HMT1HESgGP7FL/enTvPfp/D3TLpAL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ZNwn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3" o:spid="_x0000_s1420" style="position:absolute;left:27889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h5vMIA&#10;AADcAAAADwAAAGRycy9kb3ducmV2LnhtbERPTWsCMRC9F/wPYYTeatYWpK5GEWuLh16qIh6HzbhZ&#10;3EzWTXTjv28Ewds83udM59HW4kqtrxwrGA4yEMSF0xWXCnbb77dPED4ga6wdk4IbeZjPei9TzLXr&#10;+I+um1CKFMI+RwUmhCaX0heGLPqBa4gTd3StxZBgW0rdYpfCbS3fs2wkLVacGgw2tDRUnDYXq2Ab&#10;jfwayd/TYbmI1c8+W3Xn406p135cTEAEiuEpfrjXOs0ff8D9mXSB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KHm8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4" o:spid="_x0000_s1421" style="position:absolute;left:30822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HhyMIA&#10;AADcAAAADwAAAGRycy9kb3ducmV2LnhtbERPTWsCMRC9F/wPYYTeatZSpK5GEWuLh16qIh6HzbhZ&#10;3EzWTXTjv28Ewds83udM59HW4kqtrxwrGA4yEMSF0xWXCnbb77dPED4ga6wdk4IbeZjPei9TzLXr&#10;+I+um1CKFMI+RwUmhCaX0heGLPqBa4gTd3StxZBgW0rdYpfCbS3fs2wkLVacGgw2tDRUnDYXq2Ab&#10;jfwayd/TYbmI1c8+W3Xn406p135cTEAEiuEpfrjXOs0ff8D9mXSB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weHI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5" o:spid="_x0000_s1422" style="position:absolute;left:33756;top:6019;width:0;height:4344;visibility:visible;mso-wrap-style:square;v-text-anchor:top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1EU8IA&#10;AADcAAAADwAAAGRycy9kb3ducmV2LnhtbERPTWsCMRC9F/wPYYTeatZCpa5GEWuLh16qIh6HzbhZ&#10;3EzWTXTjv28Ewds83udM59HW4kqtrxwrGA4yEMSF0xWXCnbb77dPED4ga6wdk4IbeZjPei9TzLXr&#10;+I+um1CKFMI+RwUmhCaX0heGLPqBa4gTd3StxZBgW0rdYpfCbS3fs2wkLVacGgw2tDRUnDYXq2Ab&#10;jfwayd/TYbmI1c8+W3Xn406p135cTEAEiuEpfrjXOs0ff8D9mXSB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jURTwgAAANwAAAAPAAAAAAAAAAAAAAAAAJgCAABkcnMvZG93&#10;bnJldi54bWxQSwUGAAAAAAQABAD1AAAAhwMAAAAA&#10;" path="m,96l,e" filled="f" strokeweight="0">
                  <v:stroke dashstyle="1 1"/>
                  <v:path arrowok="t" o:connecttype="custom" o:connectlocs="0,2147483647;0,0;0,0" o:connectangles="0,0,0"/>
                </v:shape>
                <v:shape id="Freeform 1266" o:spid="_x0000_s1423" style="position:absolute;left:4635;top:10363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oPpMQA&#10;AADcAAAADwAAAGRycy9kb3ducmV2LnhtbESPQWsCMRCF7wX/Qxiht5rYg7arUUSwKNKDVtzrsBl3&#10;FzeTJYnr9t8bodDbDO+9b97Ml71tREc+1I41jEcKBHHhTM2lhtPP5u0DRIjIBhvHpOGXAiwXg5c5&#10;Zsbd+UDdMZYiQThkqKGKsc2kDEVFFsPItcRJuzhvMabVl9J4vCe4beS7UhNpseZ0ocKW1hUV1+PN&#10;Jsr+uz6fp7tVZ9VhnH/tchV8rvXrsF/NQETq47/5L701qf7nBJ7PpAn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qD6T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267" o:spid="_x0000_s1424" style="position:absolute;left:4635;top:8915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aqP8QA&#10;AADcAAAADwAAAGRycy9kb3ducmV2LnhtbESPQWsCMRCF70L/Q5hCb5rYQ9WtUUSwKNKDWtzrsBl3&#10;FzeTJYnr9t83QsHbDO+9b97Ml71tREc+1I41jEcKBHHhTM2lhp/TZjgFESKywcYxafilAMvFy2CO&#10;mXF3PlB3jKVIEA4ZaqhibDMpQ1GRxTByLXHSLs5bjGn1pTQe7wluG/mu1Ie0WHO6UGFL64qK6/Fm&#10;E2X/XZ/Pk92qs+owzr92uQo+1/rttV99gojUx6f5P701qf5sAo9n0gR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Omqj/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268" o:spid="_x0000_s1425" style="position:absolute;left:4635;top:7467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k+TcQA&#10;AADcAAAADwAAAGRycy9kb3ducmV2LnhtbESPQU/DMAyF70j8h8hI3FgyDgxK02lCAjFNHFbQerUa&#10;01Y0TpWErvx7fEDi9iw/f36v3C5+VDPFNAS2sF4ZUMRtcAN3Fj7en2/uQaWM7HAMTBZ+KMG2urwo&#10;sXDhzEea69wpgXAq0EKf81RondqePKZVmIhl9xmixyxj7LSLeBa4H/WtMXfa48DyoceJnnpqv+pv&#10;L5TD23A6bfa72ZvjunnZNybFxtrrq2X3CCrTkv/Nf9evTuI/SFopIwp0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5Pk3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269" o:spid="_x0000_s1426" style="position:absolute;left:4635;top:6019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Wb1sUA&#10;AADcAAAADwAAAGRycy9kb3ducmV2LnhtbESPT2sCMRDF74V+hzCCt5rYg9atUaRQUYoH/+Beh810&#10;d3EzWZK4rt++EYTeZnjv/ebNfNnbRnTkQ+1Yw3ikQBAXztRcajgdv98+QISIbLBxTBruFGC5eH2Z&#10;Y2bcjffUHWIpEoRDhhqqGNtMylBUZDGMXEuctF/nLca0+lIaj7cEt418V2oiLdacLlTY0ldFxeVw&#10;tYnys6vP5+l21Vm1H+frba6Cz7UeDvrVJ4hIffw3P9Mbk+rPZvB4Jk0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dZvW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line id="Line 1270" o:spid="_x0000_s1427" style="position:absolute;visibility:visible;mso-wrap-style:square" from="4635,6019" to="33756,6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Mf/MQAAADcAAAADwAAAGRycy9kb3ducmV2LnhtbESPQWvCQBSE7wX/w/KE3pqNhaYxuopI&#10;S9pbjQoeH9lnsph9G7JbTf99t1DwOMzMN8xyPdpOXGnwxrGCWZKCIK6dNtwoOOzfn3IQPiBr7ByT&#10;gh/ysF5NHpZYaHfjHV2r0IgIYV+ggjaEvpDS1y1Z9InriaN3doPFEOXQSD3gLcJtJ5/TNJMWDceF&#10;FnvatlRfqm+rwHxl5cvn63F+lG9lmJ3yS27sQanH6bhZgAg0hnv4v/2hFUQi/J2JR0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ox/8xAAAANwAAAAPAAAAAAAAAAAA&#10;AAAAAKECAABkcnMvZG93bnJldi54bWxQSwUGAAAAAAQABAD5AAAAkgMAAAAA&#10;" strokeweight="0"/>
                <v:line id="Line 1271" o:spid="_x0000_s1428" style="position:absolute;visibility:visible;mso-wrap-style:square" from="4635,10363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+6Z8UAAADcAAAADwAAAGRycy9kb3ducmV2LnhtbESPT2vCQBTE7wW/w/KE3uomQm2MbkRE&#10;sb21/gGPj+wzWZJ9G7Krpt++Wyj0OMzMb5jlarCtuFPvjWMF6SQBQVw6bbhScDruXjIQPiBrbB2T&#10;gm/ysCpGT0vMtXvwF90PoRIRwj5HBXUIXS6lL2uy6CeuI47e1fUWQ5R9JXWPjwi3rZwmyUxaNBwX&#10;auxoU1PZHG5Wgfmc7V8/3s7zs9zuQ3rJmszYk1LP42G9ABFoCP/hv/a7VjBNUvg9E4+ALH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u+6Z8UAAADcAAAADwAAAAAAAAAA&#10;AAAAAAChAgAAZHJzL2Rvd25yZXYueG1sUEsFBgAAAAAEAAQA+QAAAJMDAAAAAA==&#10;" strokeweight="0"/>
                <v:line id="Line 1272" o:spid="_x0000_s1429" style="position:absolute;flip:y;visibility:visible;mso-wrap-style:square" from="33756,6019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kX1cYAAADcAAAADwAAAGRycy9kb3ducmV2LnhtbESPQWsCMRSE7wX/Q3iCt5p1D21ZjSKK&#10;UoS2aOvB23Pz3F3cvCxJdNN/3xQKPQ4z8w0zW0TTijs531hWMBlnIIhLqxuuFHx9bh5fQPiArLG1&#10;TAq+ycNiPniYYaFtz3u6H0IlEoR9gQrqELpCSl/WZNCPbUecvIt1BkOSrpLaYZ/gppV5lj1Jgw2n&#10;hRo7WtVUXg83o2D//sxnt73Fazz3bx+nY7U7rpdKjYZxOQURKIb/8F/7VSvIsxx+z6QjIO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ZF9XGAAAA3AAAAA8AAAAAAAAA&#10;AAAAAAAAoQIAAGRycy9kb3ducmV2LnhtbFBLBQYAAAAABAAEAPkAAACUAwAAAAA=&#10;" strokeweight="0"/>
                <v:line id="Line 1273" o:spid="_x0000_s1430" style="position:absolute;flip:y;visibility:visible;mso-wrap-style:square" from="4635,6019" to="4635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WyTsYAAADcAAAADwAAAGRycy9kb3ducmV2LnhtbESPQWsCMRSE74L/ITyhN83WQpWtUaSl&#10;RQQr2nro7bl53V3cvCxJdNN/bwqCx2FmvmFmi2gacSHna8sKHkcZCOLC6ppLBd9f78MpCB+QNTaW&#10;ScEfeVjM+70Z5tp2vKPLPpQiQdjnqKAKoc2l9EVFBv3ItsTJ+7XOYEjSlVI77BLcNHKcZc/SYM1p&#10;ocKWXisqTvuzUbD7nPDRfZzjKR67zfbnUK4Pb0ulHgZx+QIiUAz38K290grG2RP8n0lH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uVsk7GAAAA3AAAAA8AAAAAAAAA&#10;AAAAAAAAoQIAAGRycy9kb3ducmV2LnhtbFBLBQYAAAAABAAEAPkAAACUAwAAAAA=&#10;" strokeweight="0"/>
                <v:line id="Line 1274" o:spid="_x0000_s1431" style="position:absolute;visibility:visible;mso-wrap-style:square" from="4635,10363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gZ/8UAAADcAAAADwAAAGRycy9kb3ducmV2LnhtbESPQWvCQBSE74X+h+UJvdWNUm2MWaWU&#10;Fu3NRgMeH9lnsph9G7Jbjf/eLRR6HGbmGyZfD7YVF+q9caxgMk5AEFdOG64VHPafzykIH5A1to5J&#10;wY08rFePDzlm2l35my5FqEWEsM9QQRNCl0npq4Ys+rHriKN3cr3FEGVfS93jNcJtK6dJMpcWDceF&#10;Bjt6b6g6Fz9WgdnNN7Ov13JRyo9NmBzTc2rsQamn0fC2BBFoCP/hv/ZWK5gmL/B7Jh4Bub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pgZ/8UAAADcAAAADwAAAAAAAAAA&#10;AAAAAAChAgAAZHJzL2Rvd25yZXYueG1sUEsFBgAAAAAEAAQA+QAAAJMDAAAAAA==&#10;" strokeweight="0"/>
                <v:line id="Line 1275" o:spid="_x0000_s1432" style="position:absolute;flip:y;visibility:visible;mso-wrap-style:square" from="4635,6019" to="4635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CPocYAAADcAAAADwAAAGRycy9kb3ducmV2LnhtbESPQWsCMRSE74L/ITyhN81WaJWtUaSl&#10;RQQr2nro7bl53V3cvCxJdNN/bwqCx2FmvmFmi2gacSHna8sKHkcZCOLC6ppLBd9f78MpCB+QNTaW&#10;ScEfeVjM+70Z5tp2vKPLPpQiQdjnqKAKoc2l9EVFBv3ItsTJ+7XOYEjSlVI77BLcNHKcZc/SYM1p&#10;ocKWXisqTvuzUbD7nPDRfZzjKR67zfbnUK4Pb0ulHgZx+QIiUAz38K290grG2RP8n0lH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swj6HGAAAA3AAAAA8AAAAAAAAA&#10;AAAAAAAAoQIAAGRycy9kb3ducmV2LnhtbFBLBQYAAAAABAAEAPkAAACUAwAAAAA=&#10;" strokeweight="0"/>
                <v:line id="Line 1276" o:spid="_x0000_s1433" style="position:absolute;flip:y;visibility:visible;mso-wrap-style:square" from="4635,10096" to="4635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IR1sUAAADcAAAADwAAAGRycy9kb3ducmV2LnhtbESPQWsCMRSE74X+h/AKvdWsHmzZGkUU&#10;RQptUevB23Pz3F3cvCxJdOO/NwXB4zAz3zCjSTSNuJDztWUF/V4GgriwuuZSwd928fYBwgdkjY1l&#10;UnAlD5Px89MIc207XtNlE0qRIOxzVFCF0OZS+qIig75nW+LkHa0zGJJ0pdQOuwQ3jRxk2VAarDkt&#10;VNjSrKLitDkbBeufdz645Tme4qH7/t3vyq/dfKrU60ucfoIIFMMjfG+vtIJBNoT/M+kIyPE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+IR1sUAAADcAAAADwAAAAAAAAAA&#10;AAAAAAChAgAAZHJzL2Rvd25yZXYueG1sUEsFBgAAAAAEAAQA+QAAAJMDAAAAAA==&#10;" strokeweight="0"/>
                <v:line id="Line 1277" o:spid="_x0000_s1434" style="position:absolute;visibility:visible;mso-wrap-style:square" from="4635,6019" to="4635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qHiMMAAADcAAAADwAAAGRycy9kb3ducmV2LnhtbESPT4vCMBTE7wt+h/CEva2pglqrUURW&#10;1Nv6Dzw+mmcbbF5Kk9XutzfCgsdhZn7DzBatrcSdGm8cK+j3EhDEudOGCwWn4/orBeEDssbKMSn4&#10;Iw+Leedjhpl2D97T/RAKESHsM1RQhlBnUvq8JIu+52ri6F1dYzFE2RRSN/iIcFvJQZKMpEXDcaHE&#10;mlYl5bfDr1Vgfkab4W58npzl9yb0L+ktNfak1Ge3XU5BBGrDO/zf3moFg2QMrzPxCMj5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Kh4jDAAAA3AAAAA8AAAAAAAAAAAAA&#10;AAAAoQIAAGRycy9kb3ducmV2LnhtbFBLBQYAAAAABAAEAPkAAACRAwAAAAA=&#10;" strokeweight="0"/>
                <v:rect id="Rectangle 1278" o:spid="_x0000_s1435" style="position:absolute;left:4159;top:10502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jSlL4A&#10;AADcAAAADwAAAGRycy9kb3ducmV2LnhtbERPy4rCMBTdC/5DuAPuNJkuBqlGGQYER2Zj9QMuze0D&#10;k5uSRNv5e7MQXB7Oe7ufnBUPCrH3rOFzpUAQ19703Gq4Xg7LNYiYkA1az6ThnyLsd/PZFkvjRz7T&#10;o0qtyCEcS9TQpTSUUsa6I4dx5QfizDU+OEwZhlaagGMOd1YWSn1Jhz3nhg4H+umovlV3p0FeqsO4&#10;rmxQ/lQ0f/b3eG7Ia734mL43IBJN6S1+uY9GQ6Hy2nwmHwG5e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1I0pS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</w:t>
                        </w:r>
                      </w:p>
                    </w:txbxContent>
                  </v:textbox>
                </v:rect>
                <v:line id="Line 1279" o:spid="_x0000_s1436" style="position:absolute;flip:y;visibility:visible;mso-wrap-style:square" from="7518,10096" to="7518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2FpMYAAADcAAAADwAAAGRycy9kb3ducmV2LnhtbESPQWsCMRSE74L/ITyhN83WQ6tbo0hL&#10;iwhWtPXQ23Pzuru4eVmS6Kb/3hQEj8PMfMPMFtE04kLO15YVPI4yEMSF1TWXCr6/3ocTED4ga2ws&#10;k4I/8rCY93szzLXteEeXfShFgrDPUUEVQptL6YuKDPqRbYmT92udwZCkK6V22CW4aeQ4y56kwZrT&#10;QoUtvVZUnPZno2D3+cxH93GOp3jsNtufQ7k+vC2VehjE5QuIQDHcw7f2SisYZ1P4P5OOgJx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p9haTGAAAA3AAAAA8AAAAAAAAA&#10;AAAAAAAAoQIAAGRycy9kb3ducmV2LnhtbFBLBQYAAAAABAAEAPkAAACUAwAAAAA=&#10;" strokeweight="0"/>
                <v:line id="Line 1280" o:spid="_x0000_s1437" style="position:absolute;visibility:visible;mso-wrap-style:square" from="7518,6019" to="7518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qJIcIAAADcAAAADwAAAGRycy9kb3ducmV2LnhtbERPz2vCMBS+C/sfwhN207SFaVeNMsZG&#10;t5s6BY+P5tkGm5fSZG333y+HwY4f3+/tfrKtGKj3xrGCdJmAIK6cNlwrOH+9L3IQPiBrbB2Tgh/y&#10;sN89zLZYaDfykYZTqEUMYV+ggiaErpDSVw1Z9EvXEUfu5nqLIcK+lrrHMYbbVmZJspIWDceGBjt6&#10;bai6n76tAnNYlU+f68vzRb6VIb3m99zYs1KP8+llAyLQFP7Ff+4PrSBL4/x4Jh4Bufs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HqJIcIAAADcAAAADwAAAAAAAAAAAAAA&#10;AAChAgAAZHJzL2Rvd25yZXYueG1sUEsFBgAAAAAEAAQA+QAAAJADAAAAAA==&#10;" strokeweight="0"/>
                <v:rect id="Rectangle 1281" o:spid="_x0000_s1438" style="position:absolute;left:6883;top:10502;width:178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vt1MEA&#10;AADcAAAADwAAAGRycy9kb3ducmV2LnhtbESP3YrCMBSE74V9h3AWvNO0vRDpGmVZEFS8se4DHJrT&#10;HzY5KUm09e2NIOzlMDPfMJvdZI24kw+9YwX5MgNBXDvdc6vg97pfrEGEiKzROCYFDwqw237MNlhq&#10;N/KF7lVsRYJwKFFBF+NQShnqjiyGpRuIk9c4bzEm6VupPY4Jbo0ssmwlLfacFjoc6Kej+q+6WQXy&#10;Wu3HdWV85k5FczbHw6Uhp9T8c/r+AhFpiv/hd/ugFRR5Dq8z6QjI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r7dT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5</w:t>
                        </w:r>
                      </w:p>
                    </w:txbxContent>
                  </v:textbox>
                </v:rect>
                <v:line id="Line 1282" o:spid="_x0000_s1439" style="position:absolute;flip:y;visibility:visible;mso-wrap-style:square" from="10452,10096" to="10452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CBCMYAAADcAAAADwAAAGRycy9kb3ducmV2LnhtbESPQWsCMRSE74X+h/AKvdWse7BlaxRp&#10;UaRQi7YevD03z93FzcuSRDf+eyMIPQ4z8w0znkbTijM531hWMBxkIIhLqxuuFPz9zl/eQPiArLG1&#10;TAou5GE6eXwYY6Ftz2s6b0IlEoR9gQrqELpCSl/WZNAPbEecvIN1BkOSrpLaYZ/gppV5lo2kwYbT&#10;Qo0dfdRUHjcno2C9euW9W5ziMe7775/dtvrafs6Uen6Ks3cQgWL4D9/bS60gH+ZwO5OOgJx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AgQjGAAAA3AAAAA8AAAAAAAAA&#10;AAAAAAAAoQIAAGRycy9kb3ducmV2LnhtbFBLBQYAAAAABAAEAPkAAACUAwAAAAA=&#10;" strokeweight="0"/>
                <v:line id="Line 1283" o:spid="_x0000_s1440" style="position:absolute;visibility:visible;mso-wrap-style:square" from="10452,6019" to="10452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gXVsQAAADcAAAADwAAAGRycy9kb3ducmV2LnhtbESPT2vCQBTE7wW/w/IEb3UTpRqjq0hp&#10;0d78Cx4f2WeymH0bsltNv71bKPQ4zMxvmMWqs7W4U+uNYwXpMAFBXDhtuFRwOn6+ZiB8QNZYOyYF&#10;P+Rhtey9LDDX7sF7uh9CKSKEfY4KqhCaXEpfVGTRD11DHL2ray2GKNtS6hYfEW5rOUqSibRoOC5U&#10;2NB7RcXt8G0VmN1k8/Y1Pc/O8mMT0kt2y4w9KTXod+s5iEBd+A//tbdawSgdw++ZeATk8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qBdWxAAAANwAAAAPAAAAAAAAAAAA&#10;AAAAAKECAABkcnMvZG93bnJldi54bWxQSwUGAAAAAAQABAD5AAAAkgMAAAAA&#10;" strokeweight="0"/>
                <v:rect id="Rectangle 1284" o:spid="_x0000_s1441" style="position:absolute;left:9975;top:10502;width:1277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xOTMEA&#10;AADcAAAADwAAAGRycy9kb3ducmV2LnhtbESP3YrCMBSE7xd8h3AE79bUIot0jbIsCCreWH2AQ3P6&#10;wyYnJYm2vr0RhL0cZuYbZr0drRF38qFzrGAxz0AQV0533Ci4XnafKxAhIms0jknBgwJsN5OPNRba&#10;DXymexkbkSAcClTQxtgXUoaqJYth7nri5NXOW4xJ+kZqj0OCWyPzLPuSFjtOCy329NtS9VferAJ5&#10;KXfDqjQ+c8e8PpnD/lyTU2o2HX++QUQa43/43d5rBfliCa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ncTkz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</w:t>
                        </w:r>
                      </w:p>
                    </w:txbxContent>
                  </v:textbox>
                </v:rect>
                <v:line id="Line 1285" o:spid="_x0000_s1442" style="position:absolute;flip:y;visibility:visible;mso-wrap-style:square" from="13335,10096" to="13335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kZfMYAAADcAAAADwAAAGRycy9kb3ducmV2LnhtbESPQWsCMRSE74L/ITzBm2YVbGVrFFFa&#10;SsEWtR56e25edxc3L0sS3fTfm0Khx2FmvmEWq2gacSPna8sKJuMMBHFhdc2lgs/j82gOwgdkjY1l&#10;UvBDHlbLfm+BubYd7+l2CKVIEPY5KqhCaHMpfVGRQT+2LXHyvq0zGJJ0pdQOuwQ3jZxm2YM0WHNa&#10;qLClTUXF5XA1Cvbvj3x2L9d4iedu9/F1Kt9O27VSw0FcP4EIFMN/+K/9qhVMJzP4PZOO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pGXzGAAAA3AAAAA8AAAAAAAAA&#10;AAAAAAAAoQIAAGRycy9kb3ducmV2LnhtbFBLBQYAAAAABAAEAPkAAACUAwAAAAA=&#10;" strokeweight="0"/>
                <v:line id="Line 1286" o:spid="_x0000_s1443" style="position:absolute;visibility:visible;mso-wrap-style:square" from="13335,6019" to="13335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+0zsQAAADcAAAADwAAAGRycy9kb3ducmV2LnhtbESPQWvCQBSE7wX/w/IK3uomgmkaXUXE&#10;Yr1Vq+DxkX1NFrNvQ3ar6b93BcHjMDPfMLNFbxtxoc4bxwrSUQKCuHTacKXg8PP5loPwAVlj45gU&#10;/JOHxXzwMsNCuyvv6LIPlYgQ9gUqqENoCyl9WZNFP3ItcfR+XWcxRNlVUnd4jXDbyHGSZNKi4bhQ&#10;Y0urmsrz/s8qMN/ZZrJ9P34c5XoT0lN+zo09KDV87ZdTEIH68Aw/2l9awTjN4H4mHgE5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37TOxAAAANwAAAAPAAAAAAAAAAAA&#10;AAAAAKECAABkcnMvZG93bnJldi54bWxQSwUGAAAAAAQABAD5AAAAkgMAAAAA&#10;" strokeweight="0"/>
                <v:rect id="Rectangle 1287" o:spid="_x0000_s1444" style="position:absolute;left:12693;top:10502;width:1785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7QO8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vLFF7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tA7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5</w:t>
                        </w:r>
                      </w:p>
                    </w:txbxContent>
                  </v:textbox>
                </v:rect>
                <v:line id="Line 1288" o:spid="_x0000_s1445" style="position:absolute;flip:y;visibility:visible;mso-wrap-style:square" from="16262,10096" to="16262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i24sMAAADcAAAADwAAAGRycy9kb3ducmV2LnhtbERPy2oCMRTdF/oP4Qrd1YwuWhmNIpaW&#10;Uqjia+HuOrnODE5uhiQ68e/NQnB5OO/JLJpGXMn52rKCQT8DQVxYXXOpYLf9fh+B8AFZY2OZFNzI&#10;w2z6+jLBXNuO13TdhFKkEPY5KqhCaHMpfVGRQd+3LXHiTtYZDAm6UmqHXQo3jRxm2Yc0WHNqqLCl&#10;RUXFeXMxCtbLTz66n0s8x2P3vzrsy7/911ypt16cj0EEiuEpfrh/tYLhIK1NZ9IRkNM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DotuLDAAAA3AAAAA8AAAAAAAAAAAAA&#10;AAAAoQIAAGRycy9kb3ducmV2LnhtbFBLBQYAAAAABAAEAPkAAACRAwAAAAA=&#10;" strokeweight="0"/>
                <v:line id="Line 1289" o:spid="_x0000_s1446" style="position:absolute;visibility:visible;mso-wrap-style:square" from="16262,6019" to="16262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AgvMQAAADcAAAADwAAAGRycy9kb3ducmV2LnhtbESPT4vCMBTE7wt+h/AEb2taQa1do8iy&#10;i+7Nv7DHR/Nsg81LabJav/1GEDwOM/MbZr7sbC2u1HrjWEE6TEAQF04bLhUcD9/vGQgfkDXWjknB&#10;nTwsF723Oeba3XhH130oRYSwz1FBFUKTS+mLiiz6oWuIo3d2rcUQZVtK3eItwm0tR0kykRYNx4UK&#10;G/qsqLjs/6wCs52sxz/T0+wkv9Yh/c0umbFHpQb9bvUBIlAXXuFne6MVjNIZPM7EIyA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QCC8xAAAANwAAAAPAAAAAAAAAAAA&#10;AAAAAKECAABkcnMvZG93bnJldi54bWxQSwUGAAAAAAQABAD5AAAAkgMAAAAA&#10;" strokeweight="0"/>
                <v:rect id="Rectangle 1290" o:spid="_x0000_s1447" style="position:absolute;left:15786;top:10502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uC8r8A&#10;AADcAAAADwAAAGRycy9kb3ducmV2LnhtbERPS2rDMBDdB3oHMYHuEjlelOBENiEQSEs3tnuAwRp/&#10;iDQykhq7t68WhS4f73+uVmvEk3yYHCs47DMQxJ3TEw8Kvtrb7ggiRGSNxjEp+KEAVfmyOWOh3cI1&#10;PZs4iBTCoUAFY4xzIWXoRrIY9m4mTlzvvMWYoB+k9rikcGtknmVv0uLEqWHEma4jdY/m2yqQbXNb&#10;jo3xmfvI+0/zfq97ckq9btfLCUSkNf6L/9x3rSDP0/x0Jh0BWf4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4i4Ly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</w:t>
                        </w:r>
                      </w:p>
                    </w:txbxContent>
                  </v:textbox>
                </v:rect>
                <v:line id="Line 1291" o:spid="_x0000_s1448" style="position:absolute;flip:y;visibility:visible;mso-wrap-style:square" from="19202,10096" to="19202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7VwsYAAADcAAAADwAAAGRycy9kb3ducmV2LnhtbESPQWsCMRSE74X+h/AKvdWse7BlaxRp&#10;UaRQi7YevD03z93FzcuSRDf+eyMIPQ4z8w0znkbTijM531hWMBxkIIhLqxuuFPz9zl/eQPiArLG1&#10;TAou5GE6eXwYY6Ftz2s6b0IlEoR9gQrqELpCSl/WZNAPbEecvIN1BkOSrpLaYZ/gppV5lo2kwYbT&#10;Qo0dfdRUHjcno2C9euW9W5ziMe7775/dtvrafs6Uen6Ks3cQgWL4D9/bS60gz4dwO5OOgJx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++1cLGAAAA3AAAAA8AAAAAAAAA&#10;AAAAAAAAoQIAAGRycy9kb3ducmV2LnhtbFBLBQYAAAAABAAEAPkAAACUAwAAAAA=&#10;" strokeweight="0"/>
                <v:line id="Line 1292" o:spid="_x0000_s1449" style="position:absolute;visibility:visible;mso-wrap-style:square" from="19202,6019" to="19202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h4cMQAAADcAAAADwAAAGRycy9kb3ducmV2LnhtbESPQWvCQBSE70L/w/KE3nRjoJpGVyml&#10;xXrTVMHjI/tMFrNvQ3ar6b93BcHjMDPfMItVbxtxoc4bxwom4wQEcem04UrB/vd7lIHwAVlj45gU&#10;/JOH1fJlsMBcuyvv6FKESkQI+xwV1CG0uZS+rMmiH7uWOHon11kMUXaV1B1eI9w2Mk2SqbRoOC7U&#10;2NJnTeW5+LMKzHa6ftvMDu8H+bUOk2N2zozdK/U67D/mIAL14Rl+tH+0gjRN4X4mHgG5v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iHhwxAAAANwAAAAPAAAAAAAAAAAA&#10;AAAAAKECAABkcnMvZG93bnJldi54bWxQSwUGAAAAAAQABAD5AAAAkgMAAAAA&#10;" strokeweight="0"/>
                <v:rect id="Rectangle 1293" o:spid="_x0000_s1450" style="position:absolute;left:18554;top:10502;width:1785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kchcEA&#10;AADc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jxfwe+Zd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hZHIX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5</w:t>
                        </w:r>
                      </w:p>
                    </w:txbxContent>
                  </v:textbox>
                </v:rect>
                <v:line id="Line 1294" o:spid="_x0000_s1451" style="position:absolute;flip:y;visibility:visible;mso-wrap-style:square" from="22078,10096" to="22078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l2WscAAADcAAAADwAAAGRycy9kb3ducmV2LnhtbESPT2sCMRTE70K/Q3iF3jTrUtqyGkVa&#10;WkrBiv8O3p6b5+7i5mVJopt+e1Mo9DjMzG+Y6TyaVlzJ+caygvEoA0FcWt1wpWC3fR++gPABWWNr&#10;mRT8kIf57G4wxULbntd03YRKJAj7AhXUIXSFlL6syaAf2Y44eSfrDIYkXSW1wz7BTSvzLHuSBhtO&#10;CzV29FpTed5cjIL19zMf3cclnuOxX64O++pr/7ZQ6uE+LiYgAsXwH/5rf2oFef4Iv2fSEZCz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/yXZaxwAAANwAAAAPAAAAAAAA&#10;AAAAAAAAAKECAABkcnMvZG93bnJldi54bWxQSwUGAAAAAAQABAD5AAAAlQMAAAAA&#10;" strokeweight="0"/>
                <v:line id="Line 1295" o:spid="_x0000_s1452" style="position:absolute;visibility:visible;mso-wrap-style:square" from="22078,6019" to="22078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HgBMQAAADcAAAADwAAAGRycy9kb3ducmV2LnhtbESPT4vCMBTE7wt+h/AEb2tqQbdWo4is&#10;uN7Wf+Dx0TzbYPNSmqx2v71ZWPA4zMxvmPmys7W4U+uNYwWjYQKCuHDacKngdNy8ZyB8QNZYOyYF&#10;v+Rhuei9zTHX7sF7uh9CKSKEfY4KqhCaXEpfVGTRD11DHL2ray2GKNtS6hYfEW5rmSbJRFo0HBcq&#10;bGhdUXE7/FgF5nuyHe8+ztOz/NyG0SW7ZcaelBr0u9UMRKAuvML/7S+tIE3H8HcmHgG5e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YeAExAAAANwAAAAPAAAAAAAAAAAA&#10;AAAAAKECAABkcnMvZG93bnJldi54bWxQSwUGAAAAAAQABAD5AAAAkgMAAAAA&#10;" strokeweight="0"/>
                <v:rect id="Rectangle 1296" o:spid="_x0000_s1453" style="position:absolute;left:21596;top:10502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6/HcEA&#10;AADc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OcreJ9JR0D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guvx3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</w:t>
                        </w:r>
                      </w:p>
                    </w:txbxContent>
                  </v:textbox>
                </v:rect>
                <v:line id="Line 1297" o:spid="_x0000_s1454" style="position:absolute;flip:y;visibility:visible;mso-wrap-style:square" from="25006,10096" to="2500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voLcYAAADcAAAADwAAAGRycy9kb3ducmV2LnhtbESPQWsCMRSE7wX/Q3hCbzXrHmpZjSKK&#10;pRTaotWDt+fmubu4eVmS6Kb/vikIPQ4z8w0zW0TTihs531hWMB5lIIhLqxuuFOy/N08vIHxA1tha&#10;JgU/5GExHzzMsNC25y3ddqESCcK+QAV1CF0hpS9rMuhHtiNO3tk6gyFJV0ntsE9w08o8y56lwYbT&#10;Qo0drWoqL7urUbD9nPDJvV7jJZ76j6/joXo/rJdKPQ7jcgoiUAz/4Xv7TSvI8wn8nU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b6C3GAAAA3AAAAA8AAAAAAAAA&#10;AAAAAAAAoQIAAGRycy9kb3ducmV2LnhtbFBLBQYAAAAABAAEAPkAAACUAwAAAAA=&#10;" strokeweight="0"/>
                <v:line id="Line 1298" o:spid="_x0000_s1455" style="position:absolute;visibility:visible;mso-wrap-style:square" from="25006,6019" to="25006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BPmsEAAADcAAAADwAAAGRycy9kb3ducmV2LnhtbERPTYvCMBC9C/sfwgjeNLWgdqtRFnHR&#10;vamr4HFoxjbYTEqT1frvNwfB4+N9L1adrcWdWm8cKxiPEhDEhdOGSwWn3+9hBsIHZI21Y1LwJA+r&#10;5Udvgbl2Dz7Q/RhKEUPY56igCqHJpfRFRRb9yDXEkbu61mKIsC2lbvERw20t0ySZSouGY0OFDa0r&#10;Km7HP6vA7Kfbyc/s/HmWm20YX7JbZuxJqUG/+5qDCNSFt/jl3mkFaRrXxjPxCMjl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YE+awQAAANwAAAAPAAAAAAAAAAAAAAAA&#10;AKECAABkcnMvZG93bnJldi54bWxQSwUGAAAAAAQABAD5AAAAjwMAAAAA&#10;" strokeweight="0"/>
                <v:rect id="Rectangle 1299" o:spid="_x0000_s1456" style="position:absolute;left:24371;top:10502;width:178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Erb8IA&#10;AADc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vJ8BX9n0hGQm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sStv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5</w:t>
                        </w:r>
                      </w:p>
                    </w:txbxContent>
                  </v:textbox>
                </v:rect>
                <v:line id="Line 1300" o:spid="_x0000_s1457" style="position:absolute;flip:y;visibility:visible;mso-wrap-style:square" from="27889,10096" to="27889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vmhMMAAADcAAAADwAAAGRycy9kb3ducmV2LnhtbERPy2oCMRTdF/yHcAV3NaNCW0ajiKKU&#10;Qlt8LdxdJ9eZwcnNkEQn/ftmUejycN6zRTSNeJDztWUFo2EGgriwuuZSwfGweX4D4QOyxsYyKfgh&#10;D4t572mGubYd7+ixD6VIIexzVFCF0OZS+qIig35oW+LEXa0zGBJ0pdQOuxRuGjnOshdpsObUUGFL&#10;q4qK2/5uFOy+Xvnitvd4i5fu8/t8Kj9O66VSg35cTkEEiuFf/Od+1wrGkzQ/nUlHQM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r5oTDAAAA3AAAAA8AAAAAAAAAAAAA&#10;AAAAoQIAAGRycy9kb3ducmV2LnhtbFBLBQYAAAAABAAEAPkAAACRAwAAAAA=&#10;" strokeweight="0"/>
                <v:line id="Line 1301" o:spid="_x0000_s1458" style="position:absolute;visibility:visible;mso-wrap-style:square" from="27889,6019" to="27889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Nw2sQAAADcAAAADwAAAGRycy9kb3ducmV2LnhtbESPT2vCQBTE7wW/w/IEb3UTpRqjq0hp&#10;0d78Cx4f2WeymH0bsltNv71bKPQ4zMxvmMWqs7W4U+uNYwXpMAFBXDhtuFRwOn6+ZiB8QNZYOyYF&#10;P+Rhtey9LDDX7sF7uh9CKSKEfY4KqhCaXEpfVGTRD11DHL2ray2GKNtS6hYfEW5rOUqSibRoOC5U&#10;2NB7RcXt8G0VmN1k8/Y1Pc/O8mMT0kt2y4w9KTXod+s5iEBd+A//tbdawWicwu+ZeATk8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g3DaxAAAANwAAAAPAAAAAAAAAAAA&#10;AAAAAKECAABkcnMvZG93bnJldi54bWxQSwUGAAAAAAQABAD5AAAAkgMAAAAA&#10;" strokeweight="0"/>
                <v:rect id="Rectangle 1302" o:spid="_x0000_s1459" style="position:absolute;left:27406;top:10502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swvw8EA&#10;AADc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nyVw++Zd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LML8P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1303" o:spid="_x0000_s1460" style="position:absolute;flip:y;visibility:visible;mso-wrap-style:square" from="30822,10096" to="30822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l488YAAADcAAAADwAAAGRycy9kb3ducmV2LnhtbESPT2sCMRTE74V+h/CE3mpWhSqrUaSl&#10;pRRa8d/B23Pz3F3cvCxJdNNv3xQEj8PM/IaZLaJpxJWcry0rGPQzEMSF1TWXCnbb9+cJCB+QNTaW&#10;ScEveVjMHx9mmGvb8Zqum1CKBGGfo4IqhDaX0hcVGfR92xIn72SdwZCkK6V22CW4aeQwy16kwZrT&#10;QoUtvVZUnDcXo2D9M+aj+7jEczx236vDvvzavy2VeurF5RREoBju4Vv7UysYjkbwfyYdATn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5ePPGAAAA3AAAAA8AAAAAAAAA&#10;AAAAAAAAoQIAAGRycy9kb3ducmV2LnhtbFBLBQYAAAAABAAEAPkAAACUAwAAAAA=&#10;" strokeweight="0"/>
                <v:line id="Line 1304" o:spid="_x0000_s1461" style="position:absolute;visibility:visible;mso-wrap-style:square" from="30822,6019" to="30822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TTQsUAAADcAAAADwAAAGRycy9kb3ducmV2LnhtbESPQWvCQBSE70L/w/IK3nQTrTZNs0op&#10;Fu2ttQo9PrKvyWL2bciuGv+9Kwg9DjPzDVMse9uIE3XeOFaQjhMQxKXThisFu5+PUQbCB2SNjWNS&#10;cCEPy8XDoMBcuzN/02kbKhEh7HNUUIfQ5lL6siaLfuxa4uj9uc5iiLKrpO7wHOG2kZMkmUuLhuNC&#10;jS2911QetkerwHzN17PP5/3LXq7WIf3NDpmxO6WGj/3bK4hAffgP39sbrWAyfYLbmXgE5OI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PTTQsUAAADcAAAADwAAAAAAAAAA&#10;AAAAAAChAgAAZHJzL2Rvd25yZXYueG1sUEsFBgAAAAAEAAQA+QAAAJMDAAAAAA==&#10;" strokeweight="0"/>
                <v:rect id="Rectangle 1305" o:spid="_x0000_s1462" style="position:absolute;left:30181;top:10502;width:1784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W3t8IA&#10;AADcAAAADwAAAGRycy9kb3ducmV2LnhtbESP3WoCMRSE7wXfIRzBO8260iKrUUQQbOmNqw9w2Jz9&#10;weRkSaK7ffumUOjlMDPfMLvDaI14kQ+dYwWrZQaCuHK640bB/XZebECEiKzROCYF3xTgsJ9Odlho&#10;N/CVXmVsRIJwKFBBG2NfSBmqliyGpeuJk1c7bzEm6RupPQ4Jbo3Ms+xdWuw4LbTY06ml6lE+rQJ5&#10;K8/DpjQ+c595/WU+LteanFLz2Xjcgog0xv/wX/uiFeTrN/g9k46A3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Jbe3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5</w:t>
                        </w:r>
                      </w:p>
                    </w:txbxContent>
                  </v:textbox>
                </v:rect>
                <v:line id="Line 1306" o:spid="_x0000_s1463" style="position:absolute;flip:y;visibility:visible;mso-wrap-style:square" from="33756,10096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7ba8YAAADcAAAADwAAAGRycy9kb3ducmV2LnhtbESPQWsCMRSE7wX/Q3hCbzWrBStbo4hi&#10;KQUraj309ty87i5uXpYkuum/N4WCx2FmvmGm82gacSXna8sKhoMMBHFhdc2lgq/D+mkCwgdkjY1l&#10;UvBLHuaz3sMUc2073tF1H0qRIOxzVFCF0OZS+qIig35gW+Lk/VhnMCTpSqkddgluGjnKsrE0WHNa&#10;qLClZUXFeX8xCnafL3xyb5d4jqdus/0+lh/H1UKpx35cvIIIFMM9/N9+1wpGz2P4O5OO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O22vGAAAA3AAAAA8AAAAAAAAA&#10;AAAAAAAAoQIAAGRycy9kb3ducmV2LnhtbFBLBQYAAAAABAAEAPkAAACUAwAAAAA=&#10;" strokeweight="0"/>
                <v:line id="Line 1307" o:spid="_x0000_s1464" style="position:absolute;visibility:visible;mso-wrap-style:square" from="33756,6019" to="33756,6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ZNNcQAAADcAAAADwAAAGRycy9kb3ducmV2LnhtbESPT4vCMBTE7wt+h/AEb2uqslqrUURc&#10;dG/+BY+P5tkGm5fSZLX77c3Cwh6HmfkNM1+2thIParxxrGDQT0AQ504bLhScT5/vKQgfkDVWjknB&#10;D3lYLjpvc8y0e/KBHsdQiAhhn6GCMoQ6k9LnJVn0fVcTR+/mGoshyqaQusFnhNtKDpNkLC0ajgsl&#10;1rQuKb8fv60Csx9vP74ml+lFbrZhcE3vqbFnpXrddjUDEagN/+G/9k4rGI4m8HsmHgG5e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Jk01xAAAANwAAAAPAAAAAAAAAAAA&#10;AAAAAKECAABkcnMvZG93bnJldi54bWxQSwUGAAAAAAQABAD5AAAAkgMAAAAA&#10;" strokeweight="0"/>
                <v:rect id="Rectangle 1308" o:spid="_x0000_s1465" style="position:absolute;left:33274;top:10502;width:1276;height:26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QYKb4A&#10;AADcAAAADwAAAGRycy9kb3ducmV2LnhtbERPy4rCMBTdC/5DuMLsNLUDItUoIgiOzMbqB1ya2wcm&#10;NyWJtvP3ZjHg8nDe2/1ojXiRD51jBctFBoK4crrjRsH9dpqvQYSIrNE4JgV/FGC/m062WGg38JVe&#10;ZWxECuFQoII2xr6QMlQtWQwL1xMnrnbeYkzQN1J7HFK4NTLPspW02HFqaLGnY0vVo3xaBfJWnoZ1&#10;aXzmLnn9a37O15qcUl+z8bABEWmMH/G/+6wV5N9pbTqTjoDcv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MkGCm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6</w:t>
                        </w:r>
                      </w:p>
                    </w:txbxContent>
                  </v:textbox>
                </v:rect>
                <v:line id="Line 1309" o:spid="_x0000_s1466" style="position:absolute;visibility:visible;mso-wrap-style:square" from="4635,10363" to="4908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V83MQAAADcAAAADwAAAGRycy9kb3ducmV2LnhtbESPT4vCMBTE7wt+h/AEb2uqslqrUURc&#10;dG/+BY+P5tkGm5fSZLX77c3Cwh6HmfkNM1+2thIParxxrGDQT0AQ504bLhScT5/vKQgfkDVWjknB&#10;D3lYLjpvc8y0e/KBHsdQiAhhn6GCMoQ6k9LnJVn0fVcTR+/mGoshyqaQusFnhNtKDpNkLC0ajgsl&#10;1rQuKb8fv60Csx9vP74ml+lFbrZhcE3vqbFnpXrddjUDEagN/+G/9k4rGI6m8HsmHgG5e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9XzcxAAAANwAAAAPAAAAAAAAAAAA&#10;AAAAAKECAABkcnMvZG93bnJldi54bWxQSwUGAAAAAAQABAD5AAAAkgMAAAAA&#10;" strokeweight="0"/>
                <v:line id="Line 1310" o:spid="_x0000_s1467" style="position:absolute;flip:x;visibility:visible;mso-wrap-style:square" from="33439,10363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2V+cMAAADcAAAADwAAAGRycy9kb3ducmV2LnhtbERPy2oCMRTdF/yHcAV3NaNIW0ajiKKU&#10;Qlt8LdxdJ9eZwcnNkEQn/ftmUejycN6zRTSNeJDztWUFo2EGgriwuuZSwfGweX4D4QOyxsYyKfgh&#10;D4t572mGubYd7+ixD6VIIexzVFCF0OZS+qIig35oW+LEXa0zGBJ0pdQOuxRuGjnOshdpsObUUGFL&#10;q4qK2/5uFOy+Xvnitvd4i5fu8/t8Kj9O66VSg35cTkEEiuFf/Od+1wrGkzQ/nUlHQM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0tlfnDAAAA3AAAAA8AAAAAAAAAAAAA&#10;AAAAoQIAAGRycy9kb3ducmV2LnhtbFBLBQYAAAAABAAEAPkAAACRAwAAAAA=&#10;" strokeweight="0"/>
                <v:rect id="Rectangle 1311" o:spid="_x0000_s1468" style="position:absolute;left:4051;top:9144;width:444;height:1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iRbcQA&#10;AADcAAAADwAAAGRycy9kb3ducmV2LnhtbESPQYvCMBSE74L/ITxhb5oqIlqNIrqix10rqLdH82yL&#10;zUtpsrbrr98sCB6HmfmGWaxaU4oH1a6wrGA4iEAQp1YXnCk4Jbv+FITzyBpLy6Tglxyslt3OAmNt&#10;G/6mx9FnIkDYxagg976KpXRpTgbdwFbEwbvZ2qAPss6krrEJcFPKURRNpMGCw0KOFW1ySu/HH6Ng&#10;P63Wl4N9Nln5ed2fv86zbTLzSn302vUchKfWv8Ov9kErGI2H8H8mHAG5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04kW3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line id="Line 1312" o:spid="_x0000_s1469" style="position:absolute;visibility:visible;mso-wrap-style:square" from="4635,8915" to="4908,8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ed0MQAAADcAAAADwAAAGRycy9kb3ducmV2LnhtbESPQWvCQBSE74L/YXmF3nRjaG0aXUVE&#10;0d6sVfD4yL4mi9m3Ibtq+u/dguBxmJlvmOm8s7W4UuuNYwWjYQKCuHDacKng8LMeZCB8QNZYOyYF&#10;f+RhPuv3pphrd+Nvuu5DKSKEfY4KqhCaXEpfVGTRD11DHL1f11oMUbal1C3eItzWMk2SsbRoOC5U&#10;2NCyouK8v1gFZjfevH99HD+PcrUJo1N2zow9KPX60i0mIAJ14Rl+tLdaQfqWwv+ZeATk7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V53QxAAAANwAAAAPAAAAAAAAAAAA&#10;AAAAAKECAABkcnMvZG93bnJldi54bWxQSwUGAAAAAAQABAD5AAAAkgMAAAAA&#10;" strokeweight="0"/>
                <v:line id="Line 1313" o:spid="_x0000_s1470" style="position:absolute;flip:x;visibility:visible;mso-wrap-style:square" from="33439,8915" to="33756,8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8LjsYAAADcAAAADwAAAGRycy9kb3ducmV2LnhtbESPQWsCMRSE7wX/Q3iCt5qtLbZsjSJK&#10;pQi2aOuht+fmdXdx87Ik0Y3/3giFHoeZ+YaZzKJpxJmcry0reBhmIIgLq2suFXx/vd2/gPABWWNj&#10;mRRcyMNs2rubYK5tx1s670IpEoR9jgqqENpcSl9UZNAPbUucvF/rDIYkXSm1wy7BTSNHWTaWBmtO&#10;CxW2tKioOO5ORsH245kPbnWKx3joNp8/+3K9X86VGvTj/BVEoBj+w3/td61g9PQI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3/C47GAAAA3AAAAA8AAAAAAAAA&#10;AAAAAAAAoQIAAGRycy9kb3ducmV2LnhtbFBLBQYAAAAABAAEAPkAAACUAwAAAAA=&#10;" strokeweight="0"/>
                <v:rect id="Rectangle 1314" o:spid="_x0000_s1471" style="position:absolute;left:3486;top:7867;width:1022;height:18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vuccQA&#10;AADcAAAADwAAAGRycy9kb3ducmV2LnhtbESP0WoCMRRE3wv9h3ALvtXsyiK6NYoKohR80PYDLpvb&#10;zermZk2irn/fFAo+DjNzhpktetuKG/nQOFaQDzMQxJXTDdcKvr827xMQISJrbB2TggcFWMxfX2ZY&#10;anfnA92OsRYJwqFEBSbGrpQyVIYshqHriJP347zFmKSvpfZ4T3DbylGWjaXFhtOCwY7Whqrz8WoV&#10;0Gp7mJ6Wweylz0O+/xxPi+1FqcFbv/wAEamPz/B/e6cVjIoC/s6kIyD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L7nH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50</w:t>
                        </w:r>
                      </w:p>
                    </w:txbxContent>
                  </v:textbox>
                </v:rect>
                <v:line id="Line 1315" o:spid="_x0000_s1472" style="position:absolute;visibility:visible;mso-wrap-style:square" from="4635,7467" to="4908,74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4FpMUAAADcAAAADwAAAGRycy9kb3ducmV2LnhtbESPT2vCQBTE74V+h+UVvOlGaTRNXUWk&#10;YnvzX6DHR/Y1Wcy+DdlV47fvFoQeh5n5DTNf9rYRV+q8caxgPEpAEJdOG64UnI6bYQbCB2SNjWNS&#10;cCcPy8Xz0xxz7W68p+shVCJC2OeooA6hzaX0ZU0W/ci1xNH7cZ3FEGVXSd3hLcJtIydJMpUWDceF&#10;Glta11SeDxerwOym2/RrVrwV8mMbxt/ZOTP2pNTgpV+9gwjUh//wo/2pFUxeU/g7E4+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74FpMUAAADcAAAADwAAAAAAAAAA&#10;AAAAAAChAgAAZHJzL2Rvd25yZXYueG1sUEsFBgAAAAAEAAQA+QAAAJMDAAAAAA==&#10;" strokeweight="0"/>
                <v:line id="Line 1316" o:spid="_x0000_s1473" style="position:absolute;flip:x;visibility:visible;mso-wrap-style:square" from="33439,7467" to="33756,74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ioFsYAAADcAAAADwAAAGRycy9kb3ducmV2LnhtbESPQWsCMRSE7wX/Q3hCbzWrFCtbo4hi&#10;KQUraj309ty87i5uXpYkuum/N4WCx2FmvmGm82gacSXna8sKhoMMBHFhdc2lgq/D+mkCwgdkjY1l&#10;UvBLHuaz3sMUc2073tF1H0qRIOxzVFCF0OZS+qIig35gW+Lk/VhnMCTpSqkddgluGjnKsrE0WHNa&#10;qLClZUXFeX8xCnafL3xyb5d4jqdus/0+lh/H1UKpx35cvIIIFMM9/N9+1wpGz2P4O5OO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IqBbGAAAA3AAAAA8AAAAAAAAA&#10;AAAAAAAAoQIAAGRycy9kb3ducmV2LnhtbFBLBQYAAAAABAAEAPkAAACUAwAAAAA=&#10;" strokeweight="0"/>
                <v:rect id="Rectangle 1317" o:spid="_x0000_s1474" style="position:absolute;left:2959;top:6654;width:1530;height:180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wBsQA&#10;AADcAAAADwAAAGRycy9kb3ducmV2LnhtbESP0WoCMRRE3wX/IVyhb5pdEatbo9iCWAQf1H7AZXO7&#10;2bq5WZOo279vhIKPw8ycYRarzjbiRj7UjhXkowwEcel0zZWCr9NmOAMRIrLGxjEp+KUAq2W/t8BC&#10;uzsf6HaMlUgQDgUqMDG2hZShNGQxjFxLnLxv5y3GJH0ltcd7gttGjrNsKi3WnBYMtvRhqDwfr1YB&#10;vW8P8591MHvp85Dvd9P5ZHtR6mXQrd9AROriM/zf/tQKxpNXeJxJR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ZcAb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00</w:t>
                        </w:r>
                      </w:p>
                    </w:txbxContent>
                  </v:textbox>
                </v:rect>
                <v:line id="Line 1318" o:spid="_x0000_s1475" style="position:absolute;visibility:visible;mso-wrap-style:square" from="4635,6019" to="4908,6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+qOsIAAADcAAAADwAAAGRycy9kb3ducmV2LnhtbERPz2vCMBS+D/wfwhN2m2nFua6aiohD&#10;d9tcCzs+mmcbbF5Kk2n33y8HYceP7/d6M9pOXGnwxrGCdJaAIK6dNtwoKL/enjIQPiBr7ByTgl/y&#10;sCkmD2vMtbvxJ11PoRExhH2OCtoQ+lxKX7dk0c9cTxy5sxsshgiHRuoBbzHcdnKeJEtp0XBsaLGn&#10;XUv15fRjFZiP5eH5/aV6reT+ENLv7JIZWyr1OB23KxCBxvAvvruPWsF8EdfGM/EIy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b+qOsIAAADcAAAADwAAAAAAAAAAAAAA&#10;AAChAgAAZHJzL2Rvd25yZXYueG1sUEsFBgAAAAAEAAQA+QAAAJADAAAAAA==&#10;" strokeweight="0"/>
                <v:line id="Line 1319" o:spid="_x0000_s1476" style="position:absolute;flip:x;visibility:visible;mso-wrap-style:square" from="33439,6019" to="33756,6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c8ZMYAAADcAAAADwAAAGRycy9kb3ducmV2LnhtbESPQWsCMRSE7wX/Q3iCt5qtlNpujSJK&#10;pQi2aOuht+fmdXdx87Ik0Y3/3giFHoeZ+YaZzKJpxJmcry0reBhmIIgLq2suFXx/vd0/g/ABWWNj&#10;mRRcyMNs2rubYK5tx1s670IpEoR9jgqqENpcSl9UZNAPbUucvF/rDIYkXSm1wy7BTSNHWfYkDdac&#10;FipsaVFRcdydjILtx5gPbnWKx3joNp8/+3K9X86VGvTj/BVEoBj+w3/td61g9PgC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wXPGTGAAAA3AAAAA8AAAAAAAAA&#10;AAAAAAAAoQIAAGRycy9kb3ducmV2LnhtbFBLBQYAAAAABAAEAPkAAACUAwAAAAA=&#10;" strokeweight="0"/>
                <v:rect id="Rectangle 1320" o:spid="_x0000_s1477" style="position:absolute;left:2959;top:5321;width:1593;height:18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2iK8MA&#10;AADcAAAADwAAAGRycy9kb3ducmV2LnhtbERPy2rCQBTdF/yH4Qrd1YkBi4mOIj7QZWsK6u6SuSbB&#10;zJ2QGZO0X99ZFLo8nPdyPZhadNS6yrKC6SQCQZxbXXGh4Cs7vM1BOI+ssbZMCr7JwXo1elliqm3P&#10;n9SdfSFCCLsUFZTeN6mULi/JoJvYhjhwd9sa9AG2hdQt9iHc1DKOondpsOLQUGJD25Lyx/lpFBzn&#10;zeZ6sj99Ue9vx8vHJdlliVfqdTxsFiA8Df5f/Oc+aQXxLMwPZ8IRkK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62iK8MAAADcAAAADwAAAAAAAAAAAAAAAACYAgAAZHJzL2Rv&#10;d25yZXYueG1sUEsFBgAAAAAEAAQA9QAAAIgDAAAAAA=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50</w:t>
                        </w:r>
                      </w:p>
                    </w:txbxContent>
                  </v:textbox>
                </v:rect>
                <v:line id="Line 1321" o:spid="_x0000_s1478" style="position:absolute;visibility:visible;mso-wrap-style:square" from="4635,6019" to="33756,6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VyVesQAAADcAAAADwAAAGRycy9kb3ducmV2LnhtbESPT4vCMBTE7wt+h/AEb2taQbdWo4is&#10;uN7Wf+Dx0TzbYPNSmqx2v71ZWPA4zMxvmPmys7W4U+uNYwXpMAFBXDhtuFRwOm7eMxA+IGusHZOC&#10;X/KwXPTe5phr9+A93Q+hFBHCPkcFVQhNLqUvKrLoh64hjt7VtRZDlG0pdYuPCLe1HCXJRFo0HBcq&#10;bGhdUXE7/FgF5nuyHe8+ztOz/NyG9JLdMmNPSg363WoGIlAXXuH/9pdWMBqn8HcmHgG5e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XJV6xAAAANwAAAAPAAAAAAAAAAAA&#10;AAAAAKECAABkcnMvZG93bnJldi54bWxQSwUGAAAAAAQABAD5AAAAkgMAAAAA&#10;" strokeweight="0"/>
                <v:line id="Line 1322" o:spid="_x0000_s1479" style="position:absolute;visibility:visible;mso-wrap-style:square" from="4635,10363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4LDcQAAADcAAAADwAAAGRycy9kb3ducmV2LnhtbESPT4vCMBTE7wt+h/AEb2tqQbdWo4is&#10;uN7Wf+Dx0TzbYPNSmqx2v71ZWPA4zMxvmPmys7W4U+uNYwWjYQKCuHDacKngdNy8ZyB8QNZYOyYF&#10;v+Rhuei9zTHX7sF7uh9CKSKEfY4KqhCaXEpfVGTRD11DHL2ray2GKNtS6hYfEW5rmSbJRFo0HBcq&#10;bGhdUXE7/FgF5nuyHe8+ztOz/NyG0SW7ZcaelBr0u9UMRKAuvML/7S+tIB2n8HcmHgG5e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jgsNxAAAANwAAAAPAAAAAAAAAAAA&#10;AAAAAKECAABkcnMvZG93bnJldi54bWxQSwUGAAAAAAQABAD5AAAAkgMAAAAA&#10;" strokeweight="0"/>
                <v:line id="Line 1323" o:spid="_x0000_s1480" style="position:absolute;flip:y;visibility:visible;mso-wrap-style:square" from="33756,6019" to="33756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adU8YAAADcAAAADwAAAGRycy9kb3ducmV2LnhtbESPQWsCMRSE7wX/Q3iCt5qtpbZsjSJK&#10;pQi2aOuht+fmdXdx87Ik0Y3/3giFHoeZ+YaZzKJpxJmcry0reBhmIIgLq2suFXx/vd2/gPABWWNj&#10;mRRcyMNs2rubYK5tx1s670IpEoR9jgqqENpcSl9UZNAPbUucvF/rDIYkXSm1wy7BTSNHWTaWBmtO&#10;CxW2tKioOO5ORsH245kPbnWKx3joNp8/+3K9X86VGvTj/BVEoBj+w3/td61g9PQI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mnVPGAAAA3AAAAA8AAAAAAAAA&#10;AAAAAAAAoQIAAGRycy9kb3ducmV2LnhtbFBLBQYAAAAABAAEAPkAAACUAwAAAAA=&#10;" strokeweight="0"/>
                <v:line id="Line 1324" o:spid="_x0000_s1481" style="position:absolute;flip:y;visibility:visible;mso-wrap-style:square" from="4635,6019" to="4635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8FJ8YAAADcAAAADwAAAGRycy9kb3ducmV2LnhtbESPQWsCMRSE7wX/Q3iCt5qttLZsjSJK&#10;pQi2aOuht+fmdXdx87Ik0Y3/3giFHoeZ+YaZzKJpxJmcry0reBhmIIgLq2suFXx/vd2/gPABWWNj&#10;mRRcyMNs2rubYK5tx1s670IpEoR9jgqqENpcSl9UZNAPbUucvF/rDIYkXSm1wy7BTSNHWTaWBmtO&#10;CxW2tKioOO5ORsH245kPbnWKx3joNp8/+3K9X86VGvTj/BVEoBj+w3/td61g9PQI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fPBSfGAAAA3AAAAA8AAAAAAAAA&#10;AAAAAAAAoQIAAGRycy9kb3ducmV2LnhtbFBLBQYAAAAABAAEAPkAAACUAwAAAAA=&#10;" strokeweight="0"/>
                <v:shape id="Freeform 1325" o:spid="_x0000_s1482" style="position:absolute;left:4635;top:6381;width:5759;height:3982;visibility:visible;mso-wrap-style:square;v-text-anchor:top" coordsize="1388,1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CD/8UA&#10;AADcAAAADwAAAGRycy9kb3ducmV2LnhtbESP3WoCMRSE74W+QziCN1KTCordGqUtFUUQ/O31YXPc&#10;Xbo52W6irm9vBMHLYWa+YcbTxpbiTLUvHGt46ykQxKkzBWca9rvZ6wiED8gGS8ek4UoeppOX1hgT&#10;4y68ofM2ZCJC2CeoIQ+hSqT0aU4Wfc9VxNE7utpiiLLOpKnxEuG2lH2lhtJiwXEhx4q+c0r/tier&#10;4eD3vJoX86/1u3P/3Uap5e/pR+tOu/n8ABGoCc/wo70wGvqDAdzPxCMgJ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sIP/xQAAANwAAAAPAAAAAAAAAAAAAAAAAJgCAABkcnMv&#10;ZG93bnJldi54bWxQSwUGAAAAAAQABAD1AAAAigMAAAAA&#10;" path="m,1131r13,l26,1131r13,l52,1131r13,l77,1131r13,l103,1131r13,l129,1131r13,l155,1131r12,l180,1131r13,l206,1131r13,l232,1131r12,l257,1131r13,l283,1131r13,l309,1131r13,l334,1131r13,l360,1131r13,l386,1131r13,l412,1131r12,l437,1131r13,l463,1131r13,l489,1131r12,l514,1131r13,l540,1131,566,13r-13,l566,13r13,13l591,26r13,l617,13r13,l643,13,656,r13,l681,r13,13l707,13r13,13l733,26r13,l758,26,771,13,784,r13,l810,r13,l836,r12,13l861,26r13,l887,26,900,13r13,l926,r12,13l951,13r,39l964,103r,51l977,206r,51l990,296r13,26l1016,322r12,l1028,347r13,26l1041,386r13,38l1054,450r13,26l1080,501r,39l1093,578r,52l1105,681r,52l1118,784r,13l1131,784r,-13l1144,746r13,l1170,758r,26l1183,797r,38l1195,848r,26l1208,900r26,51l1221,951r13,l1260,925r-13,l1260,938r13,26l1273,990r12,13l1298,1015r13,-12l1311,990r13,-26l1337,951r13,l1362,964r13,-13l1388,938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7574531;2147483647,1135148710;2147483647,567574531;2147483647,0;2147483647,567574531;2147483647,1135148710;2147483647,0;2147483647,0;2147483647,1135148710;2147483647,567574531;2147483647,567574531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326" o:spid="_x0000_s1483" style="position:absolute;left:10394;top:9683;width:6452;height:273;visibility:visible;mso-wrap-style:square;v-text-anchor:top" coordsize="1555,7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nMqsUA&#10;AADcAAAADwAAAGRycy9kb3ducmV2LnhtbESPQWvCQBSE70L/w/IKvekmgQaJrlIKSimWora2x2f2&#10;mQSzb8PuqvHfdwuCx2FmvmGm89604kzON5YVpKMEBHFpdcOVgq/tYjgG4QOyxtYyKbiSh/nsYTDF&#10;QtsLr+m8CZWIEPYFKqhD6AopfVmTQT+yHXH0DtYZDFG6SmqHlwg3rcySJJcGG44LNXb0WlN53JyM&#10;Atfo/Ff2u/fr5w9+VN/7pU5XS6WeHvuXCYhAfbiHb+03rSB7zuH/TDwC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icyqxQAAANwAAAAPAAAAAAAAAAAAAAAAAJgCAABkcnMv&#10;ZG93bnJldi54bWxQSwUGAAAAAAQABAD1AAAAigMAAAAA&#10;" path="m,l13,13r,13l26,39r,13l39,77r,-12l52,52,64,39r,-13l77,13r13,l103,26r13,l129,26r13,l154,39r13,13l180,52,193,39r,-13l206,13r13,l232,26r12,l257,26r13,l283,39r13,l309,39,321,26r13,l347,26r13,l373,26r13,l399,26r12,13l424,39r13,l450,39,463,26,476,13r13,13l501,26r13,13l527,39r13,l553,39r13,l578,26r13,l604,26r13,l630,26r13,13l656,39r12,l681,39r13,l707,26r13,l733,26r13,l758,26r13,l784,39r13,l810,39r13,l836,39,848,26r13,l874,26r13,l900,26r13,13l925,26r13,l951,26r13,l977,26r13,l1003,26r12,l1028,26r13,l1054,26r26,l1067,26r13,l1093,26r12,l1118,26r13,l1144,26r13,l1170,26r12,l1195,26r13,l1221,26r13,l1247,26r13,l1272,26r13,l1298,26r13,l1324,26r13,l1350,26r12,l1375,26r13,l1401,26r13,l1427,26r13,l1452,26r13,l1478,26r13,l1504,26r13,l1529,39r13,l1555,39e" filled="f" strokeweight="1.3pt">
                  <v:path arrowok="t" o:connecttype="custom" o:connectlocs="1361775515,1151856460;2147483647,2147483647;2147483647,1727784868;2147483647,575928408;2147483647,1151856460;2147483647,2147483647;2147483647,1151856460;2147483647,1151856460;2147483647,1151856460;2147483647,1727784868;2147483647,1151856460;2147483647,1151856460;2147483647,1727784868;2147483647,1151856460;2147483647,1151856460;2147483647,1727784868;2147483647,1151856460;2147483647,1151856460;2147483647,1727784868;2147483647,1727784868;2147483647,1151856460;2147483647,1151856460;2147483647,1727784868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727784868" o:connectangles="0,0,0,0,0,0,0,0,0,0,0,0,0,0,0,0,0,0,0,0,0,0,0,0,0,0,0,0,0,0,0,0,0,0,0,0,0,0,0,0,0,0"/>
                </v:shape>
                <v:shape id="Freeform 1327" o:spid="_x0000_s1484" style="position:absolute;left:16846;top:9779;width:6458;height:406;visibility:visible;mso-wrap-style:square;v-text-anchor:top" coordsize="1555,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cfYsQA&#10;AADcAAAADwAAAGRycy9kb3ducmV2LnhtbESPW4vCMBSE3xf8D+EI+7YmKl6oRlGXhfVxvaC+HZpj&#10;W2xOSpO13X9vFgQfh5n5hpkvW1uKO9W+cKyh31MgiFNnCs40HPZfH1MQPiAbLB2Thj/ysFx03uaY&#10;GNfwD913IRMRwj5BDXkIVSKlT3Oy6HuuIo7e1dUWQ5R1Jk2NTYTbUg6UGkuLBceFHCva5JTedr9W&#10;w3C6Xrut/Lykw+MonM1J+aZRWr9329UMRKA2vMLP9rfRMBhN4P9MPA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3H2LEAAAA3AAAAA8AAAAAAAAAAAAAAAAAmAIAAGRycy9k&#10;b3ducmV2LnhtbFBLBQYAAAAABAAEAPUAAACJAwAAAAA=&#10;" path="m,13l13,26,26,39,39,51r,13l52,77r,13l77,116r-13,l77,116,90,103r,-13l103,77,116,64r,-13l129,39,142,26,154,13r13,l180,13r13,l206,13r13,l231,13r13,l257,13r13,l283,13r13,l309,13r12,l334,13r13,l360,r13,l386,r13,l411,r13,l437,13r13,l463,13r13,l488,13r13,l514,13r13,l540,13r13,l566,13r12,l591,13r13,l617,13r13,l643,r13,l668,r13,13l694,26r,13l707,51r13,13l733,77r13,l758,64,771,51,784,39,797,26r13,l823,26r12,l848,26r13,l874,26r13,l900,26r13,13l925,51r13,l964,77r,13l977,90r13,l1003,90r12,l1028,90r13,l1054,90r13,l1080,90r12,l1105,90r13,l1131,90r13,l1157,90r13,l1182,90r13,-13l1208,77r13,l1234,77r13,l1260,77r12,l1285,77r13,l1311,77r13,l1337,77r13,l1362,77r13,l1388,77r13,l1414,77r13,l1439,77r13,l1465,77r13,l1491,77r13,-13l1517,64r12,l1542,64r13,e" filled="f" strokeweight="1.3pt">
                  <v:path arrowok="t" o:connecttype="custom" o:connectlocs="2147483647,1686468210;2147483647,2147483647;2147483647,2147483647;2147483647,2147483647;2147483647,2147483647;2147483647,562155953;2147483647,562155953;2147483647,562155953;2147483647,562155953;2147483647,562155953;2147483647,562155953;2147483647,0;2147483647,0;2147483647,562155953;2147483647,562155953;2147483647,562155953;2147483647,562155953;2147483647,562155953;2147483647,0;2147483647,1124312257;2147483647,2147483647;2147483647,2147483647;2147483647,1124312257;2147483647,1124312257;2147483647,1124312257;2147483647,1686468210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328" o:spid="_x0000_s1485" style="position:absolute;left:23304;top:9823;width:6775;height:178;visibility:visible;mso-wrap-style:square;v-text-anchor:top" coordsize="1632,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TfcMIA&#10;AADcAAAADwAAAGRycy9kb3ducmV2LnhtbERPTWvCQBC9C/6HZYTedNNAi0RXkaKlvcWYg8cxOybR&#10;7GzIbpO0v757EDw+3vd6O5pG9NS52rKC10UEgriwuuZSQX46zJcgnEfW2FgmBb/kYLuZTtaYaDvw&#10;kfrMlyKEsEtQQeV9m0jpiooMuoVtiQN3tZ1BH2BXSt3hEMJNI+MoepcGaw4NFbb0UVFxz36Mgu9U&#10;X7nef97ae3Hqz+e/8pLnqVIvs3G3AuFp9E/xw/2lFcRvYW04E46A3P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5N9wwgAAANwAAAAPAAAAAAAAAAAAAAAAAJgCAABkcnMvZG93&#10;bnJldi54bWxQSwUGAAAAAAQABAD1AAAAhwMAAAAA&#10;" path="m,51r13,l26,51r13,l52,51r12,l77,51r13,l103,51r13,l129,51r12,l154,51r13,l180,51r13,l206,51r13,l231,51,244,38r13,l270,38r13,l296,38r13,l321,38r13,l347,38r13,l373,38r13,l399,38r12,l424,38r13,l450,38r13,l476,38r12,l501,38r13,l527,38r13,l553,26r13,l578,26r13,l604,26r13,l630,26r13,l656,26r12,l681,26r13,l707,26r13,l733,26r12,l758,26r13,l784,26r13,l810,26r13,l835,26r13,l861,26r13,l887,26r13,l913,26,925,13r13,l951,13r13,l977,13r13,13l1003,26r12,l1028,26r13,l1054,26r13,l1080,26r12,l1105,13r13,l1131,13r13,l1157,13r13,l1182,13r13,l1208,13r13,l1234,13r13,l1260,13r12,l1285,13r13,l1311,13r13,l1337,13r12,l1362,13r13,l1388,13r13,l1414,13r13,l1439,13r13,l1465,13r13,l1491,13,1504,r13,l1529,13r13,l1555,13r13,l1581,13r13,l1607,13r12,l1632,13e" filled="f" strokeweight="1.3pt">
                  <v:path arrowok="t" o:connecttype="custom" o:connectlocs="2147483647,2147483647;2147483647,2147483647;2147483647,2147483647;2147483647,2147483647;2147483647,2147483647;2147483647,2147483647;2147483647,1627070809;2147483647,1627070809;2147483647,1627070809;2147483647,1627070809;2147483647,1627070809;2147483647,1627070809;2147483647,1627070809;2147483647,1627070809;2147483647,1113316315;2147483647,1113316315;2147483647,1113316315;2147483647,1113316315;2147483647,1113316315;2147483647,1113316315;2147483647,1113316315;2147483647,1113316315;2147483647,1113316315;2147483647,1113316315;2147483647,556658332;2147483647,1113316315;2147483647,1113316315;2147483647,1113316315;2147483647,556658332;2147483647,556658332;2147483647,556658332;2147483647,556658332;2147483647,556658332;2147483647,556658332;2147483647,556658332;2147483647,556658332;2147483647,556658332;2147483647,556658332;2147483647,556658332;2147483647,556658332;2147483647,556658332;2147483647,556658332" o:connectangles="0,0,0,0,0,0,0,0,0,0,0,0,0,0,0,0,0,0,0,0,0,0,0,0,0,0,0,0,0,0,0,0,0,0,0,0,0,0,0,0,0,0"/>
                </v:shape>
                <v:shape id="Freeform 1329" o:spid="_x0000_s1486" style="position:absolute;left:30079;top:9823;width:3734;height:44;visibility:visible;mso-wrap-style:square;v-text-anchor:top" coordsize="900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eeAsQA&#10;AADcAAAADwAAAGRycy9kb3ducmV2LnhtbESPT2sCMRTE74LfIbyCN80q2OrWKNKieCr+9/rYvG62&#10;bl6WJOr22zeFQo/DzPyGmS1aW4s7+VA5VjAcZCCIC6crLhUcD6v+BESIyBprx6TgmwIs5t3ODHPt&#10;Hryj+z6WIkE45KjAxNjkUobCkMUwcA1x8j6dtxiT9KXUHh8Jbms5yrJnabHitGCwoTdDxXV/swpe&#10;LlsvJ2dTbA/Lejc826+P9eldqd5Tu3wFEamN/+G/9kYrGI2n8HsmHQE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6HngLEAAAA3AAAAA8AAAAAAAAAAAAAAAAAmAIAAGRycy9k&#10;b3ducmV2LnhtbFBLBQYAAAAABAAEAPUAAACJAwAAAAA=&#10;" path="m,13r13,l26,13r13,l52,13r12,l77,13r13,l103,r13,l129,r13,l154,r13,l180,r13,l206,r13,l232,r12,l257,r13,l283,r13,l309,r12,l334,r13,l360,r13,l386,r13,l411,r13,l437,r13,l463,r13,l489,r12,l514,r13,l540,r13,l566,r12,l591,r13,l617,r13,l643,r13,l668,r13,l694,r13,l720,r13,l746,r12,l771,r13,l797,r13,l823,r13,l848,r13,l874,r13,l900,e" filled="f" strokeweight="1.3pt">
                  <v:path arrowok="t" o:connecttype="custom" o:connectlocs="1361596549,535454274;2147483647,535454274;2147483647,535454274;2147483647,535454274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" o:connectangles="0,0,0,0,0,0,0,0,0,0,0,0,0,0,0,0,0,0,0,0,0,0,0,0,0,0,0,0,0,0,0,0,0,0,0"/>
                </v:shape>
                <v:rect id="Rectangle 1330" o:spid="_x0000_s1487" style="position:absolute;left:697;top:7042;width:2191;height:2464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QVCcEA&#10;AADcAAAADwAAAGRycy9kb3ducmV2LnhtbERPTYvCMBC9L/gfwgje1tSyFKlGEUXQi4u6Cx6HZmxK&#10;m0lpsrb+e3NY8Ph438v1YBvxoM5XjhXMpgkI4sLpiksFP9f95xyED8gaG8ek4Eke1qvRxxJz7Xo+&#10;0+MSShFD2OeowITQ5lL6wpBFP3UtceTurrMYIuxKqTvsY7htZJokmbRYcWww2NLWUFFf/qyC0+G2&#10;S6v++/d4y76uptkl9fxYKzUZD5sFiEBDeIv/3QetIM3i/HgmHgG5e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0FQnBAAAA3AAAAA8AAAAAAAAAAAAAAAAAmAIAAGRycy9kb3du&#10;cmV2LnhtbFBLBQYAAAAABAAEAPUAAACGAwAAAAA=&#10;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gramStart"/>
                        <w:r w:rsidRPr="00D85F02">
                          <w:rPr>
                            <w:rFonts w:ascii="Times New Roman" w:hAnsi="Times New Roman"/>
                            <w:i/>
                            <w:color w:val="000000"/>
                            <w:sz w:val="16"/>
                            <w:szCs w:val="16"/>
                            <w:lang w:val="en-US"/>
                          </w:rPr>
                          <w:t>u</w:t>
                        </w:r>
                        <w:proofErr w:type="gramEnd"/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vertAlign w:val="subscript"/>
                            <w:lang w:val="en-US"/>
                          </w:rPr>
                          <w:t>~</w:t>
                        </w: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, В</w:t>
                        </w:r>
                      </w:p>
                    </w:txbxContent>
                  </v:textbox>
                </v:rect>
                <v:rect id="Rectangle 1331" o:spid="_x0000_s1488" style="position:absolute;left:4635;top:12039;width:29121;height:4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6Bd8QA&#10;AADcAAAADwAAAGRycy9kb3ducmV2LnhtbESPT4vCMBTE7wt+h/AEb2ui7hatRhFBEHb34B/w+mie&#10;bbF5qU3U+u03guBxmJnfMLNFaytxo8aXjjUM+goEceZMybmGw379OQbhA7LByjFpeJCHxbzzMcPU&#10;uDtv6bYLuYgQ9ilqKEKoUyl9VpBF33c1cfROrrEYomxyaRq8R7it5FCpRFosOS4UWNOqoOy8u1oN&#10;mHyZy99p9Lv/uSY4yVu1/j4qrXvddjkFEagN7/CrvTEahskAnm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q+gXfEAAAA3AAAAA8AAAAAAAAAAAAAAAAAmAIAAGRycy9k&#10;b3ducmV2LnhtbFBLBQYAAAAABAAEAPUAAACJAwAAAAA=&#10;" stroked="f"/>
                <v:rect id="Rectangle 1332" o:spid="_x0000_s1489" style="position:absolute;left:4635;top:12039;width:29121;height:4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gcO8UA&#10;AADcAAAADwAAAGRycy9kb3ducmV2LnhtbESPQWsCMRSE74L/ITyhF9Gse1BZjSKCtIcW6Sri8bF5&#10;bhY3L0uS6vbfN4VCj8PMfMOst71txYN8aBwrmE0zEMSV0w3XCs6nw2QJIkRkja1jUvBNAbab4WCN&#10;hXZP/qRHGWuRIBwKVGBi7AopQ2XIYpi6jjh5N+ctxiR9LbXHZ4LbVuZZNpcWG04LBjvaG6ru5ZdV&#10;0JjZ2OflZXf6OC7eF605vl6XN6VeRv1uBSJSH//Df+03rSCf5/B7Jh0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qBw7xQAAANwAAAAPAAAAAAAAAAAAAAAAAJgCAABkcnMv&#10;ZG93bnJldi54bWxQSwUGAAAAAAQABAD1AAAAigMAAAAA&#10;" filled="f" strokecolor="white" strokeweight="0"/>
                <v:shape id="Freeform 1333" o:spid="_x0000_s1490" style="position:absolute;left:4635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FyAMcA&#10;AADcAAAADwAAAGRycy9kb3ducmV2LnhtbESPQWvCQBSE74X+h+UJvdWNtkiI2Ygotj0IYoxKb4/s&#10;axKafRuyW03/vSsUehxm5hsmXQymFRfqXWNZwWQcgSAurW64UlAcNs8xCOeRNbaWScEvOVhkjw8p&#10;JtpeeU+X3FciQNglqKD2vkukdGVNBt3YdsTB+7K9QR9kX0nd4zXATSunUTSTBhsOCzV2tKqp/M5/&#10;jIK301p+bo+v8b6Im2O+M+/dZnJW6mk0LOcgPA3+P/zX/tAKprMXuJ8JR0B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mRcgD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34" o:spid="_x0000_s1491" style="position:absolute;left:7518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jqdMcA&#10;AADcAAAADwAAAGRycy9kb3ducmV2LnhtbESPQWvCQBSE70L/w/IKvelGCSGkrlJa0vYglESteHtk&#10;X5PQ7NuQ3Wr8911B8DjMzDfMcj2aTpxocK1lBfNZBIK4srrlWsFum09TEM4ja+wsk4ILOVivHiZL&#10;zLQ9c0Gn0tciQNhlqKDxvs+kdFVDBt3M9sTB+7GDQR/kUEs94DnATScXUZRIgy2HhQZ7em2o+i3/&#10;jIL37zd53OzjtNil7b78Mh99Pj8o9fQ4vjyD8DT6e/jW/tQKFkkM1zPhCM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Z46nT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35" o:spid="_x0000_s1492" style="position:absolute;left:10452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RP78cA&#10;AADcAAAADwAAAGRycy9kb3ducmV2LnhtbESPQWvCQBSE74X+h+UJvdWN0kqI2Ygotj0IYoxKb4/s&#10;axKafRuyW03/vSsUehxm5hsmXQymFRfqXWNZwWQcgSAurW64UlAcNs8xCOeRNbaWScEvOVhkjw8p&#10;JtpeeU+X3FciQNglqKD2vkukdGVNBt3YdsTB+7K9QR9kX0nd4zXATSunUTSTBhsOCzV2tKqp/M5/&#10;jIK301p+bo8v8b6Im2O+M+/dZnJW6mk0LOcgPA3+P/zX/tAKprNXuJ8JR0B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k0T+/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36" o:spid="_x0000_s1493" style="position:absolute;left:13335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bRmMcA&#10;AADcAAAADwAAAGRycy9kb3ducmV2LnhtbESPT2vCQBTE7wW/w/KE3uomUkKIrkEU/xwKxagtvT2y&#10;r0kw+zZkV02/fbdQ8DjMzG+YeT6YVtyod41lBfEkAkFcWt1wpeB03LykIJxH1thaJgU/5CBfjJ7m&#10;mGl75wPdCl+JAGGXoYLa+y6T0pU1GXQT2xEH79v2Bn2QfSV1j/cAN62cRlEiDTYcFmrsaFVTeSmu&#10;RsH2Yy2/3s6v6eGUNufi3ey6Tfyp1PN4WM5AeBr8I/zf3msF0ySBvzPhCMjF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nm0Zj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37" o:spid="_x0000_s1494" style="position:absolute;left:16262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p0A8cA&#10;AADcAAAADwAAAGRycy9kb3ducmV2LnhtbESPT2vCQBTE7wW/w/IK3upGERtiNlIU/xwKxVQr3h7Z&#10;ZxLMvg3ZVdNv3y0Uehxm5jdMuuhNI+7UudqygvEoAkFcWF1zqeDwuX6JQTiPrLGxTAq+ycEiGzyl&#10;mGj74D3dc1+KAGGXoILK+zaR0hUVGXQj2xIH72I7gz7IrpS6w0eAm0ZOomgmDdYcFipsaVlRcc1v&#10;RsHmayXP78dpvD/E9TH/MNt2PT4pNXzu3+YgPPX+P/zX3mkFk9kr/J4JR0Bm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aqdAP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38" o:spid="_x0000_s1495" style="position:absolute;left:19202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XgccQA&#10;AADcAAAADwAAAGRycy9kb3ducmV2LnhtbERPTWvCQBC9C/0PyxS86UYpIURXKS22HgRJGi29Ddlp&#10;EpqdDdk1Sf999yD0+Hjf2/1kWjFQ7xrLClbLCARxaXXDlYLi47BIQDiPrLG1TAp+ycF+9zDbYqrt&#10;yBkNua9ECGGXooLa+y6V0pU1GXRL2xEH7tv2Bn2AfSV1j2MIN61cR1EsDTYcGmrs6KWm8ie/GQVv&#10;11f5dbo8JVmRNJf8bN67w+pTqfnj9LwB4Wny/+K7+6gVrOOwNpwJR0D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14HHEAAAA3AAAAA8AAAAAAAAAAAAAAAAAmAIAAGRycy9k&#10;b3ducmV2LnhtbFBLBQYAAAAABAAEAPUAAACJ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39" o:spid="_x0000_s1496" style="position:absolute;left:22078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lF6scA&#10;AADcAAAADwAAAGRycy9kb3ducmV2LnhtbESPQWvCQBSE74X+h+UVvNWNIpLGbERarB4KxTQq3h7Z&#10;ZxKafRuyq8Z/3y0Uehxm5hsmXQ6mFVfqXWNZwWQcgSAurW64UlB8rZ9jEM4ja2wtk4I7OVhmjw8p&#10;JtreeEfX3FciQNglqKD2vkukdGVNBt3YdsTBO9veoA+yr6Tu8RbgppXTKJpLgw2HhRo7eq2p/M4v&#10;RsH74U2ePvazeFfEzT7/NJtuPTkqNXoaVgsQngb/H/5rb7WC6fwFfs+EIyCz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h5Rer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40" o:spid="_x0000_s1497" style="position:absolute;left:25006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p6qsQA&#10;AADcAAAADwAAAGRycy9kb3ducmV2LnhtbERPy2rCQBTdF/oPwxW6q5OE0oboKKLYdlEoiS/cXTLX&#10;JDRzJ2SmJv37zkJweTjv+XI0rbhS7xrLCuJpBIK4tLrhSsF+t31OQTiPrLG1TAr+yMFy8fgwx0zb&#10;gXO6Fr4SIYRdhgpq77tMSlfWZNBNbUccuIvtDfoA+0rqHocQblqZRNGrNNhwaKixo3VN5U/xaxS8&#10;Hzfy/HV4SfN92hyKb/PRbeOTUk+TcTUD4Wn0d/HN/akVJG9hfjgTjoB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aeqrEAAAA3AAAAA8AAAAAAAAAAAAAAAAAmAIAAGRycy9k&#10;b3ducmV2LnhtbFBLBQYAAAAABAAEAPUAAACJ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41" o:spid="_x0000_s1498" style="position:absolute;left:27889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bfMcYA&#10;AADcAAAADwAAAGRycy9kb3ducmV2LnhtbESPT2vCQBTE70K/w/IK3nQTEQ2pq5SKfw6CmGpLb4/s&#10;axKafRuyq8Zv7wpCj8PM/IaZLTpTiwu1rrKsIB5GIIhzqysuFBw/V4MEhPPIGmvLpOBGDhbzl94M&#10;U22vfKBL5gsRIOxSVFB636RSurwkg25oG+Lg/drWoA+yLaRu8RrgppajKJpIgxWHhRIb+igp/8vO&#10;RsH6ayl/dqdxcjgm1Snbm02zir+V6r92728gPHX+P/xsb7WC0TSGx5lwBOT8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9bfMc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42" o:spid="_x0000_s1499" style="position:absolute;left:30822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RBRsYA&#10;AADcAAAADwAAAGRycy9kb3ducmV2LnhtbESPT2vCQBTE70K/w/IK3nRjkDZEVykVtQehmPoHb4/s&#10;axKafRuyq8Zv7wpCj8PM/IaZzjtTiwu1rrKsYDSMQBDnVldcKNj9LAcJCOeRNdaWScGNHMxnL70p&#10;ptpeeUuXzBciQNilqKD0vkmldHlJBt3QNsTB+7WtQR9kW0jd4jXATS3jKHqTBisOCyU29FlS/ped&#10;jYLVYSFPm/042e6Sap99m3WzHB2V6r92HxMQnjr/H362v7SC+D2Gx5lwBOTs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wRBRs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43" o:spid="_x0000_s1500" style="position:absolute;left:33756;top:12039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jk3ccA&#10;AADcAAAADwAAAGRycy9kb3ducmV2LnhtbESPQWvCQBSE74X+h+UVeqsbrdQQs4pYbD0IxWgUb4/s&#10;axKafRuyW43/3hUKPQ4z8w2TznvTiDN1rrasYDiIQBAXVtdcKtjvVi8xCOeRNTaWScGVHMxnjw8p&#10;JtpeeEvnzJciQNglqKDyvk2kdEVFBt3AtsTB+7adQR9kV0rd4SXATSNHUfQmDdYcFipsaVlR8ZP9&#10;GgUfh3d52uTjeLuP6zz7Mp/tanhU6vmpX0xBeOr9f/ivvdYKRpNXuJ8JR0DO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xI5N3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344" o:spid="_x0000_s1501" style="position:absolute;left:4635;top:16338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2zzsUA&#10;AADcAAAADwAAAGRycy9kb3ducmV2LnhtbESPQWvCQBSE7wX/w/IKvdVdpWhJ3QQRlIr0oBZzfWRf&#10;k9Ds27C7jem/7xYEj8PMfMOsitF2YiAfWscaZlMFgrhypuVaw+d5+/wKIkRkg51j0vBLAYp88rDC&#10;zLgrH2k4xVokCIcMNTQx9pmUoWrIYpi6njh5X85bjEn6WhqP1wS3nZwrtZAWW04LDfa0aaj6Pv3Y&#10;RDl8tJfLcr8erDrOyt2+VMGXWj89jus3EJHGeA/f2u9Gw3z5Av9n0hGQ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XbPO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345" o:spid="_x0000_s1502" style="position:absolute;left:4635;top:14890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EWVcUA&#10;AADcAAAADwAAAGRycy9kb3ducmV2LnhtbESPQWvCQBSE7wX/w/IKvdVdhWpJ3QQRlIr0oBZzfWRf&#10;k9Ds27C7jem/7xYEj8PMfMOsitF2YiAfWscaZlMFgrhypuVaw+d5+/wKIkRkg51j0vBLAYp88rDC&#10;zLgrH2k4xVokCIcMNTQx9pmUoWrIYpi6njh5X85bjEn6WhqP1wS3nZwrtZAWW04LDfa0aaj6Pv3Y&#10;RDl8tJfLcr8erDrOyt2+VMGXWj89jus3EJHGeA/f2u9Gw3z5Av9n0hGQ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ERZV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346" o:spid="_x0000_s1503" style="position:absolute;left:4635;top:13442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OIIsQA&#10;AADcAAAADwAAAGRycy9kb3ducmV2LnhtbESPT2sCMRTE7wW/Q3gFbzXRg8pqFClYFOnBP7jXx+Z1&#10;d+nmZUnSdf32jSB4HGbmN8xy3dtGdORD7VjDeKRAEBfO1FxquJy3H3MQISIbbByThjsFWK8Gb0vM&#10;jLvxkbpTLEWCcMhQQxVjm0kZiooshpFriZP347zFmKQvpfF4S3DbyIlSU2mx5rRQYUufFRW/pz+b&#10;KIfv+nqd7TedVcdx/rXPVfC51sP3frMAEamPr/CzvTMaJrMpPM6kIyB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DiCL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347" o:spid="_x0000_s1504" style="position:absolute;left:4635;top:12039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8tucQA&#10;AADcAAAADwAAAGRycy9kb3ducmV2LnhtbESPQWsCMRSE7wX/Q3iCt5rowS1bo0hBUaQHbXGvj83r&#10;7tLNy5LEdf33jSD0OMzMN8xyPdhW9ORD41jDbKpAEJfONFxp+P7avr6BCBHZYOuYNNwpwHo1elli&#10;btyNT9SfYyUShEOOGuoYu1zKUNZkMUxdR5y8H+ctxiR9JY3HW4LbVs6VWkiLDaeFGjv6qKn8PV9t&#10;ohw/m8slO2x6q06zYncoVPCF1pPxsHkHEWmI/+Fne280zLMMHmfS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PLbn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line id="Line 1348" o:spid="_x0000_s1505" style="position:absolute;visibility:visible;mso-wrap-style:square" from="4635,12039" to="33756,12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Ngh8EAAADcAAAADwAAAGRycy9kb3ducmV2LnhtbERPTYvCMBC9C/sfwix401RhtVuNsiwu&#10;6k2rwh6HZmyDzaQ0Ueu/NwfB4+N9z5edrcWNWm8cKxgNExDEhdOGSwXHw98gBeEDssbaMSl4kIfl&#10;4qM3x0y7O+/plodSxBD2GSqoQmgyKX1RkUU/dA1x5M6utRgibEupW7zHcFvLcZJMpEXDsaHChn4r&#10;Ki751Sowu8n6azs9fZ/kah1G/+klNfaoVP+z+5mBCNSFt/jl3mgF42lcG8/EIyA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02CHwQAAANwAAAAPAAAAAAAAAAAAAAAA&#10;AKECAABkcnMvZG93bnJldi54bWxQSwUGAAAAAAQABAD5AAAAjwMAAAAA&#10;" strokeweight="0"/>
                <v:line id="Line 1349" o:spid="_x0000_s1506" style="position:absolute;visibility:visible;mso-wrap-style:square" from="4635,16338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/FHMUAAADcAAAADwAAAGRycy9kb3ducmV2LnhtbESPQWvCQBSE74X+h+UVeqsbA2qSuoqI&#10;Yntro4LHR/Y1Wcy+Ddk1pv++Wyj0OMzMN8xyPdpWDNR741jBdJKAIK6cNlwrOB33LxkIH5A1to5J&#10;wTd5WK8eH5ZYaHfnTxrKUIsIYV+ggiaErpDSVw1Z9BPXEUfvy/UWQ5R9LXWP9wi3rUyTZC4tGo4L&#10;DXa0bai6ljerwHzMD7P3xTk/y90hTC/ZNTP2pNTz07h5BRFoDP/hv/abVpAucvg9E4+A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/FHMUAAADcAAAADwAAAAAAAAAA&#10;AAAAAAChAgAAZHJzL2Rvd25yZXYueG1sUEsFBgAAAAAEAAQA+QAAAJMDAAAAAA==&#10;" strokeweight="0"/>
                <v:line id="Line 1350" o:spid="_x0000_s1507" style="position:absolute;flip:y;visibility:visible;mso-wrap-style:square" from="33756,12039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QvY8MAAADcAAAADwAAAGRycy9kb3ducmV2LnhtbERPTWsCMRC9F/wPYQRvNasHK6tRRFGk&#10;0BatHryNm3F3cTNZkuim/745FHp8vO/5MppGPMn52rKC0TADQVxYXXOp4PS9fZ2C8AFZY2OZFPyQ&#10;h+Wi9zLHXNuOD/Q8hlKkEPY5KqhCaHMpfVGRQT+0LXHibtYZDAm6UmqHXQo3jRxn2UQarDk1VNjS&#10;uqLifnwYBYfPN7663SPe47X7+Lqcy/fzZqXUoB9XMxCBYvgX/7n3WsF4muanM+kIy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aUL2PDAAAA3AAAAA8AAAAAAAAAAAAA&#10;AAAAoQIAAGRycy9kb3ducmV2LnhtbFBLBQYAAAAABAAEAPkAAACRAwAAAAA=&#10;" strokeweight="0"/>
                <v:line id="Line 1351" o:spid="_x0000_s1508" style="position:absolute;flip:y;visibility:visible;mso-wrap-style:square" from="4635,12039" to="4635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iK+MYAAADcAAAADwAAAGRycy9kb3ducmV2LnhtbESPQWsCMRSE74L/ITyhN83qocrWKFKx&#10;FMEWbT309ty87i5uXpYkuvHfNwXB4zAz3zDzZTSNuJLztWUF41EGgriwuuZSwffXZjgD4QOyxsYy&#10;KbiRh+Wi35tjrm3He7oeQikShH2OCqoQ2lxKX1Rk0I9sS5y8X+sMhiRdKbXDLsFNIydZ9iwN1pwW&#10;KmzptaLifLgYBfuPKZ/c2yWe46nbff4cy+1xvVLqaRBXLyACxfAI39vvWsFkNob/M+kIyM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YivjGAAAA3AAAAA8AAAAAAAAA&#10;AAAAAAAAoQIAAGRycy9kb3ducmV2LnhtbFBLBQYAAAAABAAEAPkAAACUAwAAAAA=&#10;" strokeweight="0"/>
                <v:line id="Line 1352" o:spid="_x0000_s1509" style="position:absolute;visibility:visible;mso-wrap-style:square" from="4635,16338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4nSsUAAADcAAAADwAAAGRycy9kb3ducmV2LnhtbESPT2vCQBTE7wW/w/IK3urGgDambkRE&#10;0d5a/0CPj+xrsiT7NmRXjd++Wyj0OMzMb5jlarCtuFHvjWMF00kCgrh02nCl4HzavWQgfEDW2Dom&#10;BQ/ysCpGT0vMtbvzJ92OoRIRwj5HBXUIXS6lL2uy6CeuI47et+sthij7Suoe7xFuW5kmyVxaNBwX&#10;auxoU1PZHK9WgfmY72fvr5fFRW73YfqVNZmxZ6XGz8P6DUSgIfyH/9oHrSDNUvg9E4+ALH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+4nSsUAAADcAAAADwAAAAAAAAAA&#10;AAAAAAChAgAAZHJzL2Rvd25yZXYueG1sUEsFBgAAAAAEAAQA+QAAAJMDAAAAAA==&#10;" strokeweight="0"/>
                <v:line id="Line 1353" o:spid="_x0000_s1510" style="position:absolute;flip:y;visibility:visible;mso-wrap-style:square" from="4635,12039" to="4635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axFMYAAADcAAAADwAAAGRycy9kb3ducmV2LnhtbESPQWsCMRSE74L/ITzBm2ZVaGVrFFFa&#10;SsEWbT309tw8dxc3L0sS3fTfm0Khx2FmvmEWq2gacSPna8sKJuMMBHFhdc2lgq/P59EchA/IGhvL&#10;pOCHPKyW/d4Cc2073tPtEEqRIOxzVFCF0OZS+qIig35sW+Lkna0zGJJ0pdQOuwQ3jZxm2YM0WHNa&#10;qLClTUXF5XA1Cvbvj3xyL9d4iadu9/F9LN+O27VSw0FcP4EIFMN/+K/9qhVM5zP4PZOO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GsRTGAAAA3AAAAA8AAAAAAAAA&#10;AAAAAAAAoQIAAGRycy9kb3ducmV2LnhtbFBLBQYAAAAABAAEAPkAAACUAwAAAAA=&#10;" strokeweight="0"/>
                <v:line id="Line 1354" o:spid="_x0000_s1511" style="position:absolute;flip:y;visibility:visible;mso-wrap-style:square" from="4635,16065" to="4635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8pYMYAAADcAAAADwAAAGRycy9kb3ducmV2LnhtbESPQWsCMRSE74L/ITzBm2YVaWVrFFFa&#10;SsEWbT309tw8dxc3L0sS3fTfm0Khx2FmvmEWq2gacSPna8sKJuMMBHFhdc2lgq/P59EchA/IGhvL&#10;pOCHPKyW/d4Cc2073tPtEEqRIOxzVFCF0OZS+qIig35sW+Lkna0zGJJ0pdQOuwQ3jZxm2YM0WHNa&#10;qLClTUXF5XA1Cvbvj3xyL9d4iadu9/F9LN+O27VSw0FcP4EIFMN/+K/9qhVM5zP4PZOO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mvKWDGAAAA3AAAAA8AAAAAAAAA&#10;AAAAAAAAoQIAAGRycy9kb3ducmV2LnhtbFBLBQYAAAAABAAEAPkAAACUAwAAAAA=&#10;" strokeweight="0"/>
                <v:line id="Line 1355" o:spid="_x0000_s1512" style="position:absolute;visibility:visible;mso-wrap-style:square" from="4635,12039" to="4635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e/PsUAAADcAAAADwAAAGRycy9kb3ducmV2LnhtbESPQWvCQBSE7wX/w/IEb81GQZumriJS&#10;ib21qUKPj+xrsph9G7JbE/99t1DwOMzMN8x6O9pWXKn3xrGCeZKCIK6cNlwrOH0eHjMQPiBrbB2T&#10;ght52G4mD2vMtRv4g65lqEWEsM9RQRNCl0vpq4Ys+sR1xNH7dr3FEGVfS93jEOG2lYs0XUmLhuNC&#10;gx3tG6ou5Y9VYN5XxfLt6fx8lq9FmH9ll8zYk1Kz6bh7ARFoDPfwf/uoFSyyJfydiU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Ae/PsUAAADcAAAADwAAAAAAAAAA&#10;AAAAAAChAgAAZHJzL2Rvd25yZXYueG1sUEsFBgAAAAAEAAQA+QAAAJMDAAAAAA==&#10;" strokeweight="0"/>
                <v:rect id="Rectangle 1356" o:spid="_x0000_s1513" style="position:absolute;left:4159;top:16465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jgJ8EA&#10;AADcAAAADwAAAGRycy9kb3ducmV2LnhtbESP3YrCMBSE7wXfIZwF7zTdXkjpGmVZEFS8se4DHJrT&#10;HzY5KUm09e2NIOzlMDPfMJvdZI24kw+9YwWfqwwEce10z62C3+t+WYAIEVmjcUwKHhRgt53PNlhq&#10;N/KF7lVsRYJwKFFBF+NQShnqjiyGlRuIk9c4bzEm6VupPY4Jbo3Ms2wtLfacFjoc6Kej+q+6WQXy&#10;Wu3HojI+c6e8OZvj4dKQU2rxMX1/gYg0xf/wu33QCvJiDa8z6QjI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5I4Cf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</w:t>
                        </w:r>
                      </w:p>
                    </w:txbxContent>
                  </v:textbox>
                </v:rect>
                <v:line id="Line 1357" o:spid="_x0000_s1514" style="position:absolute;flip:y;visibility:visible;mso-wrap-style:square" from="7518,16065" to="7518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X23F8YAAADcAAAADwAAAGRycy9kb3ducmV2LnhtbESPT2sCMRTE7wW/Q3hCbzWrB5WtUaTS&#10;IoVa/Hfo7bl53V3cvCxJdNNvbwqCx2FmfsPMFtE04krO15YVDAcZCOLC6ppLBYf9+8sUhA/IGhvL&#10;pOCPPCzmvacZ5tp2vKXrLpQiQdjnqKAKoc2l9EVFBv3AtsTJ+7XOYEjSlVI77BLcNHKUZWNpsOa0&#10;UGFLbxUV593FKNhuJnxyH5d4jqfu6/vnWH4eV0ulnvtx+QoiUAyP8L291gpG0wn8n0lHQM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l9txfGAAAA3AAAAA8AAAAAAAAA&#10;AAAAAAAAoQIAAGRycy9kb3ducmV2LnhtbFBLBQYAAAAABAAEAPkAAACUAwAAAAA=&#10;" strokeweight="0"/>
                <v:line id="Line 1358" o:spid="_x0000_s1515" style="position:absolute;visibility:visible;mso-wrap-style:square" from="7518,12039" to="7518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YQoMAAAADcAAAADwAAAGRycy9kb3ducmV2LnhtbERPy4rCMBTdD/gP4QruxlRBrdUoIg6O&#10;O5/g8tJc22BzU5qMdv7eLASXh/OeL1tbiQc13jhWMOgnIIhzpw0XCs6nn+8UhA/IGivHpOCfPCwX&#10;na85Zto9+UCPYyhEDGGfoYIyhDqT0uclWfR9VxNH7uYaiyHCppC6wWcMt5UcJslYWjQcG0qsaV1S&#10;fj/+WQVmP96OdpPL9CI32zC4pvfU2LNSvW67moEI1IaP+O3+1QqGaVwbz8QjIB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YGEKDAAAAA3AAAAA8AAAAAAAAAAAAAAAAA&#10;oQIAAGRycy9kb3ducmV2LnhtbFBLBQYAAAAABAAEAPkAAACOAwAAAAA=&#10;" strokeweight="0"/>
                <v:rect id="Rectangle 1359" o:spid="_x0000_s1516" style="position:absolute;left:6883;top:16465;width:178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d0VcIA&#10;AADcAAAADwAAAGRycy9kb3ducmV2LnhtbESP3WoCMRSE7wu+QziCdzXbvZDt1iilIKh449oHOGzO&#10;/tDkZEmiu769EYReDjPzDbPeTtaIG/nQO1bwscxAENdO99wq+L3s3gsQISJrNI5JwZ0CbDeztzWW&#10;2o18plsVW5EgHEpU0MU4lFKGuiOLYekG4uQ1zluMSfpWao9jglsj8yxbSYs9p4UOB/rpqP6rrlaB&#10;vFS7saiMz9wxb07msD835JRazKfvLxCRpvgffrX3WkFefMLzTDoCcvM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13RV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5</w:t>
                        </w:r>
                      </w:p>
                    </w:txbxContent>
                  </v:textbox>
                </v:rect>
                <v:line id="Line 1360" o:spid="_x0000_s1517" style="position:absolute;flip:y;visibility:visible;mso-wrap-style:square" from="10452,16065" to="10452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25vsMAAADcAAAADwAAAGRycy9kb3ducmV2LnhtbERPy2oCMRTdF/yHcAV3NaML245GEUUp&#10;hbb4Wri7Tq4zg5ObIYlO+vfNotDl4bxni2ga8SDna8sKRsMMBHFhdc2lguNh8/wKwgdkjY1lUvBD&#10;Hhbz3tMMc2073tFjH0qRQtjnqKAKoc2l9EVFBv3QtsSJu1pnMCToSqkddincNHKcZRNpsObUUGFL&#10;q4qK2/5uFOy+Xvjitvd4i5fu8/t8Kj9O66VSg35cTkEEiuFf/Od+1wrGb2l+OpOOgJz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Nub7DAAAA3AAAAA8AAAAAAAAAAAAA&#10;AAAAoQIAAGRycy9kb3ducmV2LnhtbFBLBQYAAAAABAAEAPkAAACRAwAAAAA=&#10;" strokeweight="0"/>
                <v:line id="Line 1361" o:spid="_x0000_s1518" style="position:absolute;visibility:visible;mso-wrap-style:square" from="10452,12039" to="10452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Uv4MQAAADcAAAADwAAAGRycy9kb3ducmV2LnhtbESPT4vCMBTE7wt+h/AEb2taQa1do8iy&#10;i+7Nv7DHR/Nsg81LabJav/1GEDwOM/MbZr7sbC2u1HrjWEE6TEAQF04bLhUcD9/vGQgfkDXWjknB&#10;nTwsF723Oeba3XhH130oRYSwz1FBFUKTS+mLiiz6oWuIo3d2rcUQZVtK3eItwm0tR0kykRYNx4UK&#10;G/qsqLjs/6wCs52sxz/T0+wkv9Yh/c0umbFHpQb9bvUBIlAXXuFne6MVjGYpPM7EIyA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5S/gxAAAANwAAAAPAAAAAAAAAAAA&#10;AAAAAKECAABkcnMvZG93bnJldi54bWxQSwUGAAAAAAQABAD5AAAAkgMAAAAA&#10;" strokeweight="0"/>
                <v:rect id="Rectangle 1362" o:spid="_x0000_s1519" style="position:absolute;left:9975;top:16465;width:1277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pw+cIA&#10;AADc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vJVDn9n0hGQm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qnD5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</w:t>
                        </w:r>
                      </w:p>
                    </w:txbxContent>
                  </v:textbox>
                </v:rect>
                <v:line id="Line 1363" o:spid="_x0000_s1520" style="position:absolute;flip:y;visibility:visible;mso-wrap-style:square" from="13335,16065" to="13335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8nycYAAADcAAAADwAAAGRycy9kb3ducmV2LnhtbESPQWsCMRSE7wX/Q3iCt5qthdpujSJK&#10;pQi2aOuht+fmdXdx87Ik0Y3/3giFHoeZ+YaZzKJpxJmcry0reBhmIIgLq2suFXx/vd0/g/ABWWNj&#10;mRRcyMNs2rubYK5tx1s670IpEoR9jgqqENpcSl9UZNAPbUucvF/rDIYkXSm1wy7BTSNHWfYkDdac&#10;FipsaVFRcdydjILtx5gPbnWKx3joNp8/+3K9X86VGvTj/BVEoBj+w3/td61g9PII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fJ8nGAAAA3AAAAA8AAAAAAAAA&#10;AAAAAAAAoQIAAGRycy9kb3ducmV2LnhtbFBLBQYAAAAABAAEAPkAAACUAwAAAAA=&#10;" strokeweight="0"/>
                <v:line id="Line 1364" o:spid="_x0000_s1521" style="position:absolute;visibility:visible;mso-wrap-style:square" from="13335,12039" to="13335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KMeMQAAADcAAAADwAAAGRycy9kb3ducmV2LnhtbESPT4vCMBTE7wt+h/AEb2uquFqrUURc&#10;dG/+BY+P5tkGm5fSZLX77c3Cwh6HmfkNM1+2thIParxxrGDQT0AQ504bLhScT5/vKQgfkDVWjknB&#10;D3lYLjpvc8y0e/KBHsdQiAhhn6GCMoQ6k9LnJVn0fVcTR+/mGoshyqaQusFnhNtKDpNkLC0ajgsl&#10;1rQuKb8fv60Csx9vP74ml+lFbrZhcE3vqbFnpXrddjUDEagN/+G/9k4rGE5H8HsmHgG5e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kox4xAAAANwAAAAPAAAAAAAAAAAA&#10;AAAAAKECAABkcnMvZG93bnJldi54bWxQSwUGAAAAAAQABAD5AAAAkgMAAAAA&#10;" strokeweight="0"/>
                <v:rect id="Rectangle 1365" o:spid="_x0000_s1522" style="position:absolute;left:12693;top:16465;width:1785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ojcIA&#10;AADcAAAADwAAAGRycy9kb3ducmV2LnhtbESP3WoCMRSE7wu+QziCdzXrgkVXo4ggaOmNqw9w2Jz9&#10;weRkSVJ3+/amUOjlMDPfMNv9aI14kg+dYwWLeQaCuHK640bB/XZ6X4EIEVmjcUwKfijAfjd522Kh&#10;3cBXepaxEQnCoUAFbYx9IWWoWrIY5q4nTl7tvMWYpG+k9jgkuDUyz7IPabHjtNBiT8eWqkf5bRXI&#10;W3kaVqXxmfvM6y9zOV9rckrNpuNhAyLSGP/Df+2zVpCvl/B7Jh0BuX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Q+iN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5</w:t>
                        </w:r>
                      </w:p>
                    </w:txbxContent>
                  </v:textbox>
                </v:rect>
                <v:line id="Line 1366" o:spid="_x0000_s1523" style="position:absolute;flip:y;visibility:visible;mso-wrap-style:square" from="16262,16065" to="16262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iEUcYAAADcAAAADwAAAGRycy9kb3ducmV2LnhtbESPT2sCMRTE74V+h/CE3mpWD1ZXo0hL&#10;Sym04r+Dt+fmubu4eVmS6KbfvikIHoeZ+Q0zW0TTiCs5X1tWMOhnIIgLq2suFey2789jED4ga2ws&#10;k4Jf8rCYPz7MMNe24zVdN6EUCcI+RwVVCG0upS8qMuj7tiVO3sk6gyFJV0rtsEtw08hhlo2kwZrT&#10;QoUtvVZUnDcXo2D988JH93GJ53jsvleHffm1f1sq9dSLyymIQDHcw7f2p1YwnIzg/0w6AnL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ohFHGAAAA3AAAAA8AAAAAAAAA&#10;AAAAAAAAoQIAAGRycy9kb3ducmV2LnhtbFBLBQYAAAAABAAEAPkAAACUAwAAAAA=&#10;" strokeweight="0"/>
                <v:line id="Line 1367" o:spid="_x0000_s1524" style="position:absolute;visibility:visible;mso-wrap-style:square" from="16262,12039" to="16262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ASD8UAAADcAAAADwAAAGRycy9kb3ducmV2LnhtbESPQWvCQBSE74X+h+UVeqsbA2qSuoqI&#10;Yntro4LHR/Y1Wcy+Ddk1pv++Wyj0OMzMN8xyPdpWDNR741jBdJKAIK6cNlwrOB33LxkIH5A1to5J&#10;wTd5WK8eH5ZYaHfnTxrKUIsIYV+ggiaErpDSVw1Z9BPXEUfvy/UWQ5R9LXWP9wi3rUyTZC4tGo4L&#10;DXa0bai6ljerwHzMD7P3xTk/y90hTC/ZNTP2pNTz07h5BRFoDP/hv/abVpDmC/g9E4+A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kASD8UAAADcAAAADwAAAAAAAAAA&#10;AAAAAAChAgAAZHJzL2Rvd25yZXYueG1sUEsFBgAAAAAEAAQA+QAAAJMDAAAAAA==&#10;" strokeweight="0"/>
                <v:rect id="Rectangle 1368" o:spid="_x0000_s1525" style="position:absolute;left:15786;top:16465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JHE74A&#10;AADcAAAADwAAAGRycy9kb3ducmV2LnhtbERPy4rCMBTdC/5DuMLsNLWLwalGEUFQmY3VD7g0tw9M&#10;bkoSbf17sxiY5eG8N7vRGvEiHzrHCpaLDARx5XTHjYL77ThfgQgRWaNxTAreFGC3nU42WGg38JVe&#10;ZWxECuFQoII2xr6QMlQtWQwL1xMnrnbeYkzQN1J7HFK4NTLPsm9psePU0GJPh5aqR/m0CuStPA6r&#10;0vjMXfL615xP15qcUl+zcb8GEWmM/+I/90kryH/S2nQmHQG5/Q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VCRxO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</w:t>
                        </w:r>
                      </w:p>
                    </w:txbxContent>
                  </v:textbox>
                </v:rect>
                <v:line id="Line 1369" o:spid="_x0000_s1526" style="position:absolute;flip:y;visibility:visible;mso-wrap-style:square" from="19202,16065" to="19202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cQI8YAAADcAAAADwAAAGRycy9kb3ducmV2LnhtbESPQWsCMRSE74L/ITzBm2b1YOvWKKK0&#10;lIIt2nro7bl57i5uXpYkuum/N4VCj8PMfMMsVtE04kbO15YVTMYZCOLC6ppLBV+fz6NHED4ga2ws&#10;k4If8rBa9nsLzLXteE+3QyhFgrDPUUEVQptL6YuKDPqxbYmTd7bOYEjSlVI77BLcNHKaZTNpsOa0&#10;UGFLm4qKy+FqFOzfH/jkXq7xEk/d7uP7WL4dt2ulhoO4fgIRKIb/8F/7VSuYzufweyYdAbm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J3ECPGAAAA3AAAAA8AAAAAAAAA&#10;AAAAAAAAoQIAAGRycy9kb3ducmV2LnhtbFBLBQYAAAAABAAEAPkAAACUAwAAAAA=&#10;" strokeweight="0"/>
                <v:line id="Line 1370" o:spid="_x0000_s1527" style="position:absolute;visibility:visible;mso-wrap-style:square" from="19202,12039" to="19202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IQYcEAAADcAAAADwAAAGRycy9kb3ducmV2LnhtbERPTYvCMBC9C/sfwix401RF7VajLKK4&#10;3tRV8Dg0s22wmZQmav335rDg8fG+58vWVuJOjTeOFQz6CQji3GnDhYLT76aXgvABWWPlmBQ8ycNy&#10;8dGZY6bdgw90P4ZCxBD2GSooQ6gzKX1ekkXfdzVx5P5cYzFE2BRSN/iI4baSwySZSIuGY0OJNa1K&#10;yq/Hm1Vg9pPteDc9f53lehsGl/SaGntSqvvZfs9ABGrDW/zv/tEKRkmcH8/EIyA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QhBhwQAAANwAAAAPAAAAAAAAAAAAAAAA&#10;AKECAABkcnMvZG93bnJldi54bWxQSwUGAAAAAAQABAD5AAAAjwMAAAAA&#10;" strokeweight="0"/>
                <v:rect id="Rectangle 1371" o:spid="_x0000_s1528" style="position:absolute;left:18554;top:16465;width:1785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N0lMIA&#10;AADcAAAADwAAAGRycy9kb3ducmV2LnhtbESPzWrDMBCE74G+g9hCb4nkBEpwo5gQCKShlzh5gMVa&#10;/1BpZSQ1dt++KhR6HGbmG2ZXzc6KB4U4eNZQrBQI4sabgTsN99tpuQURE7JB65k0fFOEav+02GFp&#10;/MRXetSpExnCsUQNfUpjKWVsenIYV34kzl7rg8OUZeikCThluLNyrdSrdDhwXuhxpGNPzWf95TTI&#10;W32atrUNyl/W7Yd9P19b8lq/PM+HNxCJ5vQf/mufjYaNKuD3TD4Cc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k3SU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5</w:t>
                        </w:r>
                      </w:p>
                    </w:txbxContent>
                  </v:textbox>
                </v:rect>
                <v:line id="Line 1372" o:spid="_x0000_s1529" style="position:absolute;flip:y;visibility:visible;mso-wrap-style:square" from="22078,16065" to="22078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gYSMYAAADcAAAADwAAAGRycy9kb3ducmV2LnhtbESPQWsCMRSE74L/ITyhN83WQpWtUaSl&#10;RQQr2nro7bl53V3cvCxJdNN/bwqCx2FmvmFmi2gacSHna8sKHkcZCOLC6ppLBd9f78MpCB+QNTaW&#10;ScEfeVjM+70Z5tp2vKPLPpQiQdjnqKAKoc2l9EVFBv3ItsTJ+7XOYEjSlVI77BLcNHKcZc/SYM1p&#10;ocKWXisqTvuzUbD7nPDRfZzjKR67zfbnUK4Pb0ulHgZx+QIiUAz38K290gqesjH8n0lH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4GEjGAAAA3AAAAA8AAAAAAAAA&#10;AAAAAAAAoQIAAGRycy9kb3ducmV2LnhtbFBLBQYAAAAABAAEAPkAAACUAwAAAAA=&#10;" strokeweight="0"/>
                <v:line id="Line 1373" o:spid="_x0000_s1530" style="position:absolute;visibility:visible;mso-wrap-style:square" from="22078,12039" to="22078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COFsQAAADcAAAADwAAAGRycy9kb3ducmV2LnhtbESPT4vCMBTE74LfIbwFb5q6slqrUWRx&#10;cb35Fzw+mrdtsHkpTVa7334jCB6HmfkNM1+2thI3arxxrGA4SEAQ504bLhScjl/9FIQPyBorx6Tg&#10;jzwsF93OHDPt7ryn2yEUIkLYZ6igDKHOpPR5SRb9wNXE0ftxjcUQZVNI3eA9wm0l35NkLC0ajgsl&#10;1vRZUn49/FoFZjfefGwn5+lZrjdheEmvqbEnpXpv7WoGIlAbXuFn+1srGCUjeJyJR0A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kI4WxAAAANwAAAAPAAAAAAAAAAAA&#10;AAAAAKECAABkcnMvZG93bnJldi54bWxQSwUGAAAAAAQABAD5AAAAkgMAAAAA&#10;" strokeweight="0"/>
                <v:rect id="Rectangle 1374" o:spid="_x0000_s1531" style="position:absolute;left:21596;top:16465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TXDMIA&#10;AADcAAAADwAAAGRycy9kb3ducmV2LnhtbESP3WoCMRSE74W+QziF3mmilSJbo4ggWPHG1Qc4bM7+&#10;0ORkSaK7fXtTKPRymJlvmPV2dFY8KMTOs4b5TIEgrrzpuNFwux6mKxAxIRu0nknDD0XYbl4mayyM&#10;H/hCjzI1IkM4FqihTakvpIxVSw7jzPfE2at9cJiyDI00AYcMd1YulPqQDjvOCy32tG+p+i7vToO8&#10;lodhVdqg/GlRn+3X8VKT1/rtddx9gkg0pv/wX/toNLyrJfyey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5NcM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</w:t>
                        </w:r>
                      </w:p>
                    </w:txbxContent>
                  </v:textbox>
                </v:rect>
                <v:line id="Line 1375" o:spid="_x0000_s1532" style="position:absolute;flip:y;visibility:visible;mso-wrap-style:square" from="25006,16065" to="2500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GAPMYAAADcAAAADwAAAGRycy9kb3ducmV2LnhtbESPQWsCMRSE7wX/Q3gFbzVbi23ZGkWU&#10;ighatPXQ23Pzuru4eVmS6MZ/bwqFHoeZ+YYZT6NpxIWcry0reBxkIIgLq2suFXx9vj+8gvABWWNj&#10;mRRcycN00rsbY65txzu67EMpEoR9jgqqENpcSl9UZNAPbEucvB/rDIYkXSm1wy7BTSOHWfYsDdac&#10;FipsaV5RcdqfjYLd9oWPbnmOp3jsNh/fh3J9WMyU6t/H2RuIQDH8h//aK63gKRvB75l0BOTk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3RgDzGAAAA3AAAAA8AAAAAAAAA&#10;AAAAAAAAoQIAAGRycy9kb3ducmV2LnhtbFBLBQYAAAAABAAEAPkAAACUAwAAAAA=&#10;" strokeweight="0"/>
                <v:line id="Line 1376" o:spid="_x0000_s1533" style="position:absolute;visibility:visible;mso-wrap-style:square" from="25006,12039" to="25006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ctjsUAAADcAAAADwAAAGRycy9kb3ducmV2LnhtbESPT2vCQBTE74LfYXmCN92oNKapq0hp&#10;UW+tf6DHR/Y1Wcy+Ddmtpt/eFQSPw8z8hlmsOluLC7XeOFYwGScgiAunDZcKjofPUQbCB2SNtWNS&#10;8E8eVst+b4G5dlf+pss+lCJC2OeooAqhyaX0RUUW/dg1xNH7da3FEGVbSt3iNcJtLadJkkqLhuNC&#10;hQ29V1Sc939WgflKNy+7+en1JD82YfKTnTNjj0oNB936DUSgLjzDj/ZWK5glKdzPxCMgl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+ctjsUAAADcAAAADwAAAAAAAAAA&#10;AAAAAAChAgAAZHJzL2Rvd25yZXYueG1sUEsFBgAAAAAEAAQA+QAAAJMDAAAAAA==&#10;" strokeweight="0"/>
                <v:rect id="Rectangle 1377" o:spid="_x0000_s1534" style="position:absolute;left:24371;top:16465;width:178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ZJe8IA&#10;AADcAAAADwAAAGRycy9kb3ducmV2LnhtbESP3WoCMRSE74W+QziF3mmiBStbo4ggWPHG1Qc4bM7+&#10;0ORkSaK7fXtTKPRymJlvmPV2dFY8KMTOs4b5TIEgrrzpuNFwux6mKxAxIRu0nknDD0XYbl4mayyM&#10;H/hCjzI1IkM4FqihTakvpIxVSw7jzPfE2at9cJiyDI00AYcMd1YulFpKhx3nhRZ72rdUfZd3p0Fe&#10;y8OwKm1Q/rSoz/breKnJa/32Ou4+QSQa03/4r300Gt7VB/yey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Nkl7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5</w:t>
                        </w:r>
                      </w:p>
                    </w:txbxContent>
                  </v:textbox>
                </v:rect>
                <v:line id="Line 1378" o:spid="_x0000_s1535" style="position:absolute;flip:y;visibility:visible;mso-wrap-style:square" from="27889,16065" to="27889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AvosMAAADcAAAADwAAAGRycy9kb3ducmV2LnhtbERPTWsCMRC9F/ofwgjealYFW1ajSEUp&#10;hVa0evA2bsbdxc1kSaIb/31zKPT4eN+zRTSNuJPztWUFw0EGgriwuuZSweFn/fIGwgdkjY1lUvAg&#10;D4v589MMc2073tF9H0qRQtjnqKAKoc2l9EVFBv3AtsSJu1hnMCToSqkddincNHKUZRNpsObUUGFL&#10;7xUV1/3NKNh9v/LZbW7xGs/d1/Z0LD+Pq6VS/V5cTkEEiuFf/Of+0ArGWVqbzqQjIO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PQL6LDAAAA3AAAAA8AAAAAAAAAAAAA&#10;AAAAoQIAAGRycy9kb3ducmV2LnhtbFBLBQYAAAAABAAEAPkAAACRAwAAAAA=&#10;" strokeweight="0"/>
                <v:line id="Line 1379" o:spid="_x0000_s1536" style="position:absolute;visibility:visible;mso-wrap-style:square" from="27889,12039" to="27889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i5/MUAAADcAAAADwAAAGRycy9kb3ducmV2LnhtbESPQWvCQBSE70L/w/IKvdWNLdqYuoYi&#10;ivVmU4UeH9nXZDH7NmTXGP99Vyh4HGbmG2aRD7YRPXXeOFYwGScgiEunDVcKDt+b5xSED8gaG8ek&#10;4Eoe8uXDaIGZdhf+or4IlYgQ9hkqqENoMyl9WZNFP3YtcfR+XWcxRNlVUnd4iXDbyJckmUmLhuNC&#10;jS2taipPxdkqMPvZdrp7O86Pcr0Nk5/0lBp7UOrpcfh4BxFoCPfwf/tTK3hN5nA7E4+A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ni5/MUAAADcAAAADwAAAAAAAAAA&#10;AAAAAAChAgAAZHJzL2Rvd25yZXYueG1sUEsFBgAAAAAEAAQA+QAAAJMDAAAAAA==&#10;" strokeweight="0"/>
                <v:rect id="Rectangle 1380" o:spid="_x0000_s1537" style="position:absolute;left:27406;top:16465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ZH0sAA&#10;AADcAAAADwAAAGRycy9kb3ducmV2LnhtbERPS2rDMBDdF3IHMYHsGjkJFONGNiUQSEs2sXuAwRp/&#10;qDQykhK7t68WgS4f73+sFmvEg3wYHSvYbTMQxK3TI/cKvpvzaw4iRGSNxjEp+KUAVbl6OWKh3cw3&#10;etSxFymEQ4EKhhinQsrQDmQxbN1EnLjOeYsxQd9L7XFO4dbIfZa9SYsjp4YBJzoN1P7Ud6tANvV5&#10;zmvjM/e1767m83LryCm1WS8f7yAiLfFf/HRftILDLs1PZ9IRkO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AZH0sAAAADcAAAADwAAAAAAAAAAAAAAAACYAgAAZHJzL2Rvd25y&#10;ZXYueG1sUEsFBgAAAAAEAAQA9QAAAIUDAAAAAA=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1381" o:spid="_x0000_s1538" style="position:absolute;flip:y;visibility:visible;mso-wrap-style:square" from="30822,16065" to="30822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MQ4scAAADcAAAADwAAAGRycy9kb3ducmV2LnhtbESPT2sCMRTE70K/Q3hCb5pdC21ZjSKV&#10;llJoxX8Hb8/Nc3dx87Ik0U2/fVMo9DjMzG+Y2SKaVtzI+caygnycgSAurW64UrDfvY6eQfiArLG1&#10;TAq+ycNifjeYYaFtzxu6bUMlEoR9gQrqELpCSl/WZNCPbUecvLN1BkOSrpLaYZ/gppWTLHuUBhtO&#10;CzV29FJTedlejYLN1xOf3Ns1XuKp/1wfD9XHYbVU6n4Yl1MQgWL4D/+137WChzyH3zPpCMj5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xDixwAAANwAAAAPAAAAAAAA&#10;AAAAAAAAAKECAABkcnMvZG93bnJldi54bWxQSwUGAAAAAAQABAD5AAAAlQMAAAAA&#10;" strokeweight="0"/>
                <v:line id="Line 1382" o:spid="_x0000_s1539" style="position:absolute;visibility:visible;mso-wrap-style:square" from="30822,12039" to="30822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W9UMQAAADcAAAADwAAAGRycy9kb3ducmV2LnhtbESPT2vCQBTE7wW/w/IEb3UTpRqjq0hp&#10;0d78Cx4f2WeymH0bsltNv71bKPQ4zMxvmMWqs7W4U+uNYwXpMAFBXDhtuFRwOn6+ZiB8QNZYOyYF&#10;P+Rhtey9LDDX7sF7uh9CKSKEfY4KqhCaXEpfVGTRD11DHL2ray2GKNtS6hYfEW5rOUqSibRoOC5U&#10;2NB7RcXt8G0VmN1k8/Y1Pc/O8mMT0kt2y4w9KTXod+s5iEBd+A//tbdawTgdwe+ZeATk8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Bb1QxAAAANwAAAAPAAAAAAAAAAAA&#10;AAAAAKECAABkcnMvZG93bnJldi54bWxQSwUGAAAAAAQABAD5AAAAkgMAAAAA&#10;" strokeweight="0"/>
                <v:rect id="Rectangle 1383" o:spid="_x0000_s1540" style="position:absolute;left:30181;top:16465;width:178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TZpcIA&#10;AADcAAAADwAAAGRycy9kb3ducmV2LnhtbESP3YrCMBSE74V9h3AE72yqwiJdoyyCoOKNdR/g0Jz+&#10;sMlJSbK2vr0RhL0cZuYbZrMbrRF38qFzrGCR5SCIK6c7bhT83A7zNYgQkTUax6TgQQF224/JBgvt&#10;Br7SvYyNSBAOBSpoY+wLKUPVksWQuZ44ebXzFmOSvpHa45Dg1shlnn9Kix2nhRZ72rdU/ZZ/VoG8&#10;lYdhXRqfu/OyvpjT8VqTU2o2Hb+/QEQa43/43T5qBavFCl5n0hGQ2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1Nml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5</w:t>
                        </w:r>
                      </w:p>
                    </w:txbxContent>
                  </v:textbox>
                </v:rect>
                <v:line id="Line 1384" o:spid="_x0000_s1541" style="position:absolute;flip:y;visibility:visible;mso-wrap-style:square" from="33756,16065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SzesYAAADcAAAADwAAAGRycy9kb3ducmV2LnhtbESPQWsCMRSE7wX/Q3gFbzWrLbZsjSJK&#10;pQi2aOuht+fmdXdx87Ik0Y3/3giFHoeZ+YaZzKJpxJmcry0rGA4yEMSF1TWXCr6/3h5eQPiArLGx&#10;TAou5GE27d1NMNe24y2dd6EUCcI+RwVVCG0upS8qMugHtiVO3q91BkOSrpTaYZfgppGjLBtLgzWn&#10;hQpbWlRUHHcno2D78cwHtzrFYzx0m8+ffbneL+dK9e/j/BVEoBj+w3/td63gcfgE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dEs3rGAAAA3AAAAA8AAAAAAAAA&#10;AAAAAAAAoQIAAGRycy9kb3ducmV2LnhtbFBLBQYAAAAABAAEAPkAAACUAwAAAAA=&#10;" strokeweight="0"/>
                <v:line id="Line 1385" o:spid="_x0000_s1542" style="position:absolute;visibility:visible;mso-wrap-style:square" from="33756,12039" to="33756,12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wlJMQAAADcAAAADwAAAGRycy9kb3ducmV2LnhtbESPT2vCQBTE7wW/w/KE3uomFTVGV5Fi&#10;0d78Cx4f2WeymH0bsltNv71bKPQ4zMxvmPmys7W4U+uNYwXpIAFBXDhtuFRwOn6+ZSB8QNZYOyYF&#10;P+Rhuei9zDHX7sF7uh9CKSKEfY4KqhCaXEpfVGTRD1xDHL2ray2GKNtS6hYfEW5r+Z4kY2nRcFyo&#10;sKGPiorb4dsqMLvxZvQ1OU/Pcr0J6SW7ZcaelHrtd6sZiEBd+A//tbdawTAdwe+Ze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7CUkxAAAANwAAAAPAAAAAAAAAAAA&#10;AAAAAKECAABkcnMvZG93bnJldi54bWxQSwUGAAAAAAQABAD5AAAAkgMAAAAA&#10;" strokeweight="0"/>
                <v:rect id="Rectangle 1386" o:spid="_x0000_s1543" style="position:absolute;left:33274;top:16465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N6PcEA&#10;AADcAAAADwAAAGRycy9kb3ducmV2LnhtbESPzYoCMRCE7wu+Q2jB25pRQWQ0igiCK3tx9AGaSc8P&#10;Jp0hic7s25sFwWNRVV9Rm91gjXiSD61jBbNpBoK4dLrlWsHtevxegQgRWaNxTAr+KMBuO/raYK5d&#10;zxd6FrEWCcIhRwVNjF0uZSgbshimriNOXuW8xZikr6X22Ce4NXKeZUtpseW00GBHh4bKe/GwCuS1&#10;OParwvjMnefVr/k5XSpySk3Gw34NItIQP+F3+6QVLGZL+D+Tj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jej3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6</w:t>
                        </w:r>
                      </w:p>
                    </w:txbxContent>
                  </v:textbox>
                </v:rect>
                <v:line id="Line 1387" o:spid="_x0000_s1544" style="position:absolute;visibility:visible;mso-wrap-style:square" from="4635,16338" to="4908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IeyMQAAADcAAAADwAAAGRycy9kb3ducmV2LnhtbESPT2vCQBTE74LfYXlCb7pJSzWNrlJK&#10;RXvzL/T4yD6TxezbkF01/fZuQfA4zMxvmNmis7W4UuuNYwXpKAFBXDhtuFRw2C+HGQgfkDXWjknB&#10;H3lYzPu9Geba3XhL110oRYSwz1FBFUKTS+mLiiz6kWuIo3dyrcUQZVtK3eItwm0tX5NkLC0ajgsV&#10;NvRVUXHeXawCsxmv3n8mx4+j/F6F9Dc7Z8YelHoZdJ9TEIG68Aw/2mut4C2dwP+ZeATk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ch7IxAAAANwAAAAPAAAAAAAAAAAA&#10;AAAAAKECAABkcnMvZG93bnJldi54bWxQSwUGAAAAAAQABAD5AAAAkgMAAAAA&#10;" strokeweight="0"/>
                <v:line id="Line 1388" o:spid="_x0000_s1545" style="position:absolute;flip:x;visibility:visible;mso-wrap-style:square" from="33439,16338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m5f8MAAADcAAAADwAAAGRycy9kb3ducmV2LnhtbERPy2oCMRTdF/yHcIXuNKOFtoxGEUUp&#10;hbb4Wri7Tq4zg5ObIYlO+vfNQujycN7TeTSNuJPztWUFo2EGgriwuuZSwWG/HryD8AFZY2OZFPyS&#10;h/ms9zTFXNuOt3TfhVKkEPY5KqhCaHMpfVGRQT+0LXHiLtYZDAm6UmqHXQo3jRxn2as0WHNqqLCl&#10;ZUXFdXczCrbfb3x2m1u8xnP39XM6lp/H1UKp535cTEAEiuFf/HB/aAUvo7Q2nUlHQM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JuX/DAAAA3AAAAA8AAAAAAAAAAAAA&#10;AAAAoQIAAGRycy9kb3ducmV2LnhtbFBLBQYAAAAABAAEAPkAAACRAwAAAAA=&#10;" strokeweight="0"/>
                <v:rect id="Rectangle 1389" o:spid="_x0000_s1546" style="position:absolute;left:3149;top:15170;width:1448;height:16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y968QA&#10;AADcAAAADwAAAGRycy9kb3ducmV2LnhtbESPQYvCMBSE74L/ITxhb5q6wmKrUcRV9OiqoN4ezbMt&#10;Ni+liba7v94sCB6HmfmGmc5bU4oH1a6wrGA4iEAQp1YXnCk4Htb9MQjnkTWWlknBLzmYz7qdKSba&#10;NvxDj73PRICwS1BB7n2VSOnSnAy6ga2Ig3e1tUEfZJ1JXWMT4KaUn1H0JQ0WHBZyrGiZU3rb342C&#10;zbhanLf2r8nK1WVz2p3i70PslfrotYsJCE+tf4df7a1WMBrG8H8mHAE5e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Ycvev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-40</w:t>
                        </w:r>
                      </w:p>
                    </w:txbxContent>
                  </v:textbox>
                </v:rect>
                <v:line id="Line 1390" o:spid="_x0000_s1547" style="position:absolute;visibility:visible;mso-wrap-style:square" from="4635,14890" to="4908,14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dMAcIAAADcAAAADwAAAGRycy9kb3ducmV2LnhtbERPz2vCMBS+D/wfwhN2m2mVua6aiohD&#10;d9tcCzs+mmcbbF5Kk2n33y8HYceP7/d6M9pOXGnwxrGCdJaAIK6dNtwoKL/enjIQPiBr7ByTgl/y&#10;sCkmD2vMtbvxJ11PoRExhH2OCtoQ+lxKX7dk0c9cTxy5sxsshgiHRuoBbzHcdnKeJEtp0XBsaLGn&#10;XUv15fRjFZiP5eH5/aV6reT+ENLv7JIZWyr1OB23KxCBxvAvvruPWsFiHufHM/EIy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PdMAcIAAADcAAAADwAAAAAAAAAAAAAA&#10;AAChAgAAZHJzL2Rvd25yZXYueG1sUEsFBgAAAAAEAAQA+QAAAJADAAAAAA==&#10;" strokeweight="0"/>
                <v:line id="Line 1391" o:spid="_x0000_s1548" style="position:absolute;flip:x;visibility:visible;mso-wrap-style:square" from="33439,14890" to="33756,14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/aX8YAAADcAAAADwAAAGRycy9kb3ducmV2LnhtbESPQWsCMRSE74L/ITzBm2ZVaGVrFFFa&#10;SsEWtR56e25edxc3L0sS3fTfm0Khx2FmvmEWq2gacSPna8sKJuMMBHFhdc2lgs/j82gOwgdkjY1l&#10;UvBDHlbLfm+BubYd7+l2CKVIEPY5KqhCaHMpfVGRQT+2LXHyvq0zGJJ0pdQOuwQ3jZxm2YM0WHNa&#10;qLClTUXF5XA1Cvbvj3x2L9d4iedu9/F1Kt9O27VSw0FcP4EIFMN/+K/9qhXMphP4PZOO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lf2l/GAAAA3AAAAA8AAAAAAAAA&#10;AAAAAAAAoQIAAGRycy9kb3ducmV2LnhtbFBLBQYAAAAABAAEAPkAAACUAwAAAAA=&#10;" strokeweight="0"/>
                <v:rect id="Rectangle 1392" o:spid="_x0000_s1549" style="position:absolute;left:3149;top:13950;width:1448;height:15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TlJ8UA&#10;AADcAAAADwAAAGRycy9kb3ducmV2LnhtbESPT4vCMBTE78J+h/AWvGlqF0SrUWTXRY/+WVBvj+bZ&#10;FpuX0kRb/fRGEPY4zMxvmOm8NaW4Ue0KywoG/QgEcWp1wZmCv/1vbwTCeWSNpWVScCcH89lHZ4qJ&#10;tg1v6bbzmQgQdgkqyL2vEildmpNB17cVcfDOtjbog6wzqWtsAtyUMo6ioTRYcFjIsaLvnNLL7moU&#10;rEbV4ri2jyYrl6fVYXMY/+zHXqnuZ7uYgPDU+v/wu73WCr7iGF5nwhGQs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1OUnxQAAANwAAAAPAAAAAAAAAAAAAAAAAJgCAABkcnMv&#10;ZG93bnJldi54bWxQSwUGAAAAAAQABAD1AAAAigMAAAAA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-20</w:t>
                        </w:r>
                      </w:p>
                    </w:txbxContent>
                  </v:textbox>
                </v:rect>
                <v:line id="Line 1393" o:spid="_x0000_s1550" style="position:absolute;visibility:visible;mso-wrap-style:square" from="4635,13442" to="4908,13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XSdsUAAADcAAAADwAAAGRycy9kb3ducmV2LnhtbESPQWvCQBSE74X+h+UVvOlGRZumWaUU&#10;xfamqYEeH9nXZDH7NmRXjf++WxB6HGbmGyZfD7YVF+q9caxgOklAEFdOG64VHL+24xSED8gaW8ek&#10;4EYe1qvHhxwz7a58oEsRahEh7DNU0ITQZVL6qiGLfuI64uj9uN5iiLKvpe7xGuG2lbMkWUqLhuNC&#10;gx29N1SdirNVYPbL3eLzuXwp5WYXpt/pKTX2qNToaXh7BRFoCP/he/tDK5jP5vB3Jh4Bu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CXSdsUAAADcAAAADwAAAAAAAAAA&#10;AAAAAAChAgAAZHJzL2Rvd25yZXYueG1sUEsFBgAAAAAEAAQA+QAAAJMDAAAAAA==&#10;" strokeweight="0"/>
                <v:line id="Line 1394" o:spid="_x0000_s1551" style="position:absolute;flip:x;visibility:visible;mso-wrap-style:square" from="33439,13442" to="33756,13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h5x8YAAADcAAAADwAAAGRycy9kb3ducmV2LnhtbESPQWsCMRSE7wX/Q3iCt5qtLbZsjSJK&#10;pQi2aOuht+fmdXdx87Ik0Y3/3giFHoeZ+YaZzKJpxJmcry0reBhmIIgLq2suFXx/vd2/gPABWWNj&#10;mRRcyMNs2rubYK5tx1s670IpEoR9jgqqENpcSl9UZNAPbUucvF/rDIYkXSm1wy7BTSNHWTaWBmtO&#10;CxW2tKioOO5ORsH245kPbnWKx3joNp8/+3K9X86VGvTj/BVEoBj+w3/td63gcfQE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oecfGAAAA3AAAAA8AAAAAAAAA&#10;AAAAAAAAoQIAAGRycy9kb3ducmV2LnhtbFBLBQYAAAAABAAEAPkAAACUAwAAAAA=&#10;" strokeweight="0"/>
                <v:rect id="Rectangle 1395" o:spid="_x0000_s1552" style="position:absolute;left:4013;top:12617;width:851;height:1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19U8UA&#10;AADcAAAADwAAAGRycy9kb3ducmV2LnhtbESPT4vCMBTE78J+h/AW9qbpuihajSKrix79B+rt0Tzb&#10;YvNSmqytfnojCB6HmfkNM542phBXqlxuWcF3JwJBnFidc6pgv/trD0A4j6yxsEwKbuRgOvlojTHW&#10;tuYNXbc+FQHCLkYFmfdlLKVLMjLoOrYkDt7ZVgZ9kFUqdYV1gJtCdqOoLw3mHBYyLOk3o+Sy/TcK&#10;loNydlzZe50Wi9PysD4M57uhV+rrs5mNQHhq/Dv8aq+0gp9uD55nwhG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PX1TxQAAANwAAAAPAAAAAAAAAAAAAAAAAJgCAABkcnMv&#10;ZG93bnJldi54bWxQSwUGAAAAAAQABAD1AAAAigMAAAAA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line id="Line 1396" o:spid="_x0000_s1553" style="position:absolute;visibility:visible;mso-wrap-style:square" from="4635,12039" to="4908,12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Jx7sQAAADcAAAADwAAAGRycy9kb3ducmV2LnhtbESPQWvCQBSE7wX/w/IKvelGi2kaXUVE&#10;0d6sVfD4yL4mi9m3Ibtq/PduQehxmJlvmOm8s7W4UuuNYwXDQQKCuHDacKng8LPuZyB8QNZYOyYF&#10;d/Iwn/Vepphrd+Nvuu5DKSKEfY4KqhCaXEpfVGTRD1xDHL1f11oMUbal1C3eItzWcpQkqbRoOC5U&#10;2NCyouK8v1gFZpduxl8fx8+jXG3C8JSdM2MPSr29dosJiEBd+A8/21ut4H2Uwt+Ze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UnHuxAAAANwAAAAPAAAAAAAAAAAA&#10;AAAAAKECAABkcnMvZG93bnJldi54bWxQSwUGAAAAAAQABAD5AAAAkgMAAAAA&#10;" strokeweight="0"/>
                <v:line id="Line 1397" o:spid="_x0000_s1554" style="position:absolute;flip:x;visibility:visible;mso-wrap-style:square" from="33439,12039" to="33756,12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rnsMYAAADcAAAADwAAAGRycy9kb3ducmV2LnhtbESPQWsCMRSE74L/IbyCN83WQi1bo4il&#10;RQpWtPXQ23Pzuru4eVmS6MZ/b4SCx2FmvmGm82gacSbna8sKHkcZCOLC6ppLBT/f78MXED4ga2ws&#10;k4ILeZjP+r0p5tp2vKXzLpQiQdjnqKAKoc2l9EVFBv3ItsTJ+7POYEjSlVI77BLcNHKcZc/SYM1p&#10;ocKWlhUVx93JKNh+TfjgPk7xGA/devO7Lz/3bwulBg9x8QoiUAz38H97pRU8jSdwO5OOgJx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657DGAAAA3AAAAA8AAAAAAAAA&#10;AAAAAAAAoQIAAGRycy9kb3ducmV2LnhtbFBLBQYAAAAABAAEAPkAAACUAwAAAAA=&#10;" strokeweight="0"/>
                <v:rect id="Rectangle 1398" o:spid="_x0000_s1555" style="position:absolute;left:3486;top:11449;width:1022;height:161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gOScEA&#10;AADcAAAADwAAAGRycy9kb3ducmV2LnhtbERPy2oCMRTdF/yHcIXuamZsER2NokKxCC58fMBlcp2M&#10;Tm7GJOr0782i0OXhvGeLzjbiQT7UjhXkgwwEcel0zZWC0/H7YwwiRGSNjWNS8EsBFvPe2wwL7Z68&#10;p8chViKFcChQgYmxLaQMpSGLYeBa4sSdnbcYE/SV1B6fKdw2cphlI2mx5tRgsKW1ofJ6uFsFtNrs&#10;J5dlMDvp85DvtqPJ1+am1Hu/W05BROriv/jP/aMVfA7T2nQmHQE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J4DknBAAAA3AAAAA8AAAAAAAAAAAAAAAAAmAIAAGRycy9kb3du&#10;cmV2LnhtbFBLBQYAAAAABAAEAPUAAACG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20</w:t>
                        </w:r>
                      </w:p>
                    </w:txbxContent>
                  </v:textbox>
                </v:rect>
                <v:line id="Line 1399" o:spid="_x0000_s1556" style="position:absolute;visibility:visible;mso-wrap-style:square" from="4635,12039" to="33756,12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3lnMQAAADcAAAADwAAAGRycy9kb3ducmV2LnhtbESPT4vCMBTE7wt+h/AEb2uqslqrUURc&#10;dG/+BY+P5tkGm5fSZLX77c3Cwh6HmfkNM1+2thIParxxrGDQT0AQ504bLhScT5/vKQgfkDVWjknB&#10;D3lYLjpvc8y0e/KBHsdQiAhhn6GCMoQ6k9LnJVn0fVcTR+/mGoshyqaQusFnhNtKDpNkLC0ajgsl&#10;1rQuKb8fv60Csx9vP74ml+lFbrZhcE3vqbFnpXrddjUDEagN/+G/9k4rGA2n8HsmHgG5e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zeWcxAAAANwAAAAPAAAAAAAAAAAA&#10;AAAAAKECAABkcnMvZG93bnJldi54bWxQSwUGAAAAAAQABAD5AAAAkgMAAAAA&#10;" strokeweight="0"/>
                <v:line id="Line 1400" o:spid="_x0000_s1557" style="position:absolute;visibility:visible;mso-wrap-style:square" from="4635,16338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7a3MIAAADcAAAADwAAAGRycy9kb3ducmV2LnhtbERPz2vCMBS+D/wfwhN2m2mVua6aiowN&#10;3W1zLez4aJ5tsHkpTab1vzcHYceP7/d6M9pOnGnwxrGCdJaAIK6dNtwoKH8+njIQPiBr7ByTgit5&#10;2BSThzXm2l34m86H0IgYwj5HBW0IfS6lr1uy6GeuJ47c0Q0WQ4RDI/WAlxhuOzlPkqW0aDg2tNjT&#10;W0v16fBnFZiv5e7586V6reT7LqS/2SkztlTqcTpuVyACjeFffHfvtYLFIs6PZ+IRk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S7a3MIAAADcAAAADwAAAAAAAAAAAAAA&#10;AAChAgAAZHJzL2Rvd25yZXYueG1sUEsFBgAAAAAEAAQA+QAAAJADAAAAAA==&#10;" strokeweight="0"/>
                <v:line id="Line 1401" o:spid="_x0000_s1558" style="position:absolute;flip:y;visibility:visible;mso-wrap-style:square" from="33756,12039" to="33756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ZMgsYAAADcAAAADwAAAGRycy9kb3ducmV2LnhtbESPQWsCMRSE7wX/Q3iCt5pVoZWtUURR&#10;SsEWtR56e25edxc3L0sS3fTfm0Khx2FmvmFmi2gacSPna8sKRsMMBHFhdc2lgs/j5nEKwgdkjY1l&#10;UvBDHhbz3sMMc2073tPtEEqRIOxzVFCF0OZS+qIig35oW+LkfVtnMCTpSqkddgluGjnOsidpsOa0&#10;UGFLq4qKy+FqFOzfn/nsttd4iedu9/F1Kt9O66VSg35cvoAIFMN/+K/9qhVMJiP4PZOOgJz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yGTILGAAAA3AAAAA8AAAAAAAAA&#10;AAAAAAAAoQIAAGRycy9kb3ducmV2LnhtbFBLBQYAAAAABAAEAPkAAACUAwAAAAA=&#10;" strokeweight="0"/>
                <v:line id="Line 1402" o:spid="_x0000_s1559" style="position:absolute;flip:y;visibility:visible;mso-wrap-style:square" from="4635,12039" to="4635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TS9cYAAADcAAAADwAAAGRycy9kb3ducmV2LnhtbESPT2sCMRTE74V+h/CE3mpWhSqrUaSl&#10;pRRa8d/B23Pz3F3cvCxJdNNv3xQEj8PM/IaZLaJpxJWcry0rGPQzEMSF1TWXCnbb9+cJCB+QNTaW&#10;ScEveVjMHx9mmGvb8Zqum1CKBGGfo4IqhDaX0hcVGfR92xIn72SdwZCkK6V22CW4aeQwy16kwZrT&#10;QoUtvVZUnDcXo2D9M+aj+7jEczx236vDvvzavy2VeurF5RREoBju4Vv7UysYjYbwfyYdATn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U0vXGAAAA3AAAAA8AAAAAAAAA&#10;AAAAAAAAoQIAAGRycy9kb3ducmV2LnhtbFBLBQYAAAAABAAEAPkAAACUAwAAAAA=&#10;" strokeweight="0"/>
                <v:shape id="Freeform 1403" o:spid="_x0000_s1560" style="position:absolute;left:4635;top:12172;width:5550;height:3442;visibility:visible;mso-wrap-style:square;v-text-anchor:top" coordsize="1337,97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9sYK8UA&#10;AADcAAAADwAAAGRycy9kb3ducmV2LnhtbESPQWsCMRSE74X+h/AKXopmdUGW1SjSUmiP2h56fCbP&#10;3aWblyV51dVf3xQKPQ4z8w2z3o6+V2eKqQtsYD4rQBHb4DpuDHy8v0wrUEmQHfaBycCVEmw393dr&#10;rF248J7OB2lUhnCq0UArMtRaJ9uSxzQLA3H2TiF6lCxjo13ES4b7Xi+KYqk9dpwXWhzoqSX7dfj2&#10;Bo6Lx+pzvrzJ2/5mpdtV1sfnypjJw7hbgRIa5T/81351BsqyhN8z+Qjo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2xgrxQAAANwAAAAPAAAAAAAAAAAAAAAAAJgCAABkcnMv&#10;ZG93bnJldi54bWxQSwUGAAAAAAQABAD1AAAAigMAAAAA&#10;" path="m,360r13,l26,360r13,l52,360r13,l77,360r13,l103,360r13,l129,360r13,l155,360r12,l180,360r13,l206,360r13,l232,360r12,l257,360r13,l283,360r13,l309,360r13,l334,360r13,l360,360r13,l386,360r13,l412,360r12,l437,360r13,l463,360r13,l489,360r12,l514,360r13,l540,360r13,l566,360r13,l591,360r13,l617,360r13,l643,360r13,l669,360r12,l694,360r13,l720,360r13,l746,360r12,l771,360r13,l797,360r13,l823,360r13,l848,360r13,l874,360r13,l900,360r13,l926,360r12,13l951,385r,52l964,488r,64l977,642r,90l990,835r13,64l1003,951r13,26l1028,964r,-39l1041,874r,-39l1054,784r,-39l1067,707r13,-39l1080,630r13,-52l1093,514r12,-64l1105,360r13,-90l1118,193r13,-77l1131,64r13,-51l1157,r,13l1170,26r,25l1183,77r,39l1195,141r,39l1208,206r13,51l1221,308r13,52l1234,385r26,39l1247,424r13,-13l1273,360r,-26l1285,308r13,l1311,321r,13l1324,373r,12l1337,398r,13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8358533;2147483647,113671706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404" o:spid="_x0000_s1561" style="position:absolute;left:10185;top:13258;width:6134;height:362;visibility:visible;mso-wrap-style:square;v-text-anchor:top" coordsize="1478,10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MPJsYA&#10;AADcAAAADwAAAGRycy9kb3ducmV2LnhtbESPwW7CMBBE70j8g7VIvYFDQRSlGITaIvVQDoR8wDbe&#10;xoF4HcUmhH59XQmJ42hm3mhWm97WoqPWV44VTCcJCOLC6YpLBflxN16C8AFZY+2YFNzIw2Y9HKww&#10;1e7KB+qyUIoIYZ+iAhNCk0rpC0MW/cQ1xNH7ca3FEGVbSt3iNcJtLZ+TZCEtVhwXDDb0Zqg4Zxer&#10;4FJ9fe96c/yYv/zm3fsyz/anw02pp1G/fQURqA+P8L39qRXMZnP4PxOPgFz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MMPJsYAAADcAAAADwAAAAAAAAAAAAAAAACYAgAAZHJz&#10;L2Rvd25yZXYueG1sUEsFBgAAAAAEAAQA9QAAAIsDAAAAAA==&#10;" path="m,103l13,90r,-13l25,52,38,39r,-26l51,r,13l64,26r,13l77,65r,12l90,103r,-13l103,77,115,65r,-26l141,13r-13,l141,26r13,13l154,52r13,25l180,77,193,65,218,39r,-13l231,39r13,13l257,77r13,l283,65,295,52r,-13l308,26r26,26l321,52r13,l347,65r13,l372,52,385,39r13,l411,39r13,13l437,65r13,l462,52,475,39r13,l501,39r26,26l514,65r13,l540,52r12,l565,39r13,13l591,52r13,l617,65,629,52r13,l655,52r13,l681,52r13,13l707,65,719,52r13,l745,52r13,l771,52r13,l797,52r12,l822,52r13,l848,52r13,l874,52r13,13l899,52r13,l925,52r13,l951,52r13,l976,52r13,l1002,52r13,l1028,52r13,l1054,52r12,l1079,52r13,l1105,52r13,l1131,52r13,l1156,52r13,l1182,52r13,l1208,52r13,l1233,52r13,l1259,52r13,l1285,52r13,l1311,52r12,l1336,52r13,l1362,52r13,l1388,52r13,l1413,52r13,l1439,52r13,l1465,52r13,e" filled="f" strokeweight="1.3pt">
                  <v:path arrowok="t" o:connecttype="custom" o:connectlocs="1362649642,2147483647;2147483647,565572528;2147483647,1131144704;2147483647,2147483647;2147483647,2147483647;2147483647,565572528;2147483647,1696717232;2147483647,2147483647;2147483647,1131144704;2147483647,2147483647;2147483647,2147483647;2147483647,2147483647;2147483647,2147483647;2147483647,1696717232;2147483647,2147483647;2147483647,2147483647;2147483647,1696717232;2147483647,2147483647;2147483647,1696717232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405" o:spid="_x0000_s1562" style="position:absolute;left:16319;top:12172;width:6026;height:1359;visibility:visible;mso-wrap-style:square;v-text-anchor:top" coordsize="1452,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niXcUA&#10;AADcAAAADwAAAGRycy9kb3ducmV2LnhtbESP0WrCQBRE3wv+w3IF3+rGhlSJriIGQWiRVv2AS/aa&#10;RLN3w+5WU7++Wyj0cZiZM8xi1ZtW3Mj5xrKCyTgBQVxa3XCl4HTcPs9A+ICssbVMCr7Jw2o5eFpg&#10;ru2dP+l2CJWIEPY5KqhD6HIpfVmTQT+2HXH0ztYZDFG6SmqH9wg3rXxJkldpsOG4UGNHm5rK6+HL&#10;KMg+MiePRbp79NN9cXm801tT7JUaDfv1HESgPvyH/9o7rSBNM/g9E4+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KeJdxQAAANwAAAAPAAAAAAAAAAAAAAAAAJgCAABkcnMv&#10;ZG93bnJldi54bWxQSwUGAAAAAAQABAD1AAAAigMAAAAA&#10;" path="m,360r13,l25,360r13,l51,360r13,l77,360r13,l102,360r13,-13l128,334r13,-13l141,308r13,-12l167,283r,-13l180,257r,-26l192,218r,-12l205,180r,-13l218,154r,-26l231,116,244,90r,-13l270,51r,-12l282,26,295,13r13,l321,r13,l347,13,359,r13,13l385,13r13,l411,13r13,l437,13r12,l462,13r13,l488,13r13,l514,13r13,l539,13r13,l565,13r13,l591,13r13,l616,13r13,l642,13r13,l668,13r13,l694,13r12,l719,26r13,l745,26r13,l771,26r13,l796,26r13,13l822,51r,13l835,77r13,13l848,116r13,12l861,141r13,13l874,167r12,13l886,193r26,25l899,218r13,l925,231r13,13l951,244r12,l976,257r13,l1002,257r13,l1028,270r13,13l1053,296r13,12l1079,321r,13l1092,347r13,13l1118,360r13,l1143,360r13,l1169,360r13,13l1195,373r13,l1220,373r13,l1246,373r13,l1272,373r13,l1298,385r12,-12l1323,373r13,l1349,373r13,l1375,373r13,l1400,360r13,l1426,360r13,l1452,360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1141166453;2147483647,0;2147483647,0;2147483647,570583403;2147483647,570583403;2147483647,570583403;2147483647,570583403;2147483647,570583403;2147483647,570583403;2147483647,570583403;2147483647,570583403;2147483647,570583403;2147483647,1141166453;2147483647,1141166453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406" o:spid="_x0000_s1563" style="position:absolute;left:22345;top:13442;width:6769;height:89;visibility:visible;mso-wrap-style:square;v-text-anchor:top" coordsize="1632,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T6vcIA&#10;AADcAAAADwAAAGRycy9kb3ducmV2LnhtbESPS4sCMRCE78L+h9AL3jSj4oPRKKsg7NXHYffWTNrJ&#10;uJPOkERn9t8bQfBYVNVX1GrT2VrcyYfKsYLRMANBXDhdcangfNoPFiBCRNZYOyYF/xRgs/7orTDX&#10;ruUD3Y+xFAnCIUcFJsYmlzIUhiyGoWuIk3dx3mJM0pdSe2wT3NZynGUzabHitGCwoZ2h4u94swoS&#10;9vaz2xbt73Q+9+4au1FzMkr1P7uvJYhIXXyHX+1vrWAymcHzTDoCcv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BPq9wgAAANwAAAAPAAAAAAAAAAAAAAAAAJgCAABkcnMvZG93&#10;bnJldi54bWxQSwUGAAAAAAQABAD1AAAAhwMAAAAA&#10;" path="m,l13,,26,,38,13r13,l64,13r13,l90,13r13,l115,13r13,12l141,25r13,l167,13r13,l193,13r12,l218,r13,l244,r13,l270,r13,l295,r13,l321,r13,13l347,13r13,l372,13r13,l398,13r13,l424,25r13,l450,25,462,13r13,l488,13,501,r13,l527,r13,l552,r13,l578,r13,l604,r13,13l630,13r12,l655,13r13,l681,13r13,l707,13r12,l732,25,745,13r13,l771,13r13,l797,r12,l822,r13,l848,r13,l874,r13,l899,13r13,l925,13r13,l951,13r13,l976,13r13,l1002,13r13,l1028,13r13,l1054,13r12,l1079,r13,l1105,r13,l1131,r13,l1156,r13,l1182,13r13,l1208,13r13,l1234,13r12,l1259,13r13,l1285,13r13,l1311,13r12,l1336,13r13,l1362,r13,l1388,r13,l1413,r13,l1439,r13,l1465,r13,13l1491,13r12,l1516,13r13,l1542,13r13,l1568,13r12,l1593,13r13,l1619,13r13,e" filled="f" strokeweight="1.3pt">
                  <v:path arrowok="t" o:connecttype="custom" o:connectlocs="2147483647,0;2147483647,579147229;2147483647,579147229;2147483647,1113783650;2147483647,579147229;2147483647,0;2147483647,0;2147483647,0;2147483647,579147229;2147483647,579147229;2147483647,579147229;2147483647,1113783650;2147483647,579147229;2147483647,0;2147483647,0;2147483647,0;2147483647,579147229;2147483647,579147229;2147483647,579147229;2147483647,579147229;2147483647,0;2147483647,0;2147483647,0;2147483647,579147229;2147483647,579147229;2147483647,579147229;2147483647,579147229;2147483647,579147229;2147483647,0;2147483647,0;2147483647,579147229;2147483647,579147229;2147483647,579147229;2147483647,579147229;2147483647,579147229;2147483647,0;2147483647,0;2147483647,0;2147483647,579147229;2147483647,579147229;2147483647,579147229;2147483647,579147229" o:connectangles="0,0,0,0,0,0,0,0,0,0,0,0,0,0,0,0,0,0,0,0,0,0,0,0,0,0,0,0,0,0,0,0,0,0,0,0,0,0,0,0,0,0"/>
                </v:shape>
                <v:shape id="Freeform 1407" o:spid="_x0000_s1564" style="position:absolute;left:29114;top:13442;width:4699;height:45;visibility:visible;mso-wrap-style:square;v-text-anchor:top" coordsize="1131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17HcIA&#10;AADcAAAADwAAAGRycy9kb3ducmV2LnhtbESPzYrCMBSF94LvEK7gRjTVOqN0jCKDgludzv7aXNsy&#10;zU1tMtq+vREEl4fz83FWm9ZU4kaNKy0rmE4iEMSZ1SXnCtKf/XgJwnlkjZVlUtCRg82631thou2d&#10;j3Q7+VyEEXYJKii8rxMpXVaQQTexNXHwLrYx6INscqkbvIdxU8lZFH1KgyUHQoE1fReU/Z3+TeDG&#10;o33eLa6pPf9+7Ji7aDrPdkoNB+32C4Sn1r/Dr/ZBK4jjBTzPhCMg1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nXsdwgAAANwAAAAPAAAAAAAAAAAAAAAAAJgCAABkcnMvZG93&#10;bnJldi54bWxQSwUGAAAAAAQABAD1AAAAhwMAAAAA&#10;" path="m,13l13,,26,,38,,51,,64,,77,,90,r13,l116,r12,l141,13r13,l167,13r13,l193,13r13,l218,13r13,l244,13r13,l270,13r13,l295,r13,l321,r13,l347,r13,l373,r12,l398,r13,l424,r13,13l450,13r13,l475,13r13,l501,13r13,l527,13r13,l552,13r13,l578,13,591,r13,l617,r13,l642,r13,l668,r13,l694,r13,l720,r12,13l745,13r13,l771,13r13,l797,13r12,l822,13r13,l848,13,861,r13,l887,r12,l912,r13,l938,r13,l964,r13,l989,r13,l1015,r13,l1041,13r13,l1067,13r12,l1092,13r13,l1118,13r13,e" filled="f" strokeweight="1.3pt">
                  <v:path arrowok="t" o:connecttype="custom" o:connectlocs="1365579672,0;2147483647,0;2147483647,0;2147483647,0;2147483647,0;2147483647,535454274;2147483647,535454274;2147483647,535454274;2147483647,535454274;2147483647,535454274;2147483647,535454274;2147483647,0;2147483647,0;2147483647,0;2147483647,0;2147483647,0;2147483647,0;2147483647,535454274;2147483647,535454274;2147483647,535454274;2147483647,535454274;2147483647,535454274;2147483647,535454274;2147483647,0;2147483647,0;2147483647,0;2147483647,0;2147483647,0;2147483647,535454274;2147483647,535454274;2147483647,535454274;2147483647,535454274;2147483647,535454274;2147483647,0;2147483647,0;2147483647,0;2147483647,0;2147483647,0;2147483647,0;2147483647,0;2147483647,535454274;2147483647,535454274;2147483647,535454274;2147483647,535454274" o:connectangles="0,0,0,0,0,0,0,0,0,0,0,0,0,0,0,0,0,0,0,0,0,0,0,0,0,0,0,0,0,0,0,0,0,0,0,0,0,0,0,0,0,0,0,0"/>
                </v:shape>
                <v:rect id="Rectangle 1408" o:spid="_x0000_s1565" style="position:absolute;left:902;top:14033;width:2616;height:1111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e60cQA&#10;AADcAAAADwAAAGRycy9kb3ducmV2LnhtbERPz2vCMBS+D/Y/hCfsIpo6mRu1qciYrqAHpwOvj+bZ&#10;ljUvJYna+debw2DHj+93tuhNKy7kfGNZwWScgCAurW64UvB9WI3eQPiArLG1TAp+ycMif3zIMNX2&#10;yl902YdKxBD2KSqoQ+hSKX1Zk0E/th1x5E7WGQwRukpqh9cYblr5nCQzabDh2FBjR+81lT/7s1Gw&#10;K14/Ntti/WlvQzecrfzmWL04pZ4G/XIOIlAf/sV/7kIrmE7j2ngmHgGZ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3utHEAAAA3AAAAA8AAAAAAAAAAAAAAAAAmAIAAGRycy9k&#10;b3ducmV2LnhtbFBLBQYAAAAABAAEAPUAAACJAwAAAAA=&#10;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gramStart"/>
                        <w:r w:rsidRPr="00D85F02">
                          <w:rPr>
                            <w:rFonts w:ascii="Times New Roman" w:hAnsi="Times New Roman"/>
                            <w:i/>
                            <w:color w:val="000000"/>
                            <w:sz w:val="16"/>
                            <w:szCs w:val="16"/>
                            <w:lang w:val="en-US"/>
                          </w:rPr>
                          <w:t>u</w:t>
                        </w: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vertAlign w:val="subscript"/>
                          </w:rPr>
                          <w:t>ср</w:t>
                        </w:r>
                        <w:proofErr w:type="gramEnd"/>
                      </w:p>
                    </w:txbxContent>
                  </v:textbox>
                </v:rect>
                <v:rect id="Rectangle 1409" o:spid="_x0000_s1566" style="position:absolute;left:4635;top:18014;width:29121;height:4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qt8cQA&#10;AADcAAAADwAAAGRycy9kb3ducmV2LnhtbESPT4vCMBTE7wt+h/AEb2vi1i1ajbIIwoK7B/+A10fz&#10;bIvNS22idr/9RhA8DjPzG2a+7GwtbtT6yrGG0VCBIM6dqbjQcNiv3ycgfEA2WDsmDX/kYbnovc0x&#10;M+7OW7rtQiEihH2GGsoQmkxKn5dk0Q9dQxy9k2sthijbQpoW7xFua/mhVCotVhwXSmxoVVJ+3l2t&#10;BkzH5vJ7Sn72m2uK06JT68+j0nrQ775mIAJ14RV+tr+NhiSZwuNMPAJy8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arfHEAAAA3AAAAA8AAAAAAAAAAAAAAAAAmAIAAGRycy9k&#10;b3ducmV2LnhtbFBLBQYAAAAABAAEAPUAAACJAwAAAAA=&#10;" stroked="f"/>
                <v:rect id="Rectangle 1410" o:spid="_x0000_s1567" style="position:absolute;left:4635;top:18014;width:29121;height:4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J0KsMA&#10;AADcAAAADwAAAGRycy9kb3ducmV2LnhtbERPTWsCMRC9F/wPYYReima1RWU1igilPVjEVcTjsBk3&#10;i5vJkqS6/ffNQfD4eN+LVWcbcSMfascKRsMMBHHpdM2VguPhczADESKyxsYxKfijAKtl72WBuXZ3&#10;3tOtiJVIIRxyVGBibHMpQ2nIYhi6ljhxF+ctxgR9JbXHewq3jRxn2URarDk1GGxpY6i8Fr9WQW1G&#10;b35cnNaHn910O23M7us8uyj12u/WcxCRuvgUP9zfWsH7R5qfzqQjIJ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2J0KsMAAADcAAAADwAAAAAAAAAAAAAAAACYAgAAZHJzL2Rv&#10;d25yZXYueG1sUEsFBgAAAAAEAAQA9QAAAIgDAAAAAA==&#10;" filled="f" strokecolor="white" strokeweight="0"/>
                <v:shape id="Freeform 1411" o:spid="_x0000_s1568" style="position:absolute;left:4635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saEcYA&#10;AADcAAAADwAAAGRycy9kb3ducmV2LnhtbESPQWvCQBSE7wX/w/IEb3UTlRJSVxFF20OhGLWlt0f2&#10;mQSzb0N21fTfu4LgcZiZb5jpvDO1uFDrKssK4mEEgji3uuJCwX63fk1AOI+ssbZMCv7JwXzWe5li&#10;qu2Vt3TJfCEChF2KCkrvm1RKl5dk0A1tQxy8o20N+iDbQuoWrwFuajmKojdpsOKwUGJDy5LyU3Y2&#10;CjY/K/n3dZgk231SHbJv89Gs41+lBv1u8Q7CU+ef4Uf7UysYT2K4nwlHQM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1saEc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2" o:spid="_x0000_s1569" style="position:absolute;left:7518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mEZscA&#10;AADcAAAADwAAAGRycy9kb3ducmV2LnhtbESPW2vCQBSE3wv+h+UUfKsbL5QQs5GieHkoFFOt+HbI&#10;HpNg9mzIrpr++26h0MdhZr5h0kVvGnGnztWWFYxHEQjiwuqaSwWHz/VLDMJ5ZI2NZVLwTQ4W2eAp&#10;xUTbB+/pnvtSBAi7BBVU3reJlK6oyKAb2ZY4eBfbGfRBdqXUHT4C3DRyEkWv0mDNYaHClpYVFdf8&#10;ZhRsvlby/H6cxftDXB/zD7Nt1+OTUsPn/m0OwlPv/8N/7Z1WMJ1N4PdMOAIy+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uJhGb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3" o:spid="_x0000_s1570" style="position:absolute;left:10452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Uh/cYA&#10;AADcAAAADwAAAGRycy9kb3ducmV2LnhtbESPQWvCQBSE70L/w/KE3nRjFQnRVaTF6qEgxqj09si+&#10;JqHZtyG71fTfu4LgcZiZb5j5sjO1uFDrKssKRsMIBHFudcWFguywHsQgnEfWWFsmBf/kYLl46c0x&#10;0fbKe7qkvhABwi5BBaX3TSKly0sy6Ia2IQ7ej20N+iDbQuoWrwFuavkWRVNpsOKwUGJD7yXlv+mf&#10;UfB5+pDfX8dJvM/i6pjuzKZZj85Kvfa71QyEp84/w4/2VisYT8ZwPxOOgF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MUh/c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4" o:spid="_x0000_s1571" style="position:absolute;left:13335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y5icYA&#10;AADcAAAADwAAAGRycy9kb3ducmV2LnhtbESPQWvCQBSE7wX/w/IEb3VjDSWkriIWbQ9CMWpLb4/s&#10;Mwlm34bsqvHfu4LgcZiZb5jJrDO1OFPrKssKRsMIBHFudcWFgt12+ZqAcB5ZY22ZFFzJwWzae5lg&#10;qu2FN3TOfCEChF2KCkrvm1RKl5dk0A1tQxy8g20N+iDbQuoWLwFuavkWRe/SYMVhocSGFiXlx+xk&#10;FKx+P+X/eh8nm11S7bMf89UsR39KDfrd/AOEp84/w4/2t1YwjmO4nwlHQE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yy5ic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5" o:spid="_x0000_s1572" style="position:absolute;left:16262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AcEscA&#10;AADcAAAADwAAAGRycy9kb3ducmV2LnhtbESPW2vCQBSE34X+h+UU+qYbrZUQXaVUvDwUxHjDt0P2&#10;NAnNng3ZVeO/dwsFH4eZ+YaZzFpTiSs1rrSsoN+LQBBnVpecK9jvFt0YhPPIGivLpOBODmbTl84E&#10;E21vvKVr6nMRIOwSVFB4XydSuqwgg65na+Lg/djGoA+yyaVu8BbgppKDKBpJgyWHhQJr+ioo+00v&#10;RsHyOJfn78Mw3u7j8pBuzKpe9E9Kvb22n2MQnlr/DP+311rB+/AD/s6EIyC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RgHBL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6" o:spid="_x0000_s1573" style="position:absolute;left:19202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KCZccA&#10;AADcAAAADwAAAGRycy9kb3ducmV2LnhtbESPT2vCQBTE70K/w/KE3nRjKxJiNiItth6EYvxHb4/s&#10;axKafRuyW43fvisIHoeZ+Q2TLnrTiDN1rrasYDKOQBAXVtdcKtjvVqMYhPPIGhvLpOBKDhbZ0yDF&#10;RNsLb+mc+1IECLsEFVTet4mUrqjIoBvbljh4P7Yz6IPsSqk7vAS4aeRLFM2kwZrDQoUtvVVU/OZ/&#10;RsHH8V1+bw7TeLuP60P+ZT7b1eSk1POwX85BeOr9I3xvr7WC1+kMbmfCEZD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SygmX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7" o:spid="_x0000_s1574" style="position:absolute;left:22078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4n/scA&#10;AADcAAAADwAAAGRycy9kb3ducmV2LnhtbESPW2vCQBSE34X+h+UU+qYbrdQQXaVUvDwUxHjDt0P2&#10;NAnNng3ZVeO/dwsFH4eZ+YaZzFpTiSs1rrSsoN+LQBBnVpecK9jvFt0YhPPIGivLpOBODmbTl84E&#10;E21vvKVr6nMRIOwSVFB4XydSuqwgg65na+Lg/djGoA+yyaVu8BbgppKDKPqQBksOCwXW9FVQ9pte&#10;jILlcS7P34dhvN3H5SHdmFW96J+UenttP8cgPLX+Gf5vr7WC9+EI/s6EIyC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+J/7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8" o:spid="_x0000_s1575" style="position:absolute;left:25006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GzjMMA&#10;AADcAAAADwAAAGRycy9kb3ducmV2LnhtbERPy4rCMBTdD/gP4QruxtQHQ6lGEUWdhTBYX7i7NNe2&#10;2NyUJmrn781iYJaH857OW1OJJzWutKxg0I9AEGdWl5wrOB7WnzEI55E1VpZJwS85mM86H1NMtH3x&#10;np6pz0UIYZeggsL7OpHSZQUZdH1bEwfuZhuDPsAml7rBVwg3lRxG0Zc0WHJoKLCmZUHZPX0YBZvz&#10;Sl53p3G8P8blKf0x23o9uCjV67aLCQhPrf8X/7m/tYLROKwNZ8IRkLM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mGzjMMAAADcAAAADwAAAAAAAAAAAAAAAACYAgAAZHJzL2Rv&#10;d25yZXYueG1sUEsFBgAAAAAEAAQA9QAAAIg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19" o:spid="_x0000_s1576" style="position:absolute;left:27889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0WF8cA&#10;AADcAAAADwAAAGRycy9kb3ducmV2LnhtbESPW2vCQBSE34X+h+UUfNONF0oaXaUoXh4KYtRK3w7Z&#10;0yQ0ezZkV43/vlsQfBxm5htmOm9NJa7UuNKygkE/AkGcWV1yruB4WPViEM4ja6wsk4I7OZjPXjpT&#10;TLS98Z6uqc9FgLBLUEHhfZ1I6bKCDLq+rYmD92Mbgz7IJpe6wVuAm0oOo+hNGiw5LBRY06Kg7De9&#10;GAXrr6X8/jyN4/0xLk/pzmzq1eCsVPe1/ZiA8NT6Z/jR3moFo/E7/J8JR0DO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UtFhf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20" o:spid="_x0000_s1577" style="position:absolute;left:30822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4pV8MA&#10;AADcAAAADwAAAGRycy9kb3ducmV2LnhtbERPy2rCQBTdF/yH4Qru6sTaSoiOUlq0LgQxvnB3yVyT&#10;YOZOyIwa/95ZFFweznsya00lbtS40rKCQT8CQZxZXXKuYLedv8cgnEfWWFkmBQ9yMJt23iaYaHvn&#10;Dd1Sn4sQwi5BBYX3dSKlywoy6Pq2Jg7c2TYGfYBNLnWD9xBuKvkRRSNpsOTQUGBNPwVll/RqFCwO&#10;v/K02n/Gm11c7tO1+avng6NSvW77PQbhqfUv8b97qRUMv8L8cCYcATl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c4pV8MAAADcAAAADwAAAAAAAAAAAAAAAACYAgAAZHJzL2Rv&#10;d25yZXYueG1sUEsFBgAAAAAEAAQA9QAAAIg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21" o:spid="_x0000_s1578" style="position:absolute;left:33756;top:18014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KMzMcA&#10;AADcAAAADwAAAGRycy9kb3ducmV2LnhtbESPT2vCQBTE74V+h+UVems20VZCdJWiWHsQxPiP3h7Z&#10;1yQ0+zZkV02/fVcoeBxm5jfMZNabRlyoc7VlBUkUgyAurK65VLDfLV9SEM4ja2wsk4JfcjCbPj5M&#10;MNP2ylu65L4UAcIuQwWV920mpSsqMugi2xIH79t2Bn2QXSl1h9cAN40cxPFIGqw5LFTY0ryi4ic/&#10;GwUfx4X8Wh9e0+0+rQ/5xqzaZXJS6vmpfx+D8NT7e/i//akVDN8SuJ0JR0B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6CjMz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22" o:spid="_x0000_s1579" style="position:absolute;left:4635;top:22313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zd3MQA&#10;AADcAAAADwAAAGRycy9kb3ducmV2LnhtbESPQWsCMRSE74X+h/CE3mqiUi2rUaRQqYgHtbjXx+a5&#10;u7h5WZJ03f57Uyh4HGbmG2ax6m0jOvKhdqxhNFQgiAtnai41fJ8+X99BhIhssHFMGn4pwGr5/LTA&#10;zLgbH6g7xlIkCIcMNVQxtpmUoajIYhi6ljh5F+ctxiR9KY3HW4LbRo6VmkqLNaeFClv6qKi4Hn9s&#10;ouz29fk82647qw6jfLPNVfC51i+Dfj0HEamPj/B/+8tomLyN4e9MOgJ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s3dz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423" o:spid="_x0000_s1580" style="position:absolute;left:4635;top:20866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B4R8UA&#10;AADcAAAADwAAAGRycy9kb3ducmV2LnhtbESPT2sCMRTE7wW/Q3gFbzVRaZWtUURQlNKDf3Cvj83r&#10;7tLNy5LEdfvtm0LB4zAzv2EWq942oiMfascaxiMFgrhwpuZSw+W8fZmDCBHZYOOYNPxQgNVy8LTA&#10;zLg7H6k7xVIkCIcMNVQxtpmUoajIYhi5ljh5X85bjEn6UhqP9wS3jZwo9SYt1pwWKmxpU1HxfbrZ&#10;RPn4rK/X2WHdWXUc57tDroLPtR4+9+t3EJH6+Aj/t/dGw/R1Cn9n0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HhH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424" o:spid="_x0000_s1581" style="position:absolute;left:4635;top:19418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ngM8UA&#10;AADcAAAADwAAAGRycy9kb3ducmV2LnhtbESPT2sCMRTE74V+h/AKvdVEbVVWo4igKMWDf3Cvj83r&#10;7tLNy5Kk6/bbN4VCj8PM/IZZrHrbiI58qB1rGA4UCOLCmZpLDdfL9mUGIkRkg41j0vBNAVbLx4cF&#10;Zsbd+UTdOZYiQThkqKGKsc2kDEVFFsPAtcTJ+3DeYkzSl9J4vCe4beRIqYm0WHNaqLClTUXF5/nL&#10;Jsr7sb7dpod1Z9VpmO8OuQo+1/r5qV/PQUTq43/4r703GsZvr/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CeAz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425" o:spid="_x0000_s1582" style="position:absolute;left:4635;top:18014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VFqMUA&#10;AADcAAAADwAAAGRycy9kb3ducmV2LnhtbESPQWsCMRSE74X+h/AKvdXEFmvZGkUKFUV6cC3u9bF5&#10;3V26eVmSuK7/3giCx2FmvmFmi8G2oicfGscaxiMFgrh0puFKw+/+++UDRIjIBlvHpOFMARbzx4cZ&#10;ZsadeEd9HiuRIBwy1FDH2GVShrImi2HkOuLk/TlvMSbpK2k8nhLctvJVqXdpseG0UGNHXzWV//nR&#10;Jsr2pzkcpptlb9VuXKw2hQq+0Pr5aVh+gog0xHv41l4bDW+TCVzPpCM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RUWo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line id="Line 1426" o:spid="_x0000_s1583" style="position:absolute;visibility:visible;mso-wrap-style:square" from="4635,18014" to="33756,18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QCk8QAAADcAAAADwAAAGRycy9kb3ducmV2LnhtbESPT2vCQBTE7wW/w/KE3upGxRijq4hY&#10;bG/+BY+P7DNZzL4N2a2m375bKPQ4zMxvmMWqs7V4UOuNYwXDQQKCuHDacKngfHp/y0D4gKyxdkwK&#10;vsnDatl7WWCu3ZMP9DiGUkQI+xwVVCE0uZS+qMiiH7iGOHo311oMUbal1C0+I9zWcpQkqbRoOC5U&#10;2NCmouJ+/LIKzD7dTT6nl9lFbndheM3umbFnpV773XoOIlAX/sN/7Q+tYDxJ4fdMPA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VAKTxAAAANwAAAAPAAAAAAAAAAAA&#10;AAAAAKECAABkcnMvZG93bnJldi54bWxQSwUGAAAAAAQABAD5AAAAkgMAAAAA&#10;" strokeweight="0"/>
                <v:line id="Line 1427" o:spid="_x0000_s1584" style="position:absolute;visibility:visible;mso-wrap-style:square" from="4635,22313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inCMUAAADcAAAADwAAAGRycy9kb3ducmV2LnhtbESPQWvCQBSE74X+h+UVvOnGFk2aukop&#10;FetNbQI9PrKvyWL2bciuGv99VxB6HGbmG2axGmwrztR741jBdJKAIK6cNlwrKL7X4wyED8gaW8ek&#10;4EoeVsvHhwXm2l14T+dDqEWEsM9RQRNCl0vpq4Ys+onriKP363qLIcq+lrrHS4TbVj4nyVxaNBwX&#10;Guzoo6HqeDhZBWY338y2aflays9NmP5kx8zYQqnR0/D+BiLQEP7D9/aXVvAyS+F2Jh4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xinCMUAAADcAAAADwAAAAAAAAAA&#10;AAAAAAChAgAAZHJzL2Rvd25yZXYueG1sUEsFBgAAAAAEAAQA+QAAAJMDAAAAAA==&#10;" strokeweight="0"/>
                <v:line id="Line 1428" o:spid="_x0000_s1585" style="position:absolute;flip:y;visibility:visible;mso-wrap-style:square" from="33756,18014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MAv8QAAADcAAAADwAAAGRycy9kb3ducmV2LnhtbERPy2oCMRTdF/oP4Ra6q5lafDAaRSwt&#10;RVDR1oW76+R2ZnByMyTRiX9vFoUuD+c9nUfTiCs5X1tW8NrLQBAXVtdcKvj5/ngZg/ABWWNjmRTc&#10;yMN89vgwxVzbjnd03YdSpBD2OSqoQmhzKX1RkUHfsy1x4n6tMxgSdKXUDrsUbhrZz7KhNFhzaqiw&#10;pWVFxXl/MQp2mxGf3OclnuOpW2+Ph3J1eF8o9fwUFxMQgWL4F/+5v7SCt0Fam86k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YwC/xAAAANwAAAAPAAAAAAAAAAAA&#10;AAAAAKECAABkcnMvZG93bnJldi54bWxQSwUGAAAAAAQABAD5AAAAkgMAAAAA&#10;" strokeweight="0"/>
                <v:line id="Line 1429" o:spid="_x0000_s1586" style="position:absolute;flip:y;visibility:visible;mso-wrap-style:square" from="4635,18014" to="4635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y+lJMcAAADcAAAADwAAAGRycy9kb3ducmV2LnhtbESPQWsCMRSE7wX/Q3gFbzVbpVW3RpGW&#10;liK0otZDb8/N6+7i5mVJopv++0YoeBxm5htmtoimEWdyvras4H6QgSAurK65VPC1e72bgPABWWNj&#10;mRT8kofFvHczw1zbjjd03oZSJAj7HBVUIbS5lL6oyKAf2JY4eT/WGQxJulJqh12Cm0YOs+xRGqw5&#10;LVTY0nNFxXF7Mgo2n2M+uLdTPMZD97H+3per/ctSqf5tXD6BCBTDNfzfftcKRg9TuJxJR0DO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/L6UkxwAAANwAAAAPAAAAAAAA&#10;AAAAAAAAAKECAABkcnMvZG93bnJldi54bWxQSwUGAAAAAAQABAD5AAAAlQMAAAAA&#10;" strokeweight="0"/>
                <v:line id="Line 1430" o:spid="_x0000_s1587" style="position:absolute;visibility:visible;mso-wrap-style:square" from="4635,22313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31wcEAAADcAAAADwAAAGRycy9kb3ducmV2LnhtbERPz2vCMBS+C/4P4QneZqpjteuMIrKh&#10;u6lT2PHRPNtg81KaqPW/NwfB48f3e7bobC2u1HrjWMF4lIAgLpw2XCo4/P28ZSB8QNZYOyYFd/Kw&#10;mPd7M8y1u/GOrvtQihjCPkcFVQhNLqUvKrLoR64hjtzJtRZDhG0pdYu3GG5rOUmSVFo0HBsqbGhV&#10;UXHeX6wCs03XH7/T4+dRfq/D+D87Z8YelBoOuuUXiEBdeImf7o1W8J7G+fFMPAJy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nfXBwQAAANwAAAAPAAAAAAAAAAAAAAAA&#10;AKECAABkcnMvZG93bnJldi54bWxQSwUGAAAAAAQABAD5AAAAjwMAAAAA&#10;" strokeweight="0"/>
                <v:line id="Line 1431" o:spid="_x0000_s1588" style="position:absolute;flip:y;visibility:visible;mso-wrap-style:square" from="4635,18014" to="4635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Vjn8YAAADcAAAADwAAAGRycy9kb3ducmV2LnhtbESPQWsCMRSE74X+h/AK3mrWCrZsjSJK&#10;RQQr2nro7bl53V3cvCxJdOO/N4WCx2FmvmHG02gacSHna8sKBv0MBHFhdc2lgu+vj+c3ED4ga2ws&#10;k4IreZhOHh/GmGvb8Y4u+1CKBGGfo4IqhDaX0hcVGfR92xIn79c6gyFJV0rtsEtw08iXLBtJgzWn&#10;hQpbmldUnPZno2D3+cpHtzzHUzx2m+3PoVwfFjOlek9x9g4iUAz38H97pRUMRwP4O5OOgJ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1Y5/GAAAA3AAAAA8AAAAAAAAA&#10;AAAAAAAAoQIAAGRycy9kb3ducmV2LnhtbFBLBQYAAAAABAAEAPkAAACUAwAAAAA=&#10;" strokeweight="0"/>
                <v:line id="Line 1432" o:spid="_x0000_s1589" style="position:absolute;flip:y;visibility:visible;mso-wrap-style:square" from="4635,22040" to="4635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f96MYAAADcAAAADwAAAGRycy9kb3ducmV2LnhtbESPQWsCMRSE7wX/Q3hCbzWrBStbo4hi&#10;KQUraj309ty87i5uXpYkuum/N4WCx2FmvmGm82gacSXna8sKhoMMBHFhdc2lgq/D+mkCwgdkjY1l&#10;UvBLHuaz3sMUc2073tF1H0qRIOxzVFCF0OZS+qIig35gW+Lk/VhnMCTpSqkddgluGjnKsrE0WHNa&#10;qLClZUXFeX8xCnafL3xyb5d4jqdus/0+lh/H1UKpx35cvIIIFMM9/N9+1wqexyP4O5OO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n/ejGAAAA3AAAAA8AAAAAAAAA&#10;AAAAAAAAoQIAAGRycy9kb3ducmV2LnhtbFBLBQYAAAAABAAEAPkAAACUAwAAAAA=&#10;" strokeweight="0"/>
                <v:line id="Line 1433" o:spid="_x0000_s1590" style="position:absolute;visibility:visible;mso-wrap-style:square" from="4635,18014" to="4635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9rtsQAAADcAAAADwAAAGRycy9kb3ducmV2LnhtbESPT2vCQBTE7wW/w/IEb3VjpTFGV5Fi&#10;0d78Cx4f2WeymH0bsltNv71bKPQ4zMxvmPmys7W4U+uNYwWjYQKCuHDacKngdPx8zUD4gKyxdkwK&#10;fsjDctF7mWOu3YP3dD+EUkQI+xwVVCE0uZS+qMiiH7qGOHpX11oMUbal1C0+ItzW8i1JUmnRcFyo&#10;sKGPiorb4dsqMLt08/41OU/Pcr0Jo0t2y4w9KTXod6sZiEBd+A//tbdawTgdw++Ze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T2u2xAAAANwAAAAPAAAAAAAAAAAA&#10;AAAAAKECAABkcnMvZG93bnJldi54bWxQSwUGAAAAAAQABAD5AAAAkgMAAAAA&#10;" strokeweight="0"/>
                <v:rect id="Rectangle 1434" o:spid="_x0000_s1591" style="position:absolute;left:4159;top:22447;width:1530;height:17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thCMYA&#10;AADcAAAADwAAAGRycy9kb3ducmV2LnhtbESPW2vCQBSE3wv9D8sp9K1ueiFodBXpheRRo6C+HbLH&#10;JJg9G7Jbk/bXu4Lg4zAz3zCzxWAacabO1ZYVvI4iEMSF1TWXCrabn5cxCOeRNTaWScEfOVjMHx9m&#10;mGjb85rOuS9FgLBLUEHlfZtI6YqKDLqRbYmDd7SdQR9kV0rdYR/gppFvURRLgzWHhQpb+qyoOOW/&#10;RkE6bpf7zP73ZfN9SHer3eRrM/FKPT8NyykIT4O/h2/tTCt4jz/geiYcAT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BthCMYAAADcAAAADwAAAAAAAAAAAAAAAACYAgAAZHJz&#10;L2Rvd25yZXYueG1sUEsFBgAAAAAEAAQA9QAAAIsDAAAAAA=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</w:t>
                        </w:r>
                      </w:p>
                    </w:txbxContent>
                  </v:textbox>
                </v:rect>
                <v:line id="Line 1435" o:spid="_x0000_s1592" style="position:absolute;flip:y;visibility:visible;mso-wrap-style:square" from="7518,22040" to="7518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5lnMYAAADcAAAADwAAAGRycy9kb3ducmV2LnhtbESPQWsCMRSE74L/ITyht5qtpbZsjSKW&#10;ihSqaOuht+fmdXdx87Ik0Y3/3hQKHoeZ+YaZzKJpxJmcry0reBhmIIgLq2suFXx/vd+/gPABWWNj&#10;mRRcyMNs2u9NMNe24y2dd6EUCcI+RwVVCG0upS8qMuiHtiVO3q91BkOSrpTaYZfgppGjLBtLgzWn&#10;hQpbWlRUHHcno2C7fuaDW57iMR66z83PvvzYv82VuhvE+SuIQDHcwv/tlVbwOH6Cv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AOZZzGAAAA3AAAAA8AAAAAAAAA&#10;AAAAAAAAoQIAAGRycy9kb3ducmV2LnhtbFBLBQYAAAAABAAEAPkAAACUAwAAAAA=&#10;" strokeweight="0"/>
                <v:line id="Line 1436" o:spid="_x0000_s1593" style="position:absolute;visibility:visible;mso-wrap-style:square" from="7518,18014" to="7518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jILsUAAADcAAAADwAAAGRycy9kb3ducmV2LnhtbESPT2vCQBTE7wW/w/IEb7pRaYzRVaS0&#10;aG+tf8DjI/tMFrNvQ3ar6bd3C0KPw8z8hlmuO1uLG7XeOFYwHiUgiAunDZcKjoePYQbCB2SNtWNS&#10;8Ese1qveyxJz7e78Tbd9KEWEsM9RQRVCk0vpi4os+pFriKN3ca3FEGVbSt3iPcJtLSdJkkqLhuNC&#10;hQ29VVRc9z9WgflKt6+fs9P8JN+3YXzOrpmxR6UG/W6zABGoC//hZ3unFUzTFP7OxCM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jjILsUAAADcAAAADwAAAAAAAAAA&#10;AAAAAAChAgAAZHJzL2Rvd25yZXYueG1sUEsFBgAAAAAEAAQA+QAAAJMDAAAAAA==&#10;" strokeweight="0"/>
                <v:rect id="Rectangle 1437" o:spid="_x0000_s1594" style="position:absolute;left:6883;top:22447;width:178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ms28IA&#10;AADcAAAADwAAAGRycy9kb3ducmV2LnhtbESPzYoCMRCE74LvEFrYm2ZUcGXWKCIIKl4c9wGaSc8P&#10;Jp0hyTqzb78RhD0WVfUVtdkN1ogn+dA6VjCfZSCIS6dbrhV834/TNYgQkTUax6TglwLstuPRBnPt&#10;er7Rs4i1SBAOOSpoYuxyKUPZkMUwcx1x8irnLcYkfS21xz7BrZGLLFtJiy2nhQY7OjRUPoofq0De&#10;i2O/LozP3GVRXc35dKvIKfUxGfZfICIN8T/8bp+0guXqE15n0hGQ2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6azb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5</w:t>
                        </w:r>
                      </w:p>
                    </w:txbxContent>
                  </v:textbox>
                </v:rect>
                <v:line id="Line 1438" o:spid="_x0000_s1595" style="position:absolute;flip:y;visibility:visible;mso-wrap-style:square" from="10452,22040" to="10452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/KAsMAAADcAAAADwAAAGRycy9kb3ducmV2LnhtbERPy2oCMRTdF/yHcIXuakYFW0ajiKKU&#10;Qlt8LdxdJ9eZwcnNkEQn/ftmUejycN6zRTSNeJDztWUFw0EGgriwuuZSwfGweXkD4QOyxsYyKfgh&#10;D4t572mGubYd7+ixD6VIIexzVFCF0OZS+qIig35gW+LEXa0zGBJ0pdQOuxRuGjnKsok0WHNqqLCl&#10;VUXFbX83CnZfr3xx23u8xUv3+X0+lR+n9VKp535cTkEEiuFf/Od+1wrGk7Q2nUlHQM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4PygLDAAAA3AAAAA8AAAAAAAAAAAAA&#10;AAAAoQIAAGRycy9kb3ducmV2LnhtbFBLBQYAAAAABAAEAPkAAACRAwAAAAA=&#10;" strokeweight="0"/>
                <v:line id="Line 1439" o:spid="_x0000_s1596" style="position:absolute;visibility:visible;mso-wrap-style:square" from="10452,18014" to="10452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dcXMQAAADcAAAADwAAAGRycy9kb3ducmV2LnhtbESPQWvCQBSE7wX/w/KE3nRjizFGVyml&#10;or2pVejxkX0mi9m3Ibtq/PduQehxmJlvmPmys7W4UuuNYwWjYQKCuHDacKng8LMaZCB8QNZYOyYF&#10;d/KwXPRe5phrd+MdXfehFBHCPkcFVQhNLqUvKrLoh64hjt7JtRZDlG0pdYu3CLe1fEuSVFo0HBcq&#10;bOizouK8v1gFZpuux9+T4/Qov9Zh9JudM2MPSr32u48ZiEBd+A8/2xut4D2dwt+ZeATk4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p1xcxAAAANwAAAAPAAAAAAAAAAAA&#10;AAAAAKECAABkcnMvZG93bnJldi54bWxQSwUGAAAAAAQABAD5AAAAkgMAAAAA&#10;" strokeweight="0"/>
                <v:rect id="Rectangle 1440" o:spid="_x0000_s1597" style="position:absolute;left:9975;top:22447;width:1277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micr8A&#10;AADcAAAADwAAAGRycy9kb3ducmV2LnhtbERPy4rCMBTdC/MP4Q7MTtNRUKlGkQFBBze2fsCluX1g&#10;clOSaOvfTxYDLg/nvd2P1ogn+dA5VvA9y0AQV0533Ci4lcfpGkSIyBqNY1LwogD73cdki7l2A1/p&#10;WcRGpBAOOSpoY+xzKUPVksUwcz1x4mrnLcYEfSO1xyGFWyPnWbaUFjtODS329NNSdS8eVoEsi+Ow&#10;LozP3O+8vpjz6VqTU+rrczxsQEQa41v87z5pBYtVmp/OpCMgd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d2aJy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</w:t>
                        </w:r>
                      </w:p>
                    </w:txbxContent>
                  </v:textbox>
                </v:rect>
                <v:line id="Line 1441" o:spid="_x0000_s1598" style="position:absolute;flip:y;visibility:visible;mso-wrap-style:square" from="13335,22040" to="13335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z1QsYAAADcAAAADwAAAGRycy9kb3ducmV2LnhtbESPQWsCMRSE7wX/Q3iCt5q1QpWtUUSp&#10;SKEVtR56e25edxc3L0sS3fTfN4WCx2FmvmFmi2gacSPna8sKRsMMBHFhdc2lgs/j6+MUhA/IGhvL&#10;pOCHPCzmvYcZ5tp2vKfbIZQiQdjnqKAKoc2l9EVFBv3QtsTJ+7bOYEjSlVI77BLcNPIpy56lwZrT&#10;QoUtrSoqLoerUbD/mPDZba7xEs/d++7rVL6d1kulBv24fAERKIZ7+L+91QrGkxH8nU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rs9ULGAAAA3AAAAA8AAAAAAAAA&#10;AAAAAAAAoQIAAGRycy9kb3ducmV2LnhtbFBLBQYAAAAABAAEAPkAAACUAwAAAAA=&#10;" strokeweight="0"/>
                <v:line id="Line 1442" o:spid="_x0000_s1599" style="position:absolute;visibility:visible;mso-wrap-style:square" from="13335,18014" to="13335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pY8MQAAADcAAAADwAAAGRycy9kb3ducmV2LnhtbESPT4vCMBTE7wt+h/AEb2uqslqrUURc&#10;dG/+BY+P5tkGm5fSZLX77c3Cwh6HmfkNM1+2thIParxxrGDQT0AQ504bLhScT5/vKQgfkDVWjknB&#10;D3lYLjpvc8y0e/KBHsdQiAhhn6GCMoQ6k9LnJVn0fVcTR+/mGoshyqaQusFnhNtKDpNkLC0ajgsl&#10;1rQuKb8fv60Csx9vP74ml+lFbrZhcE3vqbFnpXrddjUDEagN/+G/9k4rGE2G8HsmHgG5e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2ljwxAAAANwAAAAPAAAAAAAAAAAA&#10;AAAAAKECAABkcnMvZG93bnJldi54bWxQSwUGAAAAAAQABAD5AAAAkgMAAAAA&#10;" strokeweight="0"/>
                <v:rect id="Rectangle 1443" o:spid="_x0000_s1600" style="position:absolute;left:12693;top:22447;width:1785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s8BcIA&#10;AADcAAAADwAAAGRycy9kb3ducmV2LnhtbESPzYoCMRCE74LvEFrwphkVVGaNIoKgixfHfYBm0vOD&#10;SWdIss7s228WFjwWVfUVtTsM1ogX+dA6VrCYZyCIS6dbrhV8Pc6zLYgQkTUax6TghwIc9uPRDnPt&#10;er7Tq4i1SBAOOSpoYuxyKUPZkMUwdx1x8irnLcYkfS21xz7BrZHLLFtLiy2nhQY7OjVUPotvq0A+&#10;inO/LYzP3Oeyupnr5V6RU2o6GY4fICIN8R3+b1+0gtVmBX9n0hG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CzwF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5</w:t>
                        </w:r>
                      </w:p>
                    </w:txbxContent>
                  </v:textbox>
                </v:rect>
                <v:line id="Line 1444" o:spid="_x0000_s1601" style="position:absolute;flip:y;visibility:visible;mso-wrap-style:square" from="16262,22040" to="16262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tW2sYAAADcAAAADwAAAGRycy9kb3ducmV2LnhtbESPQWsCMRSE74L/ITyhN83Wllq2RhFL&#10;RQq1aOuht+fmdXdx87Ik0Y3/3hQKHoeZ+YaZzqNpxJmcry0ruB9lIIgLq2suFXx/vQ2fQfiArLGx&#10;TAou5GE+6/emmGvb8ZbOu1CKBGGfo4IqhDaX0hcVGfQj2xIn79c6gyFJV0rtsEtw08hxlj1JgzWn&#10;hQpbWlZUHHcno2C7mfDBrU7xGA/dx+fPvnzfvy6UuhvExQuIQDHcwv/ttVbwMHmE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qbVtrGAAAA3AAAAA8AAAAAAAAA&#10;AAAAAAAAoQIAAGRycy9kb3ducmV2LnhtbFBLBQYAAAAABAAEAPkAAACUAwAAAAA=&#10;" strokeweight="0"/>
                <v:line id="Line 1445" o:spid="_x0000_s1602" style="position:absolute;visibility:visible;mso-wrap-style:square" from="16262,18014" to="16262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PAhMUAAADcAAAADwAAAGRycy9kb3ducmV2LnhtbESPQWvCQBSE74X+h+UVvOnGFk2aukop&#10;FetNbQI9PrKvyWL2bciuGv99VxB6HGbmG2axGmwrztR741jBdJKAIK6cNlwrKL7X4wyED8gaW8ek&#10;4EoeVsvHhwXm2l14T+dDqEWEsM9RQRNCl0vpq4Ys+onriKP363qLIcq+lrrHS4TbVj4nyVxaNBwX&#10;Guzoo6HqeDhZBWY338y2aflays9NmP5kx8zYQqnR0/D+BiLQEP7D9/aXVvCSzuB2Jh4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zPAhMUAAADcAAAADwAAAAAAAAAA&#10;AAAAAAChAgAAZHJzL2Rvd25yZXYueG1sUEsFBgAAAAAEAAQA+QAAAJMDAAAAAA==&#10;" strokeweight="0"/>
                <v:rect id="Rectangle 1446" o:spid="_x0000_s1603" style="position:absolute;left:15786;top:22447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yfncIA&#10;AADcAAAADwAAAGRycy9kb3ducmV2LnhtbESPzYoCMRCE74LvEFrYm2ZUcGXWKCIIKl4c9wGaSc8P&#10;Jp0hyTqzb78RhD0WVfUVtdkN1ogn+dA6VjCfZSCIS6dbrhV834/TNYgQkTUax6TglwLstuPRBnPt&#10;er7Rs4i1SBAOOSpoYuxyKUPZkMUwcx1x8irnLcYkfS21xz7BrZGLLFtJiy2nhQY7OjRUPoofq0De&#10;i2O/LozP3GVRXc35dKvIKfUxGfZfICIN8T/8bp+0guXnCl5n0hGQ2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fJ+d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</w:t>
                        </w:r>
                      </w:p>
                    </w:txbxContent>
                  </v:textbox>
                </v:rect>
                <v:line id="Line 1447" o:spid="_x0000_s1604" style="position:absolute;flip:y;visibility:visible;mso-wrap-style:square" from="19202,22040" to="19202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nIrccAAADcAAAADwAAAGRycy9kb3ducmV2LnhtbESPT2sCMRTE74V+h/AK3mrWFrplNYq0&#10;tEihFf8dvD03z93FzcuSRDf99kYo9DjMzG+YySyaVlzI+caygtEwA0FcWt1wpWC7+Xh8BeEDssbW&#10;Min4JQ+z6f3dBAtte17RZR0qkSDsC1RQh9AVUvqyJoN+aDvi5B2tMxiSdJXUDvsEN618yrIXabDh&#10;tFBjR281laf12ShY/eR8cJ/neIqH/nu531Vfu/e5UoOHOB+DCBTDf/ivvdAKnvMcbmfSEZDT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ScitxwAAANwAAAAPAAAAAAAA&#10;AAAAAAAAAKECAABkcnMvZG93bnJldi54bWxQSwUGAAAAAAQABAD5AAAAlQMAAAAA&#10;" strokeweight="0"/>
                <v:line id="Line 1448" o:spid="_x0000_s1605" style="position:absolute;visibility:visible;mso-wrap-style:square" from="19202,18014" to="19202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JvGsIAAADcAAAADwAAAGRycy9kb3ducmV2LnhtbERPz2vCMBS+C/sfwhvspmkdaldNy5CJ&#10;87Y5BY+P5q0NbV5Kk2n33y+HgceP7/emHG0nrjR441hBOktAEFdOG64VnL520wyED8gaO8ek4Jc8&#10;lMXDZIO5djf+pOsx1CKGsM9RQRNCn0vpq4Ys+pnriSP37QaLIcKhlnrAWwy3nZwnyVJaNBwbGuxp&#10;21DVHn+sAvOx3C8Oq/PLWb7tQ3rJ2szYk1JPj+PrGkSgMdzF/+53reB5FdfGM/EIy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JvGsIAAADcAAAADwAAAAAAAAAAAAAA&#10;AAChAgAAZHJzL2Rvd25yZXYueG1sUEsFBgAAAAAEAAQA+QAAAJADAAAAAA==&#10;" strokeweight="0"/>
                <v:rect id="Rectangle 1449" o:spid="_x0000_s1606" style="position:absolute;left:18554;top:22447;width:1785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ML78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gs1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4wvv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5</w:t>
                        </w:r>
                      </w:p>
                    </w:txbxContent>
                  </v:textbox>
                </v:rect>
                <v:line id="Line 1450" o:spid="_x0000_s1607" style="position:absolute;flip:y;visibility:visible;mso-wrap-style:square" from="22078,22040" to="22078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Ug/sMAAADcAAAADwAAAGRycy9kb3ducmV2LnhtbERPTWsCMRC9F/ofwhS81WwVrKxGEUUR&#10;wRZtPXgbN9Pdxc1kSaIb/31zKPT4eN/TeTSNuJPztWUFb/0MBHFhdc2lgu+v9esYhA/IGhvLpOBB&#10;Huaz56cp5tp2fKD7MZQihbDPUUEVQptL6YuKDPq+bYkT92OdwZCgK6V22KVw08hBlo2kwZpTQ4Ut&#10;LSsqrsebUXD4eOeL29ziNV66/ef5VO5Oq4VSvZe4mIAIFMO/+M+91QqG4zQ/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B1IP7DAAAA3AAAAA8AAAAAAAAAAAAA&#10;AAAAoQIAAGRycy9kb3ducmV2LnhtbFBLBQYAAAAABAAEAPkAAACRAwAAAAA=&#10;" strokeweight="0"/>
                <v:line id="Line 1451" o:spid="_x0000_s1608" style="position:absolute;visibility:visible;mso-wrap-style:square" from="22078,18014" to="22078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22oMUAAADcAAAADwAAAGRycy9kb3ducmV2LnhtbESPQWvCQBSE70L/w/IKvdVNWrQxugml&#10;tKi31ip4fGSfyWL2bchuNf57Vyh4HGbmG2ZRDrYVJ+q9cawgHScgiCunDdcKtr9fzxkIH5A1to5J&#10;wYU8lMXDaIG5dmf+odMm1CJC2OeooAmhy6X0VUMW/dh1xNE7uN5iiLKvpe7xHOG2lS9JMpUWDceF&#10;Bjv6aKg6bv6sAvM9XU7Wb7vZTn4uQ7rPjpmxW6WeHof3OYhAQ7iH/9srreA1S+F2Jh4BWV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d22oMUAAADcAAAADwAAAAAAAAAA&#10;AAAAAAChAgAAZHJzL2Rvd25yZXYueG1sUEsFBgAAAAAEAAQA+QAAAJMDAAAAAA==&#10;" strokeweight="0"/>
                <v:rect id="Rectangle 1452" o:spid="_x0000_s1609" style="position:absolute;left:21596;top:22447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LpucIA&#10;AADcAAAADwAAAGRycy9kb3ducmV2LnhtbESP3WoCMRSE7wu+QziCdzXbFcqyNUopCCreuPYBDpuz&#10;PzQ5WZLorm9vBKGXw8x8w6y3kzXiRj70jhV8LDMQxLXTPbcKfi+79wJEiMgajWNScKcA283sbY2l&#10;diOf6VbFViQIhxIVdDEOpZSh7shiWLqBOHmN8xZjkr6V2uOY4NbIPMs+pcWe00KHA/10VP9VV6tA&#10;XqrdWFTGZ+6YNydz2J8bckot5tP3F4hIU/wPv9p7rWBV5PA8k4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kum5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</w:t>
                        </w:r>
                      </w:p>
                    </w:txbxContent>
                  </v:textbox>
                </v:rect>
                <v:line id="Line 1453" o:spid="_x0000_s1610" style="position:absolute;flip:y;visibility:visible;mso-wrap-style:square" from="25006,22040" to="2500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e+icYAAADcAAAADwAAAGRycy9kb3ducmV2LnhtbESPQWsCMRSE7wX/Q3iCt5pVoZWtUURR&#10;SsEWbT309tw8dxc3L0sS3fTfm0Khx2FmvmFmi2gacSPna8sKRsMMBHFhdc2lgq/PzeMUhA/IGhvL&#10;pOCHPCzmvYcZ5tp2vKfbIZQiQdjnqKAKoc2l9EVFBv3QtsTJO1tnMCTpSqkddgluGjnOsidpsOa0&#10;UGFLq4qKy+FqFOzfn/nkttd4iadu9/F9LN+O66VSg35cvoAIFMN/+K/9qhVMphP4PZOOgJz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CnvonGAAAA3AAAAA8AAAAAAAAA&#10;AAAAAAAAoQIAAGRycy9kb3ducmV2LnhtbFBLBQYAAAAABAAEAPkAAACUAwAAAAA=&#10;" strokeweight="0"/>
                <v:line id="Line 1454" o:spid="_x0000_s1611" style="position:absolute;visibility:visible;mso-wrap-style:square" from="25006,18014" to="25006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oVOMUAAADcAAAADwAAAGRycy9kb3ducmV2LnhtbESPQWvCQBSE7wX/w/KE3uomttoYs4pI&#10;i/VmrUKPj+wzWcy+Ddmtpv++WxA8DjPzDVMse9uIC3XeOFaQjhIQxKXThisFh6/3pwyED8gaG8ek&#10;4Jc8LBeDhwJz7a78SZd9qESEsM9RQR1Cm0vpy5os+pFriaN3cp3FEGVXSd3hNcJtI8dJMpUWDceF&#10;Glta11Se9z9WgdlNN5Pt63F2lG+bkH5n58zYg1KPw341BxGoD/fwrf2hFTxnL/B/Jh4Buf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aoVOMUAAADcAAAADwAAAAAAAAAA&#10;AAAAAAChAgAAZHJzL2Rvd25yZXYueG1sUEsFBgAAAAAEAAQA+QAAAJMDAAAAAA==&#10;" strokeweight="0"/>
                <v:rect id="Rectangle 1455" o:spid="_x0000_s1612" style="position:absolute;left:24371;top:22447;width:178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txzcIA&#10;AADcAAAADwAAAGRycy9kb3ducmV2LnhtbESP3WoCMRSE74W+QzgF7zRbRVlWoxRBsMUbVx/gsDn7&#10;g8nJkkR3+/ZNoeDlMDPfMNv9aI14kg+dYwUf8wwEceV0x42C2/U4y0GEiKzROCYFPxRgv3ubbLHQ&#10;buALPcvYiAThUKCCNsa+kDJULVkMc9cTJ6923mJM0jdSexwS3Bq5yLK1tNhxWmixp0NL1b18WAXy&#10;Wh6HvDQ+c9+L+my+TpeanFLT9/FzAyLSGF/h//ZJK1jmK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e3HN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5</w:t>
                        </w:r>
                      </w:p>
                    </w:txbxContent>
                  </v:textbox>
                </v:rect>
                <v:line id="Line 1456" o:spid="_x0000_s1613" style="position:absolute;flip:y;visibility:visible;mso-wrap-style:square" from="27889,22040" to="27889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AdEcYAAADcAAAADwAAAGRycy9kb3ducmV2LnhtbESPQWsCMRSE70L/Q3iF3jSrBStbo4hi&#10;KQUr2nro7bl57i5uXpYkuum/N4WCx2FmvmGm82gacSXna8sKhoMMBHFhdc2lgu+vdX8CwgdkjY1l&#10;UvBLHuazh94Uc2073tF1H0qRIOxzVFCF0OZS+qIig35gW+LknawzGJJ0pdQOuwQ3jRxl2VgarDkt&#10;VNjSsqLivL8YBbvPFz66t0s8x2O32f4cyo/DaqHU02NcvIIIFMM9/N9+1wqeJ2P4O5OO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DQHRHGAAAA3AAAAA8AAAAAAAAA&#10;AAAAAAAAoQIAAGRycy9kb3ducmV2LnhtbFBLBQYAAAAABAAEAPkAAACUAwAAAAA=&#10;" strokeweight="0"/>
                <v:line id="Line 1457" o:spid="_x0000_s1614" style="position:absolute;visibility:visible;mso-wrap-style:square" from="27889,18014" to="27889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iLT8UAAADcAAAADwAAAGRycy9kb3ducmV2LnhtbESPQWvCQBSE70L/w/IKvdWNLZo0dQ1F&#10;FOvNWoUeH9nXZDH7NmTXGP99Vyh4HGbmG2ZeDLYRPXXeOFYwGScgiEunDVcKDt/r5wyED8gaG8ek&#10;4EoeisXDaI65dhf+on4fKhEh7HNUUIfQ5lL6siaLfuxa4uj9us5iiLKrpO7wEuG2kS9JMpMWDceF&#10;Glta1lSe9merwOxmm+k2Pb4d5WoTJj/ZKTP2oNTT4/DxDiLQEO7h//anVvCapXA7E4+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XiLT8UAAADcAAAADwAAAAAAAAAA&#10;AAAAAAChAgAAZHJzL2Rvd25yZXYueG1sUEsFBgAAAAAEAAQA+QAAAJMDAAAAAA==&#10;" strokeweight="0"/>
                <v:rect id="Rectangle 1458" o:spid="_x0000_s1615" style="position:absolute;left:27406;top:22447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reU74A&#10;AADcAAAADwAAAGRycy9kb3ducmV2LnhtbERPy4rCMBTdD/gP4QruxlSFoVSjiCA44sbqB1ya2wcm&#10;NyWJtvP3ZiHM8nDem91ojXiRD51jBYt5BoK4crrjRsH9dvzOQYSIrNE4JgV/FGC3nXxtsNBu4Cu9&#10;ytiIFMKhQAVtjH0hZahashjmridOXO28xZigb6T2OKRwa+Qyy36kxY5TQ4s9HVqqHuXTKpC38jjk&#10;pfGZOy/ri/k9XWtySs2m434NItIY/8Uf90krWOVpbTqTjoDcv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Z63lO+AAAA3AAAAA8AAAAAAAAAAAAAAAAAmAIAAGRycy9kb3ducmV2&#10;LnhtbFBLBQYAAAAABAAEAPUAAACD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1459" o:spid="_x0000_s1616" style="position:absolute;flip:y;visibility:visible;mso-wrap-style:square" from="30822,22040" to="30822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+JY8YAAADcAAAADwAAAGRycy9kb3ducmV2LnhtbESPQWsCMRSE74L/ITyhN83WQmu3RhFL&#10;RQq1aOuht+fmdXdx87Ik0Y3/3hQKHoeZ+YaZzqNpxJmcry0ruB9lIIgLq2suFXx/vQ0nIHxA1thY&#10;JgUX8jCf9XtTzLXteEvnXShFgrDPUUEVQptL6YuKDPqRbYmT92udwZCkK6V22CW4aeQ4yx6lwZrT&#10;QoUtLSsqjruTUbDdPPHBrU7xGA/dx+fPvnzfvy6UuhvExQuIQDHcwv/ttVbwMHmG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FPiWPGAAAA3AAAAA8AAAAAAAAA&#10;AAAAAAAAoQIAAGRycy9kb3ducmV2LnhtbFBLBQYAAAAABAAEAPkAAACUAwAAAAA=&#10;" strokeweight="0"/>
                <v:line id="Line 1460" o:spid="_x0000_s1617" style="position:absolute;visibility:visible;mso-wrap-style:square" from="30822,18014" to="30822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iF5sIAAADcAAAADwAAAGRycy9kb3ducmV2LnhtbERPz2vCMBS+C/sfwhN207QOXe2MZcjE&#10;edtcCzs+mmcbbF5Kk2n33y+HgceP7/emGG0nrjR441hBOk9AENdOG24UlF/7WQbCB2SNnWNS8Ese&#10;iu3DZIO5djf+pOspNCKGsM9RQRtCn0vp65Ys+rnriSN3doPFEOHQSD3gLYbbTi6SZCUtGo4NLfa0&#10;a6m+nH6sAvOxOiyPz9W6km+HkH5nl8zYUqnH6fj6AiLQGO7if/e7VvC0jvPjmXgE5P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0iF5sIAAADcAAAADwAAAAAAAAAAAAAA&#10;AAChAgAAZHJzL2Rvd25yZXYueG1sUEsFBgAAAAAEAAQA+QAAAJADAAAAAA==&#10;" strokeweight="0"/>
                <v:rect id="Rectangle 1461" o:spid="_x0000_s1618" style="position:absolute;left:30181;top:22447;width:178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nhE8IA&#10;AADcAAAADwAAAGRycy9kb3ducmV2LnhtbESPzYoCMRCE74LvEFrwphkVFnc0igiCLl4c9wGaSc8P&#10;Jp0hyTqzb28WhD0WVfUVtd0P1ogn+dA6VrCYZyCIS6dbrhV830+zNYgQkTUax6TglwLsd+PRFnPt&#10;er7Rs4i1SBAOOSpoYuxyKUPZkMUwdx1x8irnLcYkfS21xz7BrZHLLPuQFltOCw12dGyofBQ/VoG8&#10;F6d+XRifua9ldTWX860ip9R0Mhw2ICIN8T/8bp+1gtXnA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meET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5</w:t>
                        </w:r>
                      </w:p>
                    </w:txbxContent>
                  </v:textbox>
                </v:rect>
                <v:line id="Line 1462" o:spid="_x0000_s1619" style="position:absolute;flip:y;visibility:visible;mso-wrap-style:square" from="33756,22040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KNz8YAAADcAAAADwAAAGRycy9kb3ducmV2LnhtbESPQWsCMRSE7wX/Q3iCt5qthdpujSJK&#10;pQi2aOuht+fmdXdx87Ik0Y3/3giFHoeZ+YaZzKJpxJmcry0reBhmIIgLq2suFXx/vd0/g/ABWWNj&#10;mRRcyMNs2rubYK5tx1s670IpEoR9jgqqENpcSl9UZNAPbUucvF/rDIYkXSm1wy7BTSNHWfYkDdac&#10;FipsaVFRcdydjILtx5gPbnWKx3joNp8/+3K9X86VGvTj/BVEoBj+w3/td63g8WUE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jc/GAAAA3AAAAA8AAAAAAAAA&#10;AAAAAAAAoQIAAGRycy9kb3ducmV2LnhtbFBLBQYAAAAABAAEAPkAAACUAwAAAAA=&#10;" strokeweight="0"/>
                <v:line id="Line 1463" o:spid="_x0000_s1620" style="position:absolute;visibility:visible;mso-wrap-style:square" from="33756,18014" to="33756,18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obkcUAAADcAAAADwAAAGRycy9kb3ducmV2LnhtbESPT2vCQBTE74V+h+UVetONSjVJXaVI&#10;RXvzX6DHR/Y1Wcy+DdlV02/vFoQeh5n5DTNf9rYRV+q8caxgNExAEJdOG64UnI7rQQrCB2SNjWNS&#10;8Eselovnpznm2t14T9dDqESEsM9RQR1Cm0vpy5os+qFriaP34zqLIcqukrrDW4TbRo6TZCotGo4L&#10;Nba0qqk8Hy5WgdlNN29fsyIr5OcmjL7Tc2rsSanXl/7jHUSgPvyHH+2tVjDJJvB3Jh4Bub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5obkcUAAADcAAAADwAAAAAAAAAA&#10;AAAAAAChAgAAZHJzL2Rvd25yZXYueG1sUEsFBgAAAAAEAAQA+QAAAJMDAAAAAA==&#10;" strokeweight="0"/>
                <v:rect id="Rectangle 1464" o:spid="_x0000_s1621" style="position:absolute;left:33274;top:22447;width:1276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5Ci8IA&#10;AADcAAAADwAAAGRycy9kb3ducmV2LnhtbESP3WoCMRSE7wu+QziCdzWrFtHVKFIQbPHG1Qc4bM7+&#10;YHKyJKm7ffumIHg5zMw3zHY/WCMe5EPrWMFsmoEgLp1uuVZwux7fVyBCRNZoHJOCXwqw343etphr&#10;1/OFHkWsRYJwyFFBE2OXSxnKhiyGqeuIk1c5bzEm6WupPfYJbo2cZ9lSWmw5LTTY0WdD5b34sQrk&#10;tTj2q8L4zH3Pq7P5Ol0qckpNxsNhAyLSEF/hZ/ukFSzWH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7kKL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6</w:t>
                        </w:r>
                      </w:p>
                    </w:txbxContent>
                  </v:textbox>
                </v:rect>
                <v:line id="Line 1465" o:spid="_x0000_s1622" style="position:absolute;visibility:visible;mso-wrap-style:square" from="4635,22313" to="4908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8mfsUAAADcAAAADwAAAGRycy9kb3ducmV2LnhtbESPT4vCMBTE74LfITxhb2uqotZqFBEX&#10;3duuf8Djo3m2wealNFntfnuzsOBxmJnfMItVaytxp8YbxwoG/QQEce604ULB6fjxnoLwAVlj5ZgU&#10;/JKH1bLbWWCm3YO/6X4IhYgQ9hkqKEOoMyl9XpJF33c1cfSurrEYomwKqRt8RLit5DBJJtKi4bhQ&#10;Yk2bkvLb4ccqMF+T3fhzep6d5XYXBpf0lhp7Uuqt167nIAK14RX+b++1gtFsDH9n4hGQy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8mfsUAAADcAAAADwAAAAAAAAAA&#10;AAAAAAChAgAAZHJzL2Rvd25yZXYueG1sUEsFBgAAAAAEAAQA+QAAAJMDAAAAAA==&#10;" strokeweight="0"/>
                <v:line id="Line 1466" o:spid="_x0000_s1623" style="position:absolute;flip:x;visibility:visible;mso-wrap-style:square" from="33439,22313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mLzMYAAADcAAAADwAAAGRycy9kb3ducmV2LnhtbESPQWsCMRSE7wX/Q3hCbzVbC7bdGkUs&#10;FRFUtPXQ23Pzuru4eVmS6MZ/bwqFHoeZ+YYZT6NpxIWcry0reBxkIIgLq2suFXx9fjy8gPABWWNj&#10;mRRcycN00rsbY65txzu67EMpEoR9jgqqENpcSl9UZNAPbEucvB/rDIYkXSm1wy7BTSOHWTaSBmtO&#10;CxW2NK+oOO3PRsFu88xHtzjHUzx26+33oVwd3mdK3ffj7A1EoBj+w3/tpVbw9DqC3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UJi8zGAAAA3AAAAA8AAAAAAAAA&#10;AAAAAAAAoQIAAGRycy9kb3ducmV2LnhtbFBLBQYAAAAABAAEAPkAAACUAwAAAAA=&#10;" strokeweight="0"/>
                <v:rect id="Rectangle 1467" o:spid="_x0000_s1624" style="position:absolute;left:3302;top:21253;width:850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zc/M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sl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PNz8wgAAANwAAAAPAAAAAAAAAAAAAAAAAJgCAABkcnMvZG93&#10;bnJldi54bWxQSwUGAAAAAAQABAD1AAAAhw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-1</w:t>
                        </w:r>
                      </w:p>
                    </w:txbxContent>
                  </v:textbox>
                </v:rect>
                <v:line id="Line 1468" o:spid="_x0000_s1625" style="position:absolute;visibility:visible;mso-wrap-style:square" from="4635,20866" to="4908,20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6J4MIAAADcAAAADwAAAGRycy9kb3ducmV2LnhtbERPz2vCMBS+C/sfwhN207QOXe2MZcjE&#10;edtcCzs+mmcbbF5Kk2n33y+HgceP7/emGG0nrjR441hBOk9AENdOG24UlF/7WQbCB2SNnWNS8Ese&#10;iu3DZIO5djf+pOspNCKGsM9RQRtCn0vp65Ys+rnriSN3doPFEOHQSD3gLYbbTi6SZCUtGo4NLfa0&#10;a6m+nH6sAvOxOiyPz9W6km+HkH5nl8zYUqnH6fj6AiLQGO7if/e7VvC0jmvjmXgE5P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T6J4MIAAADcAAAADwAAAAAAAAAAAAAA&#10;AAChAgAAZHJzL2Rvd25yZXYueG1sUEsFBgAAAAAEAAQA+QAAAJADAAAAAA==&#10;" strokeweight="0"/>
                <v:line id="Line 1469" o:spid="_x0000_s1626" style="position:absolute;flip:x;visibility:visible;mso-wrap-style:square" from="33439,20866" to="33756,20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YfvsYAAADcAAAADwAAAGRycy9kb3ducmV2LnhtbESPQWsCMRSE74L/ITyhN83WQlu3RhFL&#10;RQq1aOuht+fmdXdx87Ik0Y3/3hQKHoeZ+YaZzqNpxJmcry0ruB9lIIgLq2suFXx/vQ2fQfiArLGx&#10;TAou5GE+6/emmGvb8ZbOu1CKBGGfo4IqhDaX0hcVGfQj2xIn79c6gyFJV0rtsEtw08hxlj1KgzWn&#10;hQpbWlZUHHcno2C7eeKDW53iMR66j8+fffm+f10odTeIixcQgWK4hf/ba63gYTKB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SWH77GAAAA3AAAAA8AAAAAAAAA&#10;AAAAAAAAoQIAAGRycy9kb3ducmV2LnhtbFBLBQYAAAAABAAEAPkAAACUAwAAAAA=&#10;" strokeweight="0"/>
                <v:rect id="Rectangle 1470" o:spid="_x0000_s1627" style="position:absolute;left:3663;top:19862;width:439;height:1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PzsMA&#10;AADcAAAADwAAAGRycy9kb3ducmV2LnhtbERPTWvCQBC9F/wPywi91Y1SisZsRLQlOdZYsN6G7DQJ&#10;zc6G7DZJ++u7B8Hj430nu8m0YqDeNZYVLBcRCOLS6oYrBR/nt6c1COeRNbaWScEvOdils4cEY21H&#10;PtFQ+EqEEHYxKqi972IpXVmTQbewHXHgvmxv0AfYV1L3OIZw08pVFL1Igw2Hhho7OtRUfhc/RkG2&#10;7vafuf0bq/b1ml3eL5vjeeOVepxP+y0IT5O/i2/uXCt4jsL8cCYcAZn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VPzsMAAADcAAAADwAAAAAAAAAAAAAAAACYAgAAZHJzL2Rv&#10;d25yZXYueG1sUEsFBgAAAAAEAAQA9QAAAIgDAAAAAA=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line id="Line 1471" o:spid="_x0000_s1628" style="position:absolute;visibility:visible;mso-wrap-style:square" from="4635,19418" to="4908,19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R4n8UAAADcAAAADwAAAGRycy9kb3ducmV2LnhtbESPQWvCQBSE70L/w/IKvdVNSrUxugml&#10;tKi31ip4fGSfyWL2bchuNf57Vyh4HGbmG2ZRDrYVJ+q9cawgHScgiCunDdcKtr9fzxkIH5A1to5J&#10;wYU8lMXDaIG5dmf+odMm1CJC2OeooAmhy6X0VUMW/dh1xNE7uN5iiLKvpe7xHOG2lS9JMpUWDceF&#10;Bjv6aKg6bv6sAvM9XU7Wb7vZTn4uQ7rPjpmxW6WeHof3OYhAQ7iH/9srreA1SeF2Jh4BWV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KR4n8UAAADcAAAADwAAAAAAAAAA&#10;AAAAAAChAgAAZHJzL2Rvd25yZXYueG1sUEsFBgAAAAAEAAQA+QAAAJMDAAAAAA==&#10;" strokeweight="0"/>
                <v:line id="Line 1472" o:spid="_x0000_s1629" style="position:absolute;flip:x;visibility:visible;mso-wrap-style:square" from="33439,19418" to="33756,19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LVLcYAAADcAAAADwAAAGRycy9kb3ducmV2LnhtbESPQWsCMRSE74L/ITyhN81WSpWtUaSl&#10;RQQr2nro7bl53V3cvCxJdNN/bwqCx2FmvmFmi2gacSHna8sKHkcZCOLC6ppLBd9f78MpCB+QNTaW&#10;ScEfeVjM+70Z5tp2vKPLPpQiQdjnqKAKoc2l9EVFBv3ItsTJ+7XOYEjSlVI77BLcNHKcZc/SYM1p&#10;ocKWXisqTvuzUbD7nPDRfZzjKR67zfbnUK4Pb0ulHgZx+QIiUAz38K290gqesjH8n0lH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S1S3GAAAA3AAAAA8AAAAAAAAA&#10;AAAAAAAAoQIAAGRycy9kb3ducmV2LnhtbFBLBQYAAAAABAAEAPkAAACUAwAAAAA=&#10;" strokeweight="0"/>
                <v:rect id="Rectangle 1473" o:spid="_x0000_s1630" style="position:absolute;left:3663;top:18586;width:616;height:1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fRucUA&#10;AADcAAAADwAAAGRycy9kb3ducmV2LnhtbESPS4vCQBCE7wv7H4Ze8LZOVmXR6CjiAz36AvXWZNok&#10;bKYnZEYT/fWOsOCxqKqvqNGkMYW4UeVyywp+2hEI4sTqnFMFh/3yuw/CeWSNhWVScCcHk/Hnxwhj&#10;bWve0m3nUxEg7GJUkHlfxlK6JCODrm1L4uBdbGXQB1mlUldYB7gpZCeKfqXBnMNChiXNMkr+dlej&#10;YNUvp6e1fdRpsTivjpvjYL4feKVaX810CMJT49/h//ZaK+hFXXidCUdAj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h9G5xQAAANwAAAAPAAAAAAAAAAAAAAAAAJgCAABkcnMv&#10;ZG93bnJldi54bWxQSwUGAAAAAAQABAD1AAAAigMAAAAA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line id="Line 1474" o:spid="_x0000_s1631" style="position:absolute;visibility:visible;mso-wrap-style:square" from="4635,18014" to="4908,18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PbB8QAAADcAAAADwAAAGRycy9kb3ducmV2LnhtbESPT4vCMBTE74LfIbwFb5q6uFqrUWRx&#10;cb35Fzw+mrdtsHkpTVa7334jCB6HmfkNM1+2thI3arxxrGA4SEAQ504bLhScjl/9FIQPyBorx6Tg&#10;jzwsF93OHDPt7ryn2yEUIkLYZ6igDKHOpPR5SRb9wNXE0ftxjcUQZVNI3eA9wm0l35NkLC0ajgsl&#10;1vRZUn49/FoFZjfefGwn5+lZrjdheEmvqbEnpXpv7WoGIlAbXuFn+1srGCUjeJyJR0A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09sHxAAAANwAAAAPAAAAAAAAAAAA&#10;AAAAAKECAABkcnMvZG93bnJldi54bWxQSwUGAAAAAAQABAD5AAAAkgMAAAAA&#10;" strokeweight="0"/>
                <v:line id="Line 1475" o:spid="_x0000_s1632" style="position:absolute;flip:x;visibility:visible;mso-wrap-style:square" from="33439,18014" to="33756,18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tNWcYAAADcAAAADwAAAGRycy9kb3ducmV2LnhtbESPQWsCMRSE7wX/Q3gFbzVbqW3ZGkWU&#10;ighatPXQ23Pzuru4eVmS6MZ/bwqFHoeZ+YYZT6NpxIWcry0reBxkIIgLq2suFXx9vj+8gvABWWNj&#10;mRRcycN00rsbY65txzu67EMpEoR9jgqqENpcSl9UZNAPbEucvB/rDIYkXSm1wy7BTSOHWfYsDdac&#10;FipsaV5RcdqfjYLd9oWPbnmOp3jsNh/fh3J9WMyU6t/H2RuIQDH8h//aK63gKRvB75l0BOTk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7TVnGAAAA3AAAAA8AAAAAAAAA&#10;AAAAAAAAoQIAAGRycy9kb3ducmV2LnhtbFBLBQYAAAAABAAEAPkAAACUAwAAAAA=&#10;" strokeweight="0"/>
                <v:rect id="Rectangle 1476" o:spid="_x0000_s1633" style="position:absolute;left:3702;top:17145;width:51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AhhcEA&#10;AADcAAAADwAAAGRycy9kb3ducmV2LnhtbESP3WoCMRSE74W+QzhC7zRRisjWKCIIVnrj6gMcNmd/&#10;aHKyJKm7fXtTELwcZuYbZrMbnRV3CrHzrGExVyCIK286bjTcrsfZGkRMyAatZ9LwRxF227fJBgvj&#10;B77QvUyNyBCOBWpoU+oLKWPVksM49z1x9mofHKYsQyNNwCHDnZVLpVbSYcd5ocWeDi1VP+Wv0yCv&#10;5XFYlzYof17W3/brdKnJa/0+HfefIBKN6RV+tk9Gw4dawf+ZfATk9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XQIYXBAAAA3AAAAA8AAAAAAAAAAAAAAAAAmAIAAGRycy9kb3du&#10;cmV2LnhtbFBLBQYAAAAABAAEAPUAAACGAwAAAAA=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1477" o:spid="_x0000_s1634" style="position:absolute;visibility:visible;mso-wrap-style:square" from="4635,18014" to="33756,18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FFcMUAAADcAAAADwAAAGRycy9kb3ducmV2LnhtbESPQWvCQBSE70L/w/IKvdWNpZo0dQ1F&#10;FOvNWoUeH9nXZDH7NmTXGP99Vyh4HGbmG2ZeDLYRPXXeOFYwGScgiEunDVcKDt/r5wyED8gaG8ek&#10;4EoeisXDaI65dhf+on4fKhEh7HNUUIfQ5lL6siaLfuxa4uj9us5iiLKrpO7wEuG2kS9JMpMWDceF&#10;Glta1lSe9merwOxmm+k2Pb4d5WoTJj/ZKTP2oNTT4/DxDiLQEO7h//anVvCapHA7E4+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AFFcMUAAADcAAAADwAAAAAAAAAA&#10;AAAAAAChAgAAZHJzL2Rvd25yZXYueG1sUEsFBgAAAAAEAAQA+QAAAJMDAAAAAA==&#10;" strokeweight="0"/>
                <v:line id="Line 1478" o:spid="_x0000_s1635" style="position:absolute;visibility:visible;mso-wrap-style:square" from="4635,22313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7RAsEAAADcAAAADwAAAGRycy9kb3ducmV2LnhtbERPy4rCMBTdC/MP4Q6401Tx0alGGURx&#10;3Kmj4PLS3GmDzU1pota/N4sBl4fzni9bW4k7Nd44VjDoJyCIc6cNFwpOv5teCsIHZI2VY1LwJA/L&#10;xUdnjpl2Dz7Q/RgKEUPYZ6igDKHOpPR5SRZ939XEkftzjcUQYVNI3eAjhttKDpNkIi0ajg0l1rQq&#10;Kb8eb1aB2U+24930/HWW620YXNJrauxJqe5n+z0DEagNb/G/+0crGCVxbTwTj4Bcv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ntECwQAAANwAAAAPAAAAAAAAAAAAAAAA&#10;AKECAABkcnMvZG93bnJldi54bWxQSwUGAAAAAAQABAD5AAAAjwMAAAAA&#10;" strokeweight="0"/>
                <v:line id="Line 1479" o:spid="_x0000_s1636" style="position:absolute;flip:y;visibility:visible;mso-wrap-style:square" from="33756,18014" to="33756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ZHXMYAAADcAAAADwAAAGRycy9kb3ducmV2LnhtbESPQWsCMRSE7wX/Q3gFbzVbKbbdGkWU&#10;ighatPXQ23Pzuru4eVmS6MZ/bwqFHoeZ+YYZT6NpxIWcry0reBxkIIgLq2suFXx9vj+8gPABWWNj&#10;mRRcycN00rsbY65txzu67EMpEoR9jgqqENpcSl9UZNAPbEucvB/rDIYkXSm1wy7BTSOHWTaSBmtO&#10;CxW2NK+oOO3PRsFu+8xHtzzHUzx2m4/vQ7k+LGZK9e/j7A1EoBj+w3/tlVbwlL3C75l0BOTk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2R1zGAAAA3AAAAA8AAAAAAAAA&#10;AAAAAAAAoQIAAGRycy9kb3ducmV2LnhtbFBLBQYAAAAABAAEAPkAAACUAwAAAAA=&#10;" strokeweight="0"/>
                <v:line id="Line 1480" o:spid="_x0000_s1637" style="position:absolute;flip:y;visibility:visible;mso-wrap-style:square" from="4635,18014" to="4635,22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V4HMMAAADcAAAADwAAAGRycy9kb3ducmV2LnhtbERPy2oCMRTdF/yHcIXuNKOUtoxGEUUp&#10;hbb4Wri7Tq4zg5ObIYlO+vfNQujycN7TeTSNuJPztWUFo2EGgriwuuZSwWG/HryD8AFZY2OZFPyS&#10;h/ms9zTFXNuOt3TfhVKkEPY5KqhCaHMpfVGRQT+0LXHiLtYZDAm6UmqHXQo3jRxn2as0WHNqqLCl&#10;ZUXFdXczCrbfb3x2m1u8xnP39XM6lp/H1UKp535cTEAEiuFf/HB/aAUvozQ/nUlHQM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VeBzDAAAA3AAAAA8AAAAAAAAAAAAA&#10;AAAAoQIAAGRycy9kb3ducmV2LnhtbFBLBQYAAAAABAAEAPkAAACRAwAAAAA=&#10;" strokeweight="0"/>
                <v:shape id="Freeform 1481" o:spid="_x0000_s1638" style="position:absolute;left:4635;top:20326;width:5925;height:997;visibility:visible;mso-wrap-style:square;v-text-anchor:top" coordsize="1427,2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c6+MQA&#10;AADcAAAADwAAAGRycy9kb3ducmV2LnhtbESPQYvCMBSE74L/ITzBm6YV2V2qUUQQxcOCbhW8PZpn&#10;W2xeShPb+u/NwsIeh5n5hlmue1OJlhpXWlYQTyMQxJnVJecK0p/d5AuE88gaK8uk4EUO1qvhYImJ&#10;th2fqD37XAQIuwQVFN7XiZQuK8igm9qaOHh32xj0QTa51A12AW4qOYuiD2mw5LBQYE3bgrLH+WkU&#10;HNpLG7uujL5vp0+3yVI+XtO9UuNRv1mA8NT7//Bf+6AVzOMYfs+EIyBX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3OvjEAAAA3AAAAA8AAAAAAAAAAAAAAAAAmAIAAGRycy9k&#10;b3ducmV2LnhtbFBLBQYAAAAABAAEAPUAAACJAwAAAAA=&#10;" path="m,154r13,l26,154r13,l52,154r13,l77,154r13,l103,154r13,l129,154r13,l155,154r12,l180,154r13,l206,154r13,l232,154r12,l257,154r13,l283,154r13,l309,154r13,l334,154r13,l360,154r13,l386,154r13,l412,154r12,l437,154r13,l463,154r13,l489,154r12,l514,154r13,l540,154r13,l566,154r13,l591,154r13,l617,154r13,l643,154r13,l669,154r12,l694,154r13,l720,154r13,l746,154r12,l771,154r13,l797,154r13,l823,154r13,l848,154r13,l874,154r13,l900,154r13,l926,154r12,l951,167r13,13l977,205r,13l990,244r13,13l1003,270r13,13l1028,270r13,-13l1054,244r13,l1080,231r13,-13l1093,205r12,-25l1105,154r13,-51l1118,64r13,-26l1131,13,1144,r13,l1170,r13,13l1195,26r13,12l1221,64r,26l1234,141r,39l1260,205r-13,l1260,193r13,-39l1273,115r12,-25l1298,77r,-13l1311,90r,38l1324,154r,13l1337,193r13,-13l1362,154r13,-13l1375,115r13,-12l1388,115r13,13l1414,167r,13l1427,218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0;2147483647,568380923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482" o:spid="_x0000_s1639" style="position:absolute;left:10560;top:20726;width:6286;height:368;visibility:visible;mso-wrap-style:square;v-text-anchor:top" coordsize="1516,10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ELbccA&#10;AADcAAAADwAAAGRycy9kb3ducmV2LnhtbESPX0vDQBDE3wW/w7EFX6S9tLWhxF6LqAVBqP1L8W3J&#10;bZNgbi/k1jZ++54g+DjMzG+Y2aJztTpTGyrPBoaDBBRx7m3FhYH9btmfggqCbLH2TAZ+KMBifnsz&#10;w8z6C2/ovJVCRQiHDA2UIk2mdchLchgGviGO3sm3DiXKttC2xUuEu1qPkiTVDiuOCyU29FxS/rX9&#10;dgYOY5Hjx0ua68/jcrJ+361eJ+m9MXe97ukRlFAn/+G/9ps18DAcwe+ZeAT0/A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DBC23HAAAA3AAAAA8AAAAAAAAAAAAAAAAAmAIAAGRy&#10;cy9kb3ducmV2LnhtbFBLBQYAAAAABAAEAPUAAACMAwAAAAA=&#10;" path="m,103l,90,13,65,25,52r,-26l51,,38,,51,13,64,26r,13l90,65r-13,l90,65,103,52,115,39r,-13l128,13r13,l154,26r,13l167,52r13,13l193,52,205,39r,-26l218,13r13,13l244,39r13,13l270,52,295,26r-13,l295,26r13,l321,26r13,13l347,52r13,l372,39,385,26r13,l411,26r13,13l437,52,450,39,462,26r13,l488,26r13,13l514,39r13,l539,39r13,l565,26r13,l591,39r13,l617,39r12,l642,26r13,l668,39r13,l694,39r13,l719,39r13,l745,26r13,13l771,39r13,l797,39r12,l822,26r13,l848,39r13,l874,39r12,l899,39r13,l925,39r13,l951,39r13,l976,39r13,l1002,39r13,l1028,39r13,l1054,39r12,l1079,39r13,l1105,39r13,l1131,39r12,l1156,39r13,l1182,39r13,l1208,39r13,l1233,39r13,l1259,39r13,l1285,39r13,l1311,39r12,l1336,39r13,l1362,39r13,l1388,39r13,l1413,39r13,l1439,39r13,l1465,39r13,l1490,26r13,-13l1516,e" filled="f" strokeweight="1.3pt">
                  <v:path arrowok="t" o:connecttype="custom" o:connectlocs="1360350497,2147483647;2147483647,0;2147483647,1171182200;2147483647,2147483647;2147483647,1756773121;2147483647,585590921;2147483647,2147483647;2147483647,1756773121;2147483647,1171182200;2147483647,2147483647;2147483647,1171182200;2147483647,1756773121;2147483647,1756773121;2147483647,1171182200;2147483647,1756773121;2147483647,1171182200;2147483647,1756773121;2147483647,1171182200;2147483647,1756773121;2147483647,1171182200;2147483647,1756773121;2147483647,1756773121;2147483647,1756773121;2147483647,1756773121;2147483647,1171182200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171182200" o:connectangles="0,0,0,0,0,0,0,0,0,0,0,0,0,0,0,0,0,0,0,0,0,0,0,0,0,0,0,0,0,0,0,0,0,0,0,0,0,0,0,0,0,0"/>
                </v:shape>
                <v:shape id="Freeform 1483" o:spid="_x0000_s1640" style="position:absolute;left:16846;top:18465;width:5867;height:2540;visibility:visible;mso-wrap-style:square;v-text-anchor:top" coordsize="1414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zfucgA&#10;AADcAAAADwAAAGRycy9kb3ducmV2LnhtbESPQWvCQBCF74L/YRmhF9GNrRSN2UhbavWggrYI3qbZ&#10;aRLMzobsqum/7wpCj48373vzknlrKnGhxpWWFYyGEQjizOqScwVfn4vBBITzyBory6TglxzM024n&#10;wVjbK+/osve5CBB2MSoovK9jKV1WkEE3tDVx8H5sY9AH2eRSN3gNcFPJxyh6lgZLDg0F1vRWUHba&#10;n014472/iRan9Wb7et4dzXJ6OHzjh1IPvfZlBsJT6/+P7+mVVjAePcFtTCCATP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vN+5yAAAANwAAAAPAAAAAAAAAAAAAAAAAJgCAABk&#10;cnMvZG93bnJldi54bWxQSwUGAAAAAAQABAD1AAAAjQMAAAAA&#10;" path="m,642l13,630r,-13l26,591,39,565r,-38l52,475r,-77l64,283r,-142l77,26,77,,90,51r,65l103,180r13,38l116,244r13,26l129,283r13,13l154,296r13,l180,283r13,l206,270r13,l231,270r13,l257,283r13,l283,283r13,l309,283r12,l334,296r13,l360,308r13,l386,321r13,l411,321r13,-13l437,308r13,-12l463,296r13,-13l488,283r13,l514,283r13,l540,283r13,l566,296r12,l591,296r13,l617,308r13,l643,321r13,l668,321r13,-13l694,308r,-25l707,270r26,-39l720,231r13,13l746,270r,51l758,360r,51l771,437r,38l784,488r13,13l797,514r26,26l810,540r13,l835,553r13,l861,553r13,l887,565r13,l913,578r12,13l938,604r13,13l951,630r13,12l964,655r13,13l990,681r13,l1015,681r13,13l1041,694r13,l1067,694r13,l1092,694r13,l1118,694r13,13l1144,707r13,13l1170,720r12,l1195,707r13,-13l1221,694r13,l1247,694r13,l1272,681r13,l1298,681r13,l1324,681r13,l1350,681r12,13l1375,694r13,l1401,694r13,13e" filled="f" strokeweight="1.3pt">
                  <v:path arrowok="t" o:connecttype="custom" o:connectlocs="1362146786,2147483647;2147483647,2147483647;2147483647,2147483647;2147483647,0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484" o:spid="_x0000_s1641" style="position:absolute;left:22713;top:20866;width:6776;height:139;visibility:visible;mso-wrap-style:square;v-text-anchor:top" coordsize="1632,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YzfsQA&#10;AADcAAAADwAAAGRycy9kb3ducmV2LnhtbESPT2vCQBTE74LfYXlCb7rRRmujq0ihUPDkn0CPj+xr&#10;Npp9G7JbTb69Wyh4HGbmN8x629la3Kj1lWMF00kCgrhwuuJSwfn0OV6C8AFZY+2YFPTkYbsZDtaY&#10;aXfnA92OoRQRwj5DBSaEJpPSF4Ys+olriKP341qLIcq2lLrFe4TbWs6SZCEtVhwXDDb0Yai4Hn+t&#10;gmX+Gq7pRfe9nX+/7cv33Lg+V+pl1O1WIAJ14Rn+b39pBek0hb8z8QjIz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GM37EAAAA3AAAAA8AAAAAAAAAAAAAAAAAmAIAAGRycy9k&#10;b3ducmV2LnhtbFBLBQYAAAAABAAEAPUAAACJAwAAAAA=&#10;" path="m,26r13,l25,26,38,39r13,l64,39,77,26,90,13r13,l115,r13,l141,r13,l167,r13,l193,r12,l218,r13,l244,13r13,l270,13r12,l295,13r13,13l321,26r13,l347,26r13,l372,26,385,13r13,l411,r13,l437,r13,l462,r13,l488,r13,l514,r13,l540,13r12,l565,13r13,l591,13r13,l617,26r12,l642,26r13,l668,13r13,l694,r13,l719,r13,l745,r13,l771,r13,l797,r12,l822,r13,13l848,13r13,l874,13r12,l899,13r13,l925,13r13,13l951,13r13,l976,r13,l1002,r13,l1028,r13,l1054,r12,l1079,r13,l1105,r13,l1131,13r13,l1156,13r13,l1182,13r13,l1208,13r13,l1233,13r13,l1259,r13,l1285,r13,l1311,r12,l1336,r13,l1362,r13,l1388,r13,l1413,r13,13l1439,13r13,l1465,13r13,l1490,13r13,l1516,13r13,l1542,r13,l1568,r12,l1593,r13,l1619,r13,e" filled="f" strokeweight="1.3pt">
                  <v:path arrowok="t" o:connecttype="custom" o:connectlocs="2147483647,1175327980;2147483647,1762991791;2147483647,587663811;2147483647,0;2147483647,0;2147483647,0;2147483647,587663811;2147483647,587663811;2147483647,1175327980;2147483647,1175327980;2147483647,0;2147483647,0;2147483647,0;2147483647,0;2147483647,587663811;2147483647,587663811;2147483647,1175327980;2147483647,587663811;2147483647,0;2147483647,0;2147483647,0;2147483647,587663811;2147483647,587663811;2147483647,587663811;2147483647,587663811;2147483647,0;2147483647,0;2147483647,0;2147483647,0;2147483647,587663811;2147483647,587663811;2147483647,587663811;2147483647,0;2147483647,0;2147483647,0;2147483647,0;2147483647,0;2147483647,587663811;2147483647,587663811;2147483647,587663811;2147483647,0;2147483647,0" o:connectangles="0,0,0,0,0,0,0,0,0,0,0,0,0,0,0,0,0,0,0,0,0,0,0,0,0,0,0,0,0,0,0,0,0,0,0,0,0,0,0,0,0,0"/>
                </v:shape>
                <v:shape id="Freeform 1485" o:spid="_x0000_s1642" style="position:absolute;left:29489;top:20866;width:4324;height:44;visibility:visible;mso-wrap-style:square;v-text-anchor:top" coordsize="1041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v92MQA&#10;AADcAAAADwAAAGRycy9kb3ducmV2LnhtbESPQWvCQBSE7wX/w/IKXkrdjdQSUldRUfDWVs39kX1N&#10;gtm3Ibsm8d+7hUKPw8x8wyzXo21ET52vHWtIZgoEceFMzaWGy/nwmoLwAdlg45g03MnDejV5WmJm&#10;3MDf1J9CKSKEfYYaqhDaTEpfVGTRz1xLHL0f11kMUXalNB0OEW4bOVfqXVqsOS5U2NKuouJ6ulkN&#10;i/Tlivuv7ed8m7SbvMyPipTTevo8bj5ABBrDf/ivfTQa3pIF/J6JR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L/djEAAAA3AAAAA8AAAAAAAAAAAAAAAAAmAIAAGRycy9k&#10;b3ducmV2LnhtbFBLBQYAAAAABAAEAPUAAACJAwAAAAA=&#10;" path="m,l13,,26,,38,,51,,64,,77,,90,r13,l116,13r12,l141,13r13,l167,13r13,l193,r12,l218,r13,l244,r13,l270,r13,l295,r13,l321,r13,l347,r13,l373,r12,l398,r13,l424,r13,13l450,13r12,l475,r13,l501,r13,l527,r13,l552,r13,l578,r13,l604,r13,l630,r12,l655,r13,l681,r13,l707,r12,l732,r13,l758,r13,l784,r13,l809,r13,l835,r13,l861,r13,l887,r12,l912,r13,l938,r13,l964,r13,l989,r13,l1015,r13,l1041,e" filled="f" strokeweight="1.3pt">
                  <v:path arrowok="t" o:connecttype="custom" o:connectlocs="1365122522,0;2147483647,0;2147483647,0;2147483647,0;2147483647,535454274;2147483647,535454274;2147483647,535454274;2147483647,0;2147483647,0;2147483647,0;2147483647,0;2147483647,0;2147483647,0;2147483647,0;2147483647,0;2147483647,0;2147483647,0;2147483647,535454274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" o:connectangles="0,0,0,0,0,0,0,0,0,0,0,0,0,0,0,0,0,0,0,0,0,0,0,0,0,0,0,0,0,0,0,0,0,0,0,0,0,0,0,0,0"/>
                </v:shape>
                <v:rect id="Rectangle 1486" o:spid="_x0000_s1643" style="position:absolute;left:2452;top:19374;width:679;height:2617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sjNsUA&#10;AADcAAAADwAAAGRycy9kb3ducmV2LnhtbESPT2vCQBTE7wW/w/IEL0U3ivVPdJUQCPZUUKvnR/aZ&#10;BLNvQ3bV5Nt3C4Ueh5n5DbPdd6YWT2pdZVnBdBKBIM6trrhQ8H3OxisQziNrrC2Tgp4c7HeDty3G&#10;2r74SM+TL0SAsItRQel9E0vp8pIMuoltiIN3s61BH2RbSN3iK8BNLWdRtJAGKw4LJTaUlpTfTw+j&#10;4CPC67n/WnL6Pk+a49pn14O+KDUadskGhKfO/4f/2p9awXy6gN8z4QjI3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yyM2xQAAANwAAAAPAAAAAAAAAAAAAAAAAJgCAABkcnMv&#10;ZG93bnJldi54bWxQSwUGAAAAAAQABAD1AAAAig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i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i/>
                            <w:color w:val="000000"/>
                            <w:sz w:val="16"/>
                            <w:szCs w:val="16"/>
                            <w:lang w:val="en-US"/>
                          </w:rPr>
                          <w:t>K</w:t>
                        </w:r>
                      </w:p>
                    </w:txbxContent>
                  </v:textbox>
                </v:rect>
                <v:rect id="Rectangle 1487" o:spid="_x0000_s1644" style="position:absolute;left:4635;top:23990;width:29121;height:4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YNHcQA&#10;AADcAAAADwAAAGRycy9kb3ducmV2LnhtbESPQWvCQBSE74L/YXmF3nRXq6lGV5GCUNAeGgteH9ln&#10;Epp9G7Orpv++Kwgeh5n5hlmuO1uLK7W+cqxhNFQgiHNnKi40/By2gxkIH5AN1o5Jwx95WK/6vSWm&#10;xt34m65ZKESEsE9RQxlCk0rp85Is+qFriKN3cq3FEGVbSNPiLcJtLcdKJdJixXGhxIY+Ssp/s4vV&#10;gMnEnL9Ob/vD7pLgvOjUdnpUWr++dJsFiEBdeIYf7U+jYTJ6h/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WDR3EAAAA3AAAAA8AAAAAAAAAAAAAAAAAmAIAAGRycy9k&#10;b3ducmV2LnhtbFBLBQYAAAAABAAEAPUAAACJAwAAAAA=&#10;" stroked="f"/>
                <v:rect id="Rectangle 1488" o:spid="_x0000_s1645" style="position:absolute;left:4635;top:23990;width:29121;height:4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2aVMMA&#10;AADcAAAADwAAAGRycy9kb3ducmV2LnhtbERPz2vCMBS+D/Y/hDfYZWhakSnVKCLIdpiIVcTjo3k2&#10;xealJJl2/705CDt+fL/ny9624kY+NI4V5MMMBHHldMO1guNhM5iCCBFZY+uYFPxRgOXi9WWOhXZ3&#10;3tOtjLVIIRwKVGBi7AopQ2XIYhi6jjhxF+ctxgR9LbXHewq3rRxl2ae02HBqMNjR2lB1LX+tgsbk&#10;H35UnlaH7W7yM2nN7us8vSj1/tavZiAi9fFf/HR/awXjPK1NZ9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g2aVMMAAADcAAAADwAAAAAAAAAAAAAAAACYAgAAZHJzL2Rv&#10;d25yZXYueG1sUEsFBgAAAAAEAAQA9QAAAIgDAAAAAA==&#10;" filled="f" strokecolor="white" strokeweight="0"/>
                <v:shape id="Freeform 1489" o:spid="_x0000_s1646" style="position:absolute;left:4635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T0b8cA&#10;AADcAAAADwAAAGRycy9kb3ducmV2LnhtbESPT2vCQBTE70K/w/IKvekmIiVN3YSi+OcgiKm29PbI&#10;viah2bchu9X027uC0OMwM79h5vlgWnGm3jWWFcSTCARxaXXDlYLj+2qcgHAeWWNrmRT8kYM8exjN&#10;MdX2wgc6F74SAcIuRQW1910qpStrMugmtiMO3rftDfog+0rqHi8Bblo5jaJnabDhsFBjR4uayp/i&#10;1yhYfyzl1+40Sw7HpDkVe7PpVvGnUk+Pw9srCE+D/w/f21utYBa/wO1MOAIy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Y09G/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0" o:spid="_x0000_s1647" style="position:absolute;left:7518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KXT8IA&#10;AADcAAAADwAAAGRycy9kb3ducmV2LnhtbERPTYvCMBC9C/6HMMLeNFVEStco4uLuHgSx1hVvQzO2&#10;xWZSmqzWf28OgsfH+54vO1OLG7WusqxgPIpAEOdWV1woyA6bYQzCeWSNtWVS8CAHy0W/N8dE2zvv&#10;6Zb6QoQQdgkqKL1vEildXpJBN7INceAutjXoA2wLqVu8h3BTy0kUzaTBikNDiQ2tS8qv6b9R8P33&#10;Jc/b4zTeZ3F1THfmp9mMT0p9DLrVJwhPnX+LX+5frWA6CfPDmXAE5O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YpdPwgAAANwAAAAPAAAAAAAAAAAAAAAAAJgCAABkcnMvZG93&#10;bnJldi54bWxQSwUGAAAAAAQABAD1AAAAhwMAAAAA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1" o:spid="_x0000_s1648" style="position:absolute;left:10452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4y1MYA&#10;AADcAAAADwAAAGRycy9kb3ducmV2LnhtbESPQWvCQBSE74L/YXkFb7pJEAmpaygV2x4KxTS29PbI&#10;viah2bchu2r8911B8DjMzDfMOh9NJ040uNaygngRgSCurG65VlB+7uYpCOeRNXaWScGFHOSb6WSN&#10;mbZn3tOp8LUIEHYZKmi87zMpXdWQQbewPXHwfu1g0Ac51FIPeA5w08kkilbSYMthocGenhuq/oqj&#10;UfDytZU/74dlui/T9lB8mNd+F38rNXsYnx5BeBr9PXxrv2kFyySG65lwBOTm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i4y1M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2" o:spid="_x0000_s1649" style="position:absolute;left:13335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yso8YA&#10;AADcAAAADwAAAGRycy9kb3ducmV2LnhtbESPQWvCQBSE74X+h+UVvNVNgpQQXYO02PZQEGNs6e2R&#10;fU2C2bchu2r6711B8DjMzDfMIh9NJ040uNaygngagSCurG65VlDu1s8pCOeRNXaWScE/OciXjw8L&#10;zLQ985ZOha9FgLDLUEHjfZ9J6aqGDLqp7YmD92cHgz7IoZZ6wHOAm04mUfQiDbYcFhrs6bWh6lAc&#10;jYL37zf5+7WfpdsybffFxnz06/hHqcnTuJqD8DT6e/jW/tQKZkkC1zPhCMjl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vyso8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3" o:spid="_x0000_s1650" style="position:absolute;left:16262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AJOMcA&#10;AADcAAAADwAAAGRycy9kb3ducmV2LnhtbESPW2vCQBSE3wv+h+UUfKsbL5QQs5GieHkoFFOt+HbI&#10;HpNg9mzIrpr++26h0MdhZr5h0kVvGnGnztWWFYxHEQjiwuqaSwWHz/VLDMJ5ZI2NZVLwTQ4W2eAp&#10;xUTbB+/pnvtSBAi7BBVU3reJlK6oyKAb2ZY4eBfbGfRBdqXUHT4C3DRyEkWv0mDNYaHClpYVFdf8&#10;ZhRsvlby/H6cxftDXB/zD7Nt1+OTUsPn/m0OwlPv/8N/7Z1WMJtM4fdMOAIy+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mwCTj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4" o:spid="_x0000_s1651" style="position:absolute;left:19202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mRTMYA&#10;AADcAAAADwAAAGRycy9kb3ducmV2LnhtbESPQWvCQBSE74X+h+UVvNVNJJQQXYO02PZQEGNs6e2R&#10;fU2C2bchu2r6711B8DjMzDfMIh9NJ040uNaygngagSCurG65VlDu1s8pCOeRNXaWScE/OciXjw8L&#10;zLQ985ZOha9FgLDLUEHjfZ9J6aqGDLqp7YmD92cHgz7IoZZ6wHOAm07OouhFGmw5LDTY02tD1aE4&#10;GgXv32/y92ufpNsybffFxnz06/hHqcnTuJqD8DT6e/jW/tQKklkC1zPhCMjl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lmRTMYAAADcAAAADwAAAAAAAAAAAAAAAACYAgAAZHJz&#10;L2Rvd25yZXYueG1sUEsFBgAAAAAEAAQA9QAAAIsDAAAAAA=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5" o:spid="_x0000_s1652" style="position:absolute;left:22078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U018cA&#10;AADcAAAADwAAAGRycy9kb3ducmV2LnhtbESPQWvCQBSE70L/w/IKvelGUQkxGyktth4KYhorvT2y&#10;r0lo9m3IbjX9964geBxm5hsmXQ+mFSfqXWNZwXQSgSAurW64UlB8bsYxCOeRNbaWScE/OVhnD6MU&#10;E23PvKdT7isRIOwSVFB73yVSurImg25iO+Lg/djeoA+yr6Tu8RzgppWzKFpKgw2HhRo7eqmp/M3/&#10;jIK3r1f5/XGYx/sibg75zrx3m+lRqafH4XkFwtPg7+Fbe6sVzGcLuJ4JR0Bm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kVNNf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6" o:spid="_x0000_s1653" style="position:absolute;left:25006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eqoMcA&#10;AADcAAAADwAAAGRycy9kb3ducmV2LnhtbESPQWvCQBSE70L/w/IKvelGCSGkrlJa0vYglESteHtk&#10;X5PQ7NuQ3Wr8911B8DjMzDfMcj2aTpxocK1lBfNZBIK4srrlWsFum09TEM4ja+wsk4ILOVivHiZL&#10;zLQ9c0Gn0tciQNhlqKDxvs+kdFVDBt3M9sTB+7GDQR/kUEs94DnATScXUZRIgy2HhQZ7em2o+i3/&#10;jIL37zd53OzjtNil7b78Mh99Pj8o9fQ4vjyD8DT6e/jW/tQK4kUC1zPhCM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nHqqD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7" o:spid="_x0000_s1654" style="position:absolute;left:27889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sPO8cA&#10;AADcAAAADwAAAGRycy9kb3ducmV2LnhtbESPQWvCQBSE70L/w/IKvelGEQ0xGyktth4KYhorvT2y&#10;r0lo9m3IbjX9964geBxm5hsmXQ+mFSfqXWNZwXQSgSAurW64UlB8bsYxCOeRNbaWScE/OVhnD6MU&#10;E23PvKdT7isRIOwSVFB73yVSurImg25iO+Lg/djeoA+yr6Tu8RzgppWzKFpIgw2HhRo7eqmp/M3/&#10;jIK3r1f5/XGYx/sibg75zrx3m+lRqafH4XkFwtPg7+Fbe6sVzGdLuJ4JR0Bm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LDzv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8" o:spid="_x0000_s1655" style="position:absolute;left:30822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SbScIA&#10;AADcAAAADwAAAGRycy9kb3ducmV2LnhtbERPTYvCMBC9C/6HMMLeNFVEStco4uLuHgSx1hVvQzO2&#10;xWZSmqzWf28OgsfH+54vO1OLG7WusqxgPIpAEOdWV1woyA6bYQzCeWSNtWVS8CAHy0W/N8dE2zvv&#10;6Zb6QoQQdgkqKL1vEildXpJBN7INceAutjXoA2wLqVu8h3BTy0kUzaTBikNDiQ2tS8qv6b9R8P33&#10;Jc/b4zTeZ3F1THfmp9mMT0p9DLrVJwhPnX+LX+5frWA6CWvDmXAE5O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FJtJwgAAANwAAAAPAAAAAAAAAAAAAAAAAJgCAABkcnMvZG93&#10;bnJldi54bWxQSwUGAAAAAAQABAD1AAAAhwMAAAAA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499" o:spid="_x0000_s1656" style="position:absolute;left:33756;top:23990;width:0;height:4299;visibility:visible;mso-wrap-style:square;v-text-anchor:top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g+0scA&#10;AADcAAAADwAAAGRycy9kb3ducmV2LnhtbESPQWvCQBSE70L/w/IKvelGkZKm2UhpsXoQxDRWvD2y&#10;r0lo9m3IbjX9964geBxm5hsmXQymFSfqXWNZwXQSgSAurW64UlB8LccxCOeRNbaWScE/OVhkD6MU&#10;E23PvKNT7isRIOwSVFB73yVSurImg25iO+Lg/djeoA+yr6Tu8RzgppWzKHqWBhsOCzV29F5T+Zv/&#10;GQWf3x/yuNnP410RN/t8a1bdcnpQ6ulxeHsF4Wnw9/CtvdYK5rMXuJ4JR0Bm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hYPtLHAAAA3AAAAA8AAAAAAAAAAAAAAAAAmAIAAGRy&#10;cy9kb3ducmV2LnhtbFBLBQYAAAAABAAEAPUAAACMAwAAAAA=&#10;" path="m,95l,e" filled="f" strokeweight="0">
                  <v:stroke dashstyle="1 1"/>
                  <v:path arrowok="t" o:connecttype="custom" o:connectlocs="0,2147483647;0,0;0,0" o:connectangles="0,0,0"/>
                </v:shape>
                <v:shape id="Freeform 1500" o:spid="_x0000_s1657" style="position:absolute;left:4635;top:28289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0fO9cUA&#10;AADcAAAADwAAAGRycy9kb3ducmV2LnhtbESPwUoDMRCG70LfIUzBm01axcratJSCYhEPrdK9Dpvp&#10;7tLNZEnidn175yB4HP75v5lvtRl9pwaKqQ1sYT4zoIir4FquLXx9vtw9gUoZ2WEXmCz8UILNenKz&#10;wsKFKx9oOOZaCYRTgRaanPtC61Q15DHNQk8s2TlEj1nGWGsX8Spw3+mFMY/aY8tyocGedg1Vl+O3&#10;F8r7R3s6LffbwZvDvHzdlybF0trb6bh9BpVpzP/Lf+03Z+HhXt4XGREBv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R871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501" o:spid="_x0000_s1658" style="position:absolute;left:4635;top:26841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trbsUA&#10;AADcAAAADwAAAGRycy9kb3ducmV2LnhtbESPzWrDMBCE74W8g9hAb43kJLTFjRJCoKGh9JAf4uti&#10;bW1Ta2Uk1XHevgoEehxm5htmsRpsK3ryoXGsIZsoEMSlMw1XGk7H96dXECEiG2wdk4YrBVgtRw8L&#10;zI278J76Q6xEgnDIUUMdY5dLGcqaLIaJ64iT9+28xZikr6TxeElw28qpUs/SYsNpocaONjWVP4df&#10;myifX835/LJb91bts2K7K1TwhdaP42H9BiLSEP/D9/aH0TCfZXA7k46AX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C2tu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502" o:spid="_x0000_s1659" style="position:absolute;left:4635;top:25393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n1GcQA&#10;AADcAAAADwAAAGRycy9kb3ducmV2LnhtbESPQWsCMRSE74X+h/CE3mqiFi2rUaRQqYgHtbjXx+a5&#10;u7h5WZJ03f57Uyh4HGbmG2ax6m0jOvKhdqxhNFQgiAtnai41fJ8+X99BhIhssHFMGn4pwGr5/LTA&#10;zLgbH6g7xlIkCIcMNVQxtpmUoajIYhi6ljh5F+ctxiR9KY3HW4LbRo6VmkqLNaeFClv6qKi4Hn9s&#10;ouz29fk82647qw6jfLPNVfC51i+Dfj0HEamPj/B/+8toeJuM4e9MOgJ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Z9RnEAAAA3AAAAA8AAAAAAAAAAAAAAAAAmAIAAGRycy9k&#10;b3ducmV2LnhtbFBLBQYAAAAABAAEAPUAAACJAwAAAAA=&#10;" path="m,l546,e" filled="f" strokeweight="0">
                  <v:stroke dashstyle="1 1"/>
                  <v:path arrowok="t" o:connecttype="custom" o:connectlocs="0,0;2147483647,0;2147483647,0" o:connectangles="0,0,0"/>
                </v:shape>
                <v:shape id="Freeform 1503" o:spid="_x0000_s1660" style="position:absolute;left:4635;top:23990;width:29121;height:0;visibility:visible;mso-wrap-style:square;v-text-anchor:top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VQgsUA&#10;AADcAAAADwAAAGRycy9kb3ducmV2LnhtbESPT2sCMRTE7wW/Q3gFbzVRS5WtUURQlNKDf3Cvj83r&#10;7tLNy5LEdfvtm0LB4zAzv2EWq942oiMfascaxiMFgrhwpuZSw+W8fZmDCBHZYOOYNPxQgNVy8LTA&#10;zLg7H6k7xVIkCIcMNVQxtpmUoajIYhi5ljh5X85bjEn6UhqP9wS3jZwo9SYt1pwWKmxpU1HxfbrZ&#10;RPn4rK/X2WHdWXUc57tDroLPtR4+9+t3EJH6+Aj/t/dGw+t0Cn9n0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lVCCxQAAANwAAAAPAAAAAAAAAAAAAAAAAJgCAABkcnMv&#10;ZG93bnJldi54bWxQSwUGAAAAAAQABAD1AAAAigMAAAAA&#10;" path="m,l546,e" filled="f" strokeweight="0">
                  <v:stroke dashstyle="1 1"/>
                  <v:path arrowok="t" o:connecttype="custom" o:connectlocs="0,0;2147483647,0;2147483647,0" o:connectangles="0,0,0"/>
                </v:shape>
                <v:line id="Line 1504" o:spid="_x0000_s1661" style="position:absolute;visibility:visible;mso-wrap-style:square" from="4635,23990" to="33756,23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8RusUAAADcAAAADwAAAGRycy9kb3ducmV2LnhtbESPT2sCMRTE70K/Q3gFb5q1Wl23Rimi&#10;qLfWP+DxsXndDW5elk3U7bdvhILHYWZ+w8wWra3EjRpvHCsY9BMQxLnThgsFx8O6l4LwAVlj5ZgU&#10;/JKHxfylM8NMuzt/020fChEh7DNUUIZQZ1L6vCSLvu9q4uj9uMZiiLIppG7wHuG2km9JMpYWDceF&#10;EmtalpRf9lerwHyNN++7yWl6kqtNGJzTS2rsUanua/v5ASJQG57h//ZWKxgNR/A4E4+A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r8RusUAAADcAAAADwAAAAAAAAAA&#10;AAAAAAChAgAAZHJzL2Rvd25yZXYueG1sUEsFBgAAAAAEAAQA+QAAAJMDAAAAAA==&#10;" strokeweight="0"/>
                <v:line id="Line 1505" o:spid="_x0000_s1662" style="position:absolute;visibility:visible;mso-wrap-style:square" from="4635,28289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O0IcUAAADcAAAADwAAAGRycy9kb3ducmV2LnhtbESPT2sCMRTE7wW/Q3iCt5q1Vl23Rimi&#10;aG+tf8DjY/O6G9y8LJuo229vBKHHYWZ+w8wWra3ElRpvHCsY9BMQxLnThgsFh/36NQXhA7LGyjEp&#10;+CMPi3nnZYaZdjf+oesuFCJC2GeooAyhzqT0eUkWfd/VxNH7dY3FEGVTSN3gLcJtJd+SZCwtGo4L&#10;Jda0LCk/7y5Wgfkeb0Zfk+P0KFebMDil59TYg1K9bvv5ASJQG/7Dz/ZWK3gfjuBxJh4BOb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O0IcUAAADcAAAADwAAAAAAAAAA&#10;AAAAAAChAgAAZHJzL2Rvd25yZXYueG1sUEsFBgAAAAAEAAQA+QAAAJMDAAAAAA==&#10;" strokeweight="0"/>
                <v:line id="Line 1506" o:spid="_x0000_s1663" style="position:absolute;flip:y;visibility:visible;mso-wrap-style:square" from="33756,23990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UZk8YAAADcAAAADwAAAGRycy9kb3ducmV2LnhtbESPQWsCMRSE74L/ITyht5qtLbZsjSKW&#10;ihSqaOuht+fmdXdx87Ik0Y3/3hQKHoeZ+YaZzKJpxJmcry0reBhmIIgLq2suFXx/vd+/gPABWWNj&#10;mRRcyMNs2u9NMNe24y2dd6EUCcI+RwVVCG0upS8qMuiHtiVO3q91BkOSrpTaYZfgppGjLBtLgzWn&#10;hQpbWlRUHHcno2C7fuaDW57iMR66z83PvvzYv82VuhvE+SuIQDHcwv/tlVbw9DiGv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PFGZPGAAAA3AAAAA8AAAAAAAAA&#10;AAAAAAAAoQIAAGRycy9kb3ducmV2LnhtbFBLBQYAAAAABAAEAPkAAACUAwAAAAA=&#10;" strokeweight="0"/>
                <v:line id="Line 1507" o:spid="_x0000_s1664" style="position:absolute;flip:y;visibility:visible;mso-wrap-style:square" from="4635,23990" to="4635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Im8CMYAAADcAAAADwAAAGRycy9kb3ducmV2LnhtbESPQWsCMRSE74L/ITyhN83Wllq2RhFL&#10;RQq1aOuht+fmdXdx87Ik0Y3/3hQKHoeZ+YaZzqNpxJmcry0ruB9lIIgLq2suFXx/vQ2fQfiArLGx&#10;TAou5GE+6/emmGvb8ZbOu1CKBGGfo4IqhDaX0hcVGfQj2xIn79c6gyFJV0rtsEtw08hxlj1JgzWn&#10;hQpbWlZUHHcno2C7mfDBrU7xGA/dx+fPvnzfvy6UuhvExQuIQDHcwv/ttVbw+DCB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yJvAjGAAAA3AAAAA8AAAAAAAAA&#10;AAAAAAAAoQIAAGRycy9kb3ducmV2LnhtbFBLBQYAAAAABAAEAPkAAACUAwAAAAA=&#10;" strokeweight="0"/>
                <v:line id="Line 1508" o:spid="_x0000_s1665" style="position:absolute;visibility:visible;mso-wrap-style:square" from="4635,28289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Ibv8IAAADcAAAADwAAAGRycy9kb3ducmV2LnhtbERPy2rCQBTdF/oPwxW6qxNbTWN0FJGK&#10;urM+wOUlc00GM3dCZqrx751FocvDeU/nna3FjVpvHCsY9BMQxIXThksFx8PqPQPhA7LG2jEpeJCH&#10;+ez1ZYq5dnf+ods+lCKGsM9RQRVCk0vpi4os+r5riCN3ca3FEGFbSt3iPYbbWn4kSSotGo4NFTa0&#10;rKi47n+tArNL16Pt12l8kt/rMDhn18zYo1JvvW4xARGoC//iP/dGKxh+xrXxTDwC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/Ibv8IAAADcAAAADwAAAAAAAAAAAAAA&#10;AAChAgAAZHJzL2Rvd25yZXYueG1sUEsFBgAAAAAEAAQA+QAAAJADAAAAAA==&#10;" strokeweight="0"/>
                <v:line id="Line 1509" o:spid="_x0000_s1666" style="position:absolute;flip:y;visibility:visible;mso-wrap-style:square" from="4635,23990" to="4635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qN4ccAAADcAAAADwAAAGRycy9kb3ducmV2LnhtbESPQWsCMRSE7wX/Q3gFbzVbLVW3RpGW&#10;liK0otZDb8/N6+7i5mVJopv++0YoeBxm5htmtoimEWdyvras4H6QgSAurK65VPC1e72bgPABWWNj&#10;mRT8kofFvHczw1zbjjd03oZSJAj7HBVUIbS5lL6oyKAf2JY4eT/WGQxJulJqh12Cm0YOs+xRGqw5&#10;LVTY0nNFxXF7Mgo2n2M+uLdTPMZD97H+3per/ctSqf5tXD6BCBTDNfzfftcKHkZTuJxJR0DO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Wo3hxwAAANwAAAAPAAAAAAAA&#10;AAAAAAAAAKECAABkcnMvZG93bnJldi54bWxQSwUGAAAAAAQABAD5AAAAlQMAAAAA&#10;" strokeweight="0"/>
                <v:line id="Line 1510" o:spid="_x0000_s1667" style="position:absolute;flip:y;visibility:visible;mso-wrap-style:square" from="4635,28016" to="4635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ZXAcMAAADcAAAADwAAAGRycy9kb3ducmV2LnhtbERPz2vCMBS+C/4P4Qm7zXRDplSjiLIx&#10;BlPq5sHbs3lri81LSaLN/vvlMPD48f1erKJpxY2cbywreBpnIIhLqxuuFHx/vT7OQPiArLG1TAp+&#10;ycNqORwsMNe254Juh1CJFMI+RwV1CF0upS9rMujHtiNO3I91BkOCrpLaYZ/CTSufs+xFGmw4NdTY&#10;0aam8nK4GgXFbspn93aNl3juP/enY/Vx3K6VehjF9RxEoBju4n/3u1YwmaT56Uw6AnL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tmVwHDAAAA3AAAAA8AAAAAAAAAAAAA&#10;AAAAoQIAAGRycy9kb3ducmV2LnhtbFBLBQYAAAAABAAEAPkAAACRAwAAAAA=&#10;" strokeweight="0"/>
                <v:line id="Line 1511" o:spid="_x0000_s1668" style="position:absolute;visibility:visible;mso-wrap-style:square" from="4635,23990" to="4635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7BX8QAAADcAAAADwAAAGRycy9kb3ducmV2LnhtbESPT2vCQBTE7wW/w/IEb3WTYjVGV5Fi&#10;0d78Cx4f2WeymH0bsltNv71bKPQ4zMxvmPmys7W4U+uNYwXpMAFBXDhtuFRwOn6+ZiB8QNZYOyYF&#10;P+Rhuei9zDHX7sF7uh9CKSKEfY4KqhCaXEpfVGTRD11DHL2ray2GKNtS6hYfEW5r+ZYkY2nRcFyo&#10;sKGPiorb4dsqMLvx5v1rcp6e5XoT0kt2y4w9KTXod6sZiEBd+A//tbdawWiUwu+Ze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zsFfxAAAANwAAAAPAAAAAAAAAAAA&#10;AAAAAKECAABkcnMvZG93bnJldi54bWxQSwUGAAAAAAQABAD5AAAAkgMAAAAA&#10;" strokeweight="0"/>
                <v:rect id="Rectangle 1512" o:spid="_x0000_s1669" style="position:absolute;left:4159;top:28422;width:1276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URZsQA&#10;AADcAAAADwAAAGRycy9kb3ducmV2LnhtbESP0WoCMRRE3wv9h3ALvtXsyiK6NYoKohR80PYDLpvb&#10;zermZk2irn/fFAo+DjNzhpktetuKG/nQOFaQDzMQxJXTDdcKvr827xMQISJrbB2TggcFWMxfX2ZY&#10;anfnA92OsRYJwqFEBSbGrpQyVIYshqHriJP347zFmKSvpfZ4T3DbylGWjaXFhtOCwY7Whqrz8WoV&#10;0Gp7mJ6Wweylz0O+/xxPi+1FqcFbv/wAEamPz/B/e6cVFMUI/s6kIyD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lEWb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</w:t>
                        </w:r>
                      </w:p>
                    </w:txbxContent>
                  </v:textbox>
                </v:rect>
                <v:line id="Line 1513" o:spid="_x0000_s1670" style="position:absolute;flip:y;visibility:visible;mso-wrap-style:square" from="7518,28016" to="7518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TJdsYAAADcAAAADwAAAGRycy9kb3ducmV2LnhtbESPQWsCMRSE7wX/Q3hCbzVbK23ZGkUs&#10;FRFUtPXQ23Pzuru4eVmS6MZ/bwqFHoeZ+YYZT6NpxIWcry0reBxkIIgLq2suFXx9fjy8gvABWWNj&#10;mRRcycN00rsbY65txzu67EMpEoR9jgqqENpcSl9UZNAPbEucvB/rDIYkXSm1wy7BTSOHWfYsDdac&#10;FipsaV5RcdqfjYLd5oWPbnGOp3js1tvvQ7k6vM+Uuu/H2RuIQDH8h//aS61gNHqC3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0yXbGAAAA3AAAAA8AAAAAAAAA&#10;AAAAAAAAoQIAAGRycy9kb3ducmV2LnhtbFBLBQYAAAAABAAEAPkAAACUAwAAAAA=&#10;" strokeweight="0"/>
                <v:line id="Line 1514" o:spid="_x0000_s1671" style="position:absolute;visibility:visible;mso-wrap-style:square" from="7518,23990" to="7518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lix8QAAADcAAAADwAAAGRycy9kb3ducmV2LnhtbESPQWvCQBSE74L/YXmF3nSjpDaNriJS&#10;0d6sVfD4yL4mi9m3Ibtq+u/dguBxmJlvmNmis7W4UuuNYwWjYQKCuHDacKng8LMeZCB8QNZYOyYF&#10;f+RhMe/3Zphrd+Nvuu5DKSKEfY4KqhCaXEpfVGTRD11DHL1f11oMUbal1C3eItzWcpwkE2nRcFyo&#10;sKFVRcV5f7EKzG6yeft6P34c5ecmjE7ZOTP2oNTrS7ecggjUhWf40d5qBWmawv+ZeATk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uWLHxAAAANwAAAAPAAAAAAAAAAAA&#10;AAAAAKECAABkcnMvZG93bnJldi54bWxQSwUGAAAAAAQABAD5AAAAkgMAAAAA&#10;" strokeweight="0"/>
                <v:rect id="Rectangle 1515" o:spid="_x0000_s1672" style="position:absolute;left:6883;top:28422;width:1784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yJEsQA&#10;AADcAAAADwAAAGRycy9kb3ducmV2LnhtbESP0WoCMRRE3wv9h3ALfavZLVupq1G0IBbBB20/4LK5&#10;blY3N2sSdfv3RhD6OMzMGWYy620rLuRD41hBPshAEFdON1wr+P1Zvn2CCBFZY+uYFPxRgNn0+WmC&#10;pXZX3tJlF2uRIBxKVGBi7EopQ2XIYhi4jjh5e+ctxiR9LbXHa4LbVr5n2VBabDgtGOzoy1B13J2t&#10;AlqstqPDPJiN9HnIN+vhqFidlHp96edjEJH6+B9+tL+1gqL4gPuZdAT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MiRL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15</w:t>
                        </w:r>
                      </w:p>
                    </w:txbxContent>
                  </v:textbox>
                </v:rect>
                <v:line id="Line 1516" o:spid="_x0000_s1673" style="position:absolute;flip:y;visibility:visible;mso-wrap-style:square" from="10452,28016" to="10452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Nq7sYAAADcAAAADwAAAGRycy9kb3ducmV2LnhtbESPQWsCMRSE74L/ITyhN81axMrWKGJp&#10;KYItaj309ty87i5uXpYkuvHfm0Khx2FmvmHmy2gacSXna8sKxqMMBHFhdc2lgq/D63AGwgdkjY1l&#10;UnAjD8tFvzfHXNuOd3Tdh1IkCPscFVQhtLmUvqjIoB/Zljh5P9YZDEm6UmqHXYKbRj5m2VQarDkt&#10;VNjSuqLivL8YBbuPJz65t0s8x1O3/fw+lpvjy0qph0FcPYMIFMN/+K/9rhVMJlP4PZOOgFz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Dau7GAAAA3AAAAA8AAAAAAAAA&#10;AAAAAAAAoQIAAGRycy9kb3ducmV2LnhtbFBLBQYAAAAABAAEAPkAAACUAwAAAAA=&#10;" strokeweight="0"/>
                <v:line id="Line 1517" o:spid="_x0000_s1674" style="position:absolute;visibility:visible;mso-wrap-style:square" from="10452,23990" to="10452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v8sMQAAADcAAAADwAAAGRycy9kb3ducmV2LnhtbESPT4vCMBTE7wt+h/AEb2uquFqrUURc&#10;dG/+BY+P5tkGm5fSZLX77c3Cwh6HmfkNM1+2thIParxxrGDQT0AQ504bLhScT5/vKQgfkDVWjknB&#10;D3lYLjpvc8y0e/KBHsdQiAhhn6GCMoQ6k9LnJVn0fVcTR+/mGoshyqaQusFnhNtKDpNkLC0ajgsl&#10;1rQuKb8fv60Csx9vP74ml+lFbrZhcE3vqbFnpXrddjUDEagN/+G/9k4rGI0m8HsmHgG5e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a/ywxAAAANwAAAAPAAAAAAAAAAAA&#10;AAAAAKECAABkcnMvZG93bnJldi54bWxQSwUGAAAAAAQABAD5AAAAkgMAAAAA&#10;" strokeweight="0"/>
                <v:rect id="Rectangle 1518" o:spid="_x0000_s1675" style="position:absolute;left:9975;top:28422;width:1277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0mjMEA&#10;AADcAAAADwAAAGRycy9kb3ducmV2LnhtbERP3WrCMBS+H/gO4Qi7m2mlyKxGUUEcAy/8eYBDc2yq&#10;zUlNonZvv1wMdvnx/c+XvW3Fk3xoHCvIRxkI4srphmsF59P24xNEiMgaW8ek4IcCLBeDtzmW2r34&#10;QM9jrEUK4VCiAhNjV0oZKkMWw8h1xIm7OG8xJuhrqT2+Urht5TjLJtJiw6nBYEcbQ9Xt+LAKaL07&#10;TK+rYPbS5yHff0+mxe6u1PuwX81AROrjv/jP/aUVFEVam86kIyA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8NJozBAAAA3AAAAA8AAAAAAAAAAAAAAAAAmAIAAGRycy9kb3du&#10;cmV2LnhtbFBLBQYAAAAABAAEAPUAAACG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</w:t>
                        </w:r>
                      </w:p>
                    </w:txbxContent>
                  </v:textbox>
                </v:rect>
                <v:line id="Line 1519" o:spid="_x0000_s1676" style="position:absolute;flip:y;visibility:visible;mso-wrap-style:square" from="13335,28016" to="13335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z+nMcAAADcAAAADwAAAGRycy9kb3ducmV2LnhtbESPT2sCMRTE7wW/Q3hCbzVbkdquRhFL&#10;SynY4r+Dt+fmdXdx87Ik0U2/vREKPQ4z8xtmOo+mERdyvras4HGQgSAurK65VLDbvj08g/ABWWNj&#10;mRT8kof5rHc3xVzbjtd02YRSJAj7HBVUIbS5lL6oyKAf2JY4eT/WGQxJulJqh12Cm0YOs+xJGqw5&#10;LVTY0rKi4rQ5GwXrrzEf3fs5nuKxW30f9uXn/nWh1H0/LiYgAsXwH/5rf2gFo9EL3M6kIyB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XP6cxwAAANwAAAAPAAAAAAAA&#10;AAAAAAAAAKECAABkcnMvZG93bnJldi54bWxQSwUGAAAAAAQABAD5AAAAlQMAAAAA&#10;" strokeweight="0"/>
                <v:line id="Line 1520" o:spid="_x0000_s1677" style="position:absolute;visibility:visible;mso-wrap-style:square" from="13335,23990" to="13335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vyGcEAAADcAAAADwAAAGRycy9kb3ducmV2LnhtbERPy4rCMBTdD8w/hDswO00dRq3VKIMo&#10;6s4nuLw01zbY3JQmav17sxBmeTjvyay1lbhT441jBb1uAoI4d9pwoeB4WHZSED4ga6wck4IneZhN&#10;Pz8mmGn34B3d96EQMYR9hgrKEOpMSp+XZNF3XU0cuYtrLIYIm0LqBh8x3FbyJ0kG0qLh2FBiTfOS&#10;8uv+ZhWY7WDV3wxPo5NcrELvnF5TY49KfX+1f2MQgdrwL36711rBbz/Oj2fiEZ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W/IZwQAAANwAAAAPAAAAAAAAAAAAAAAA&#10;AKECAABkcnMvZG93bnJldi54bWxQSwUGAAAAAAQABAD5AAAAjwMAAAAA&#10;" strokeweight="0"/>
                <v:rect id="Rectangle 1521" o:spid="_x0000_s1678" style="position:absolute;left:12693;top:28422;width:1785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4ZzMQA&#10;AADcAAAADwAAAGRycy9kb3ducmV2LnhtbESP0WoCMRRE3wv+Q7hC32p2xYquRlGhWAQftP2Ay+a6&#10;2XZzsyapbv/eCIKPw8ycYebLzjbiQj7UjhXkgwwEcel0zZWC76+PtwmIEJE1No5JwT8FWC56L3Ms&#10;tLvygS7HWIkE4VCgAhNjW0gZSkMWw8C1xMk7OW8xJukrqT1eE9w2cphlY2mx5rRgsKWNofL3+GcV&#10;0Hp7mP6sgtlLn4d8vxtPR9uzUq/9bjUDEamLz/Cj/akVjN5zuJ9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uGcz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25</w:t>
                        </w:r>
                      </w:p>
                    </w:txbxContent>
                  </v:textbox>
                </v:rect>
                <v:line id="Line 1522" o:spid="_x0000_s1679" style="position:absolute;flip:y;visibility:visible;mso-wrap-style:square" from="16262,28016" to="16262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H6MMYAAADcAAAADwAAAGRycy9kb3ducmV2LnhtbESPQWsCMRSE7wX/Q3iCt5qttLZsjSJK&#10;pQi2aOuht+fmdXdx87Ik0Y3/3giFHoeZ+YaZzKJpxJmcry0reBhmIIgLq2suFXx/vd2/gPABWWNj&#10;mRRcyMNs2rubYK5tx1s670IpEoR9jgqqENpcSl9UZNAPbUucvF/rDIYkXSm1wy7BTSNHWTaWBmtO&#10;CxW2tKioOO5ORsH245kPbnWKx3joNp8/+3K9X86VGvTj/BVEoBj+w3/td63g8WkE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h+jDGAAAA3AAAAA8AAAAAAAAA&#10;AAAAAAAAoQIAAGRycy9kb3ducmV2LnhtbFBLBQYAAAAABAAEAPkAAACUAwAAAAA=&#10;" strokeweight="0"/>
                <v:line id="Line 1523" o:spid="_x0000_s1680" style="position:absolute;visibility:visible;mso-wrap-style:square" from="16262,23990" to="16262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lsbsUAAADcAAAADwAAAGRycy9kb3ducmV2LnhtbESPT2sCMRTE7wW/Q3iCt5q1Vl23Rimi&#10;aG+tf8DjY/O6G9y8LJuo229vBKHHYWZ+w8wWra3ElRpvHCsY9BMQxLnThgsFh/36NQXhA7LGyjEp&#10;+CMPi3nnZYaZdjf+oesuFCJC2GeooAyhzqT0eUkWfd/VxNH7dY3FEGVTSN3gLcJtJd+SZCwtGo4L&#10;Jda0LCk/7y5Wgfkeb0Zfk+P0KFebMDil59TYg1K9bvv5ASJQG/7Dz/ZWK3gfDeFxJh4BOb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IlsbsUAAADcAAAADwAAAAAAAAAA&#10;AAAAAAChAgAAZHJzL2Rvd25yZXYueG1sUEsFBgAAAAAEAAQA+QAAAJMDAAAAAA==&#10;" strokeweight="0"/>
                <v:rect id="Rectangle 1524" o:spid="_x0000_s1681" style="position:absolute;left:15786;top:28422;width:1276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m6VMQA&#10;AADcAAAADwAAAGRycy9kb3ducmV2LnhtbESP0WoCMRRE3wv9h3ALfavZLVupq1G0IBbBB20/4LK5&#10;blY3N2sSdfv3RhD6OMzMGWYy620rLuRD41hBPshAEFdON1wr+P1Zvn2CCBFZY+uYFPxRgNn0+WmC&#10;pXZX3tJlF2uRIBxKVGBi7EopQ2XIYhi4jjh5e+ctxiR9LbXHa4LbVr5n2VBabDgtGOzoy1B13J2t&#10;AlqstqPDPJiN9HnIN+vhqFidlHp96edjEJH6+B9+tL+1guKjgPuZdAT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ZulT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</w:t>
                        </w:r>
                      </w:p>
                    </w:txbxContent>
                  </v:textbox>
                </v:rect>
                <v:line id="Line 1525" o:spid="_x0000_s1682" style="position:absolute;flip:y;visibility:visible;mso-wrap-style:square" from="19202,28016" to="19202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hiRMYAAADcAAAADwAAAGRycy9kb3ducmV2LnhtbESPQWsCMRSE7wX/Q3hCbzVbqW3ZGkUs&#10;FRFUtPXQ23Pzuru4eVmS6MZ/bwqFHoeZ+YYZT6NpxIWcry0reBxkIIgLq2suFXx9fjy8gvABWWNj&#10;mRRcycN00rsbY65txzu67EMpEoR9jgqqENpcSl9UZNAPbEucvB/rDIYkXSm1wy7BTSOHWfYsDdac&#10;FipsaV5RcdqfjYLd5oWPbnGOp3js1tvvQ7k6vM+Uuu/H2RuIQDH8h//aS63gaTSC3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7IYkTGAAAA3AAAAA8AAAAAAAAA&#10;AAAAAAAAoQIAAGRycy9kb3ducmV2LnhtbFBLBQYAAAAABAAEAPkAAACUAwAAAAA=&#10;" strokeweight="0"/>
                <v:line id="Line 1526" o:spid="_x0000_s1683" style="position:absolute;visibility:visible;mso-wrap-style:square" from="19202,23990" to="19202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7P9sQAAADcAAAADwAAAGRycy9kb3ducmV2LnhtbESPT2vCQBTE7wW/w/KE3upG0Rijq4hY&#10;bG/+BY+P7DNZzL4N2a2m375bKPQ4zMxvmMWqs7V4UOuNYwXDQQKCuHDacKngfHp/y0D4gKyxdkwK&#10;vsnDatl7WWCu3ZMP9DiGUkQI+xwVVCE0uZS+qMiiH7iGOHo311oMUbal1C0+I9zWcpQkqbRoOC5U&#10;2NCmouJ+/LIKzD7dTT6nl9lFbndheM3umbFnpV773XoOIlAX/sN/7Q+tYDxJ4fdMPA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/s/2xAAAANwAAAAPAAAAAAAAAAAA&#10;AAAAAKECAABkcnMvZG93bnJldi54bWxQSwUGAAAAAAQABAD5AAAAkgMAAAAA&#10;" strokeweight="0"/>
                <v:rect id="Rectangle 1527" o:spid="_x0000_s1684" style="position:absolute;left:18554;top:28422;width:1785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skI8QA&#10;AADcAAAADwAAAGRycy9kb3ducmV2LnhtbESP0WoCMRRE3wv+Q7hC32p2i1pdjWILogg+aP2Ay+a6&#10;2XZzs01S3f59Iwg+DjNzhpkvO9uIC/lQO1aQDzIQxKXTNVcKTp/rlwmIEJE1No5JwR8FWC56T3Ms&#10;tLvygS7HWIkE4VCgAhNjW0gZSkMWw8C1xMk7O28xJukrqT1eE9w28jXLxtJizWnBYEsfhsrv469V&#10;QO+bw/RrFcxe+jzk+914Otz8KPXc71YzEJG6+Ajf21utYDh6g9uZd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LJCP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35</w:t>
                        </w:r>
                      </w:p>
                    </w:txbxContent>
                  </v:textbox>
                </v:rect>
                <v:line id="Line 1528" o:spid="_x0000_s1685" style="position:absolute;flip:y;visibility:visible;mso-wrap-style:square" from="22078,28016" to="22078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nN2sQAAADcAAAADwAAAGRycy9kb3ducmV2LnhtbERPy2oCMRTdF/oP4Ra6q5lKfTAaRSwt&#10;RVDR1oW76+R2ZnByMyTRiX9vFoUuD+c9nUfTiCs5X1tW8NrLQBAXVtdcKvj5/ngZg/ABWWNjmRTc&#10;yMN89vgwxVzbjnd03YdSpBD2OSqoQmhzKX1RkUHfsy1x4n6tMxgSdKXUDrsUbhrZz7KhNFhzaqiw&#10;pWVFxXl/MQp2mxGf3OclnuOpW2+Ph3J1eF8o9fwUFxMQgWL4F/+5v7SCt0Fam86k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yc3axAAAANwAAAAPAAAAAAAAAAAA&#10;AAAAAKECAABkcnMvZG93bnJldi54bWxQSwUGAAAAAAQABAD5AAAAkgMAAAAA&#10;" strokeweight="0"/>
                <v:line id="Line 1529" o:spid="_x0000_s1686" style="position:absolute;visibility:visible;mso-wrap-style:square" from="22078,23990" to="22078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FbhMUAAADcAAAADwAAAGRycy9kb3ducmV2LnhtbESPW4vCMBSE3wX/QzjCvq2p4qVWo4i4&#10;6L7tegEfD82xDTYnpclq99+bhQUfh5n5hlmsWluJOzXeOFYw6CcgiHOnDRcKTseP9xSED8gaK8ek&#10;4Jc8rJbdzgIz7R78TfdDKESEsM9QQRlCnUnp85Is+r6riaN3dY3FEGVTSN3gI8JtJYdJMpEWDceF&#10;EmvalJTfDj9Wgfma7Maf0/PsLLe7MLikt9TYk1JvvXY9BxGoDa/wf3uvFYzGM/g7E4+AXD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WFbhMUAAADcAAAADwAAAAAAAAAA&#10;AAAAAAChAgAAZHJzL2Rvd25yZXYueG1sUEsFBgAAAAAEAAQA+QAAAJMDAAAAAA==&#10;" strokeweight="0"/>
                <v:rect id="Rectangle 1530" o:spid="_x0000_s1687" style="position:absolute;left:21596;top:28422;width:1276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526sEA&#10;AADcAAAADwAAAGRycy9kb3ducmV2LnhtbERP3WrCMBS+H/gO4QjezbQiZVajqCDKwAvdHuDQHJtq&#10;c1KTqN3bLxeDXX58/4tVb1vxJB8axwrycQaCuHK64VrB99fu/QNEiMgaW8ek4IcCrJaDtwWW2r34&#10;RM9zrEUK4VCiAhNjV0oZKkMWw9h1xIm7OG8xJuhrqT2+Urht5STLCmmx4dRgsKOtoep2flgFtNmf&#10;Ztd1MEfp85AfP4vZdH9XajTs13MQkfr4L/5zH7SCaZHmpzPpCMjl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OdurBAAAA3AAAAA8AAAAAAAAAAAAAAAAAmAIAAGRycy9kb3du&#10;cmV2LnhtbFBLBQYAAAAABAAEAPUAAACG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</w:t>
                        </w:r>
                      </w:p>
                    </w:txbxContent>
                  </v:textbox>
                </v:rect>
                <v:line id="Line 1531" o:spid="_x0000_s1688" style="position:absolute;flip:y;visibility:visible;mso-wrap-style:square" from="25006,28016" to="2500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+u+sYAAADcAAAADwAAAGRycy9kb3ducmV2LnhtbESPQWsCMRSE74X+h/AK3mrWIrZsjSJK&#10;RQQr2nro7bl53V3cvCxJdOO/N4WCx2FmvmHG02gacSHna8sKBv0MBHFhdc2lgu+vj+c3ED4ga2ws&#10;k4IreZhOHh/GmGvb8Y4u+1CKBGGfo4IqhDaX0hcVGfR92xIn79c6gyFJV0rtsEtw08iXLBtJgzWn&#10;hQpbmldUnPZno2D3+cpHtzzHUzx2m+3PoVwfFjOlek9x9g4iUAz38H97pRUMRwP4O5OOgJ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+frvrGAAAA3AAAAA8AAAAAAAAA&#10;AAAAAAAAoQIAAGRycy9kb3ducmV2LnhtbFBLBQYAAAAABAAEAPkAAACUAwAAAAA=&#10;" strokeweight="0"/>
                <v:line id="Line 1532" o:spid="_x0000_s1689" style="position:absolute;visibility:visible;mso-wrap-style:square" from="25006,23990" to="25006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kDSMQAAADcAAAADwAAAGRycy9kb3ducmV2LnhtbESPQWvCQBSE7wX/w/IKvelGqWkaXUVE&#10;0d6sVfD4yL4mi9m3Ibtq/PduQehxmJlvmOm8s7W4UuuNYwXDQQKCuHDacKng8LPuZyB8QNZYOyYF&#10;d/Iwn/Vepphrd+Nvuu5DKSKEfY4KqhCaXEpfVGTRD1xDHL1f11oMUbal1C3eItzWcpQkqbRoOC5U&#10;2NCyouK8v1gFZpduxl8fx8+jXG3C8JSdM2MPSr29dosJiEBd+A8/21ut4D0dwd+Ze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qQNIxAAAANwAAAAPAAAAAAAAAAAA&#10;AAAAAKECAABkcnMvZG93bnJldi54bWxQSwUGAAAAAAQABAD5AAAAkgMAAAAA&#10;" strokeweight="0"/>
                <v:rect id="Rectangle 1533" o:spid="_x0000_s1690" style="position:absolute;left:24371;top:28422;width:1784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zoncUA&#10;AADcAAAADwAAAGRycy9kb3ducmV2LnhtbESP3WoCMRSE7wu+QziCdzW7VZa6NYoWRCl44c8DHDan&#10;m203J2sSdX37plDo5TAz3zDzZW9bcSMfGscK8nEGgrhyuuFawfm0eX4FESKyxtYxKXhQgOVi8DTH&#10;Urs7H+h2jLVIEA4lKjAxdqWUoTJkMYxdR5y8T+ctxiR9LbXHe4LbVr5kWSEtNpwWDHb0bqj6Pl6t&#10;AlpvD7OvVTB76fOQ7z+K2XR7UWo07FdvICL18T/8195pBdNiAr9n0hG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HOidxQAAANwAAAAPAAAAAAAAAAAAAAAAAJgCAABkcnMv&#10;ZG93bnJldi54bWxQSwUGAAAAAAQABAD1AAAAigMAAAAA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45</w:t>
                        </w:r>
                      </w:p>
                    </w:txbxContent>
                  </v:textbox>
                </v:rect>
                <v:line id="Line 1534" o:spid="_x0000_s1691" style="position:absolute;flip:y;visibility:visible;mso-wrap-style:square" from="27889,28016" to="27889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gNYsYAAADcAAAADwAAAGRycy9kb3ducmV2LnhtbESPQWsCMRSE74L/ITyhN81axMrWKGJp&#10;KYItaj309ty87i5uXpYkuvHfm0Khx2FmvmHmy2gacSXna8sKxqMMBHFhdc2lgq/D63AGwgdkjY1l&#10;UnAjD8tFvzfHXNuOd3Tdh1IkCPscFVQhtLmUvqjIoB/Zljh5P9YZDEm6UmqHXYKbRj5m2VQarDkt&#10;VNjSuqLivL8YBbuPJz65t0s8x1O3/fw+lpvjy0qph0FcPYMIFMN/+K/9rhVMphP4PZOOgFz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/oDWLGAAAA3AAAAA8AAAAAAAAA&#10;AAAAAAAAoQIAAGRycy9kb3ducmV2LnhtbFBLBQYAAAAABAAEAPkAAACUAwAAAAA=&#10;" strokeweight="0"/>
                <v:line id="Line 1535" o:spid="_x0000_s1692" style="position:absolute;visibility:visible;mso-wrap-style:square" from="27889,23990" to="27889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CbPMQAAADcAAAADwAAAGRycy9kb3ducmV2LnhtbESPT2vCQBTE7wW/w/KE3upG0Rijq4hY&#10;bG/+BY+P7DNZzL4N2a2m375bKPQ4zMxvmMWqs7V4UOuNYwXDQQKCuHDacKngfHp/y0D4gKyxdkwK&#10;vsnDatl7WWCu3ZMP9DiGUkQI+xwVVCE0uZS+qMiiH7iGOHo311oMUbal1C0+I9zWcpQkqbRoOC5U&#10;2NCmouJ+/LIKzD7dTT6nl9lFbndheM3umbFnpV773XoOIlAX/sN/7Q+tYJxO4PdMPA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QJs8xAAAANwAAAAPAAAAAAAAAAAA&#10;AAAAAKECAABkcnMvZG93bnJldi54bWxQSwUGAAAAAAQABAD5AAAAkgMAAAAA&#10;" strokeweight="0"/>
                <v:rect id="Rectangle 1536" o:spid="_x0000_s1693" style="position:absolute;left:27406;top:28422;width:1276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tLBcQA&#10;AADcAAAADwAAAGRycy9kb3ducmV2LnhtbESP0WoCMRRE3wv+Q7hC32p2RRbdGkULohR8UPsBl811&#10;s7q52Saprn/fFAo+DjNzhpkve9uKG/nQOFaQjzIQxJXTDdcKvk6btymIEJE1to5JwYMCLBeDlzmW&#10;2t35QLdjrEWCcChRgYmxK6UMlSGLYeQ64uSdnbcYk/S11B7vCW5bOc6yQlpsOC0Y7OjDUHU9/lgF&#10;tN4eZpdVMHvp85DvP4vZZPut1OuwX72DiNTHZ/i/vdMKJkUBf2fSEZ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prSwX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1537" o:spid="_x0000_s1694" style="position:absolute;flip:y;visibility:visible;mso-wrap-style:square" from="30822,28016" to="30822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qTFcYAAADcAAAADwAAAGRycy9kb3ducmV2LnhtbESPQWsCMRSE74L/ITyhN81aisrWKGJp&#10;EaEtaj309ty87i5uXpYkuum/N0Khx2FmvmHmy2gacSXna8sKxqMMBHFhdc2lgq/D63AGwgdkjY1l&#10;UvBLHpaLfm+OubYd7+i6D6VIEPY5KqhCaHMpfVGRQT+yLXHyfqwzGJJ0pdQOuwQ3jXzMsok0WHNa&#10;qLCldUXFeX8xCnYfUz65t0s8x1P3/vl9LLfHl5VSD4O4egYRKIb/8F97oxU8TaZwP5OOgF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6kxXGAAAA3AAAAA8AAAAAAAAA&#10;AAAAAAAAoQIAAGRycy9kb3ducmV2LnhtbFBLBQYAAAAABAAEAPkAAACUAwAAAAA=&#10;" strokeweight="0"/>
                <v:line id="Line 1538" o:spid="_x0000_s1695" style="position:absolute;visibility:visible;mso-wrap-style:square" from="30822,23990" to="30822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E0osEAAADcAAAADwAAAGRycy9kb3ducmV2LnhtbERPz2vCMBS+C/4P4QneZqpsteuMIrKh&#10;u6lT2PHRPNtg81KaqPW/NwfB48f3e7bobC2u1HrjWMF4lIAgLpw2XCo4/P28ZSB8QNZYOyYFd/Kw&#10;mPd7M8y1u/GOrvtQihjCPkcFVQhNLqUvKrLoR64hjtzJtRZDhG0pdYu3GG5rOUmSVFo0HBsqbGhV&#10;UXHeX6wCs03XH7/T4+dRfq/D+D87Z8YelBoOuuUXiEBdeImf7o1W8J7GtfFMPAJy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QTSiwQAAANwAAAAPAAAAAAAAAAAAAAAA&#10;AKECAABkcnMvZG93bnJldi54bWxQSwUGAAAAAAQABAD5AAAAjwMAAAAA&#10;" strokeweight="0"/>
                <v:rect id="Rectangle 1539" o:spid="_x0000_s1696" style="position:absolute;left:30181;top:28422;width:1784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Tfd8QA&#10;AADcAAAADwAAAGRycy9kb3ducmV2LnhtbESPUWvCMBSF3wf7D+EO9jbTDim2M4oThmPgg3U/4NJc&#10;m7rmpiaZdv9+EQQfD+ec73Dmy9H24kw+dI4V5JMMBHHjdMetgu/9x8sMRIjIGnvHpOCPAiwXjw9z&#10;rLS78I7OdWxFgnCoUIGJcaikDI0hi2HiBuLkHZy3GJP0rdQeLwlue/maZYW02HFaMDjQ2lDzU/9a&#10;BfS+2ZXHVTBb6fOQb7+Kcro5KfX8NK7eQEQa4z18a39qBdOihOuZd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033f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5</w:t>
                        </w:r>
                      </w:p>
                    </w:txbxContent>
                  </v:textbox>
                </v:rect>
                <v:line id="Line 1540" o:spid="_x0000_s1697" style="position:absolute;flip:y;visibility:visible;mso-wrap-style:square" from="33756,28016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qdvMMAAADcAAAADwAAAGRycy9kb3ducmV2LnhtbERPTWsCMRC9F/ofwhS81WxFtKxGEUUR&#10;wRZtPXgbN9Pdxc1kSaIb/31zKPT4eN/TeTSNuJPztWUFb/0MBHFhdc2lgu+v9es7CB+QNTaWScGD&#10;PMxnz09TzLXt+ED3YyhFCmGfo4IqhDaX0hcVGfR92xIn7sc6gyFBV0rtsEvhppGDLBtJgzWnhgpb&#10;WlZUXI83o+DwMeaL29ziNV66/ef5VO5Oq4VSvZe4mIAIFMO/+M+91QqG4zQ/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KnbzDAAAA3AAAAA8AAAAAAAAAAAAA&#10;AAAAoQIAAGRycy9kb3ducmV2LnhtbFBLBQYAAAAABAAEAPkAAACRAwAAAAA=&#10;" strokeweight="0"/>
                <v:line id="Line 1541" o:spid="_x0000_s1698" style="position:absolute;visibility:visible;mso-wrap-style:square" from="33756,23990" to="33756,24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IL4sQAAADcAAAADwAAAGRycy9kb3ducmV2LnhtbESPT2vCQBTE74LfYXlCb7pJaTWNrlJK&#10;RXvzL/T4yD6TxezbkF01/fZuQfA4zMxvmNmis7W4UuuNYwXpKAFBXDhtuFRw2C+HGQgfkDXWjknB&#10;H3lYzPu9Geba3XhL110oRYSwz1FBFUKTS+mLiiz6kWuIo3dyrcUQZVtK3eItwm0tX5NkLC0ajgsV&#10;NvRVUXHeXawCsxmv3n8mx4+j/F6F9Dc7Z8YelHoZdJ9TEIG68Aw/2mut4G2Swv+ZeATk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ogvixAAAANwAAAAPAAAAAAAAAAAA&#10;AAAAAKECAABkcnMvZG93bnJldi54bWxQSwUGAAAAAAQABAD5AAAAkgMAAAAA&#10;" strokeweight="0"/>
                <v:rect id="Rectangle 1542" o:spid="_x0000_s1699" style="position:absolute;left:33274;top:28422;width:1276;height:1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nb28QA&#10;AADcAAAADwAAAGRycy9kb3ducmV2LnhtbESP0WoCMRRE3wX/IVyhb5pdEatbo9iCWAQf1H7AZXO7&#10;2bq5WZOo279vhIKPw8ycYRarzjbiRj7UjhXkowwEcel0zZWCr9NmOAMRIrLGxjEp+KUAq2W/t8BC&#10;uzsf6HaMlUgQDgUqMDG2hZShNGQxjFxLnLxv5y3GJH0ltcd7gttGjrNsKi3WnBYMtvRhqDwfr1YB&#10;vW8P8591MHvp85Dvd9P5ZHtR6mXQrd9AROriM/zf/tQKJq9jeJxJR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J29v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6</w:t>
                        </w:r>
                      </w:p>
                    </w:txbxContent>
                  </v:textbox>
                </v:rect>
                <v:line id="Line 1543" o:spid="_x0000_s1700" style="position:absolute;visibility:visible;mso-wrap-style:square" from="4635,28289" to="4908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zwwDsUAAADcAAAADwAAAGRycy9kb3ducmV2LnhtbESPQWsCMRSE74L/ITzBm2bVVrdbo5Ri&#10;0d7UKvT42Dx3g5uXZRN1/fdGKPQ4zMw3zHzZ2kpcqfHGsYLRMAFBnDttuFBw+PkapCB8QNZYOSYF&#10;d/KwXHQ7c8y0u/GOrvtQiAhhn6GCMoQ6k9LnJVn0Q1cTR+/kGoshyqaQusFbhNtKjpNkKi0ajgsl&#10;1vRZUn7eX6wCs52uX79nx7ejXK3D6Dc9p8YelOr32o93EIHa8B/+a2+0gpfZBJ5n4hGQi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zwwDsUAAADcAAAADwAAAAAAAAAA&#10;AAAAAAChAgAAZHJzL2Rvd25yZXYueG1sUEsFBgAAAAAEAAQA+QAAAJMDAAAAAA==&#10;" strokeweight="0"/>
                <v:line id="Line 1544" o:spid="_x0000_s1701" style="position:absolute;flip:x;visibility:visible;mso-wrap-style:square" from="33439,28289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bv8YAAADcAAAADwAAAGRycy9kb3ducmV2LnhtbESPQWsCMRSE70L/Q3iCN81apMrWKNKi&#10;SMEWtR56e25edxc3L0sS3fjvm0Khx2FmvmHmy2gacSPna8sKxqMMBHFhdc2lgs/jejgD4QOyxsYy&#10;KbiTh+XioTfHXNuO93Q7hFIkCPscFVQhtLmUvqjIoB/Zljh539YZDEm6UmqHXYKbRj5m2ZM0WHNa&#10;qLCll4qKy+FqFOzfp3x2m2u8xHO3+/g6lW+n15VSg35cPYMIFMN/+K+91Qom0wn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xm7/GAAAA3AAAAA8AAAAAAAAA&#10;AAAAAAAAoQIAAGRycy9kb3ducmV2LnhtbFBLBQYAAAAABAAEAPkAAACUAwAAAAA=&#10;" strokeweight="0"/>
                <v:rect id="Rectangle 1545" o:spid="_x0000_s1702" style="position:absolute;left:2863;top:27076;width:1613;height:179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BDr8QA&#10;AADcAAAADwAAAGRycy9kb3ducmV2LnhtbESP0WoCMRRE3wv+Q7hC32p2i1pdjWILogg+aP2Ay+a6&#10;2XZzs01S3f59Iwg+DjNzhpkvO9uIC/lQO1aQDzIQxKXTNVcKTp/rlwmIEJE1No5JwR8FWC56T3Ms&#10;tLvygS7HWIkE4VCgAhNjW0gZSkMWw8C1xMk7O28xJukrqT1eE9w28jXLxtJizWnBYEsfhsrv469V&#10;QO+bw/RrFcxe+jzk+914Otz8KPXc71YzEJG6+Ajf21utYPg2gtuZd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9gQ6/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-0.5</w:t>
                        </w:r>
                      </w:p>
                    </w:txbxContent>
                  </v:textbox>
                </v:rect>
                <v:line id="Line 1546" o:spid="_x0000_s1703" style="position:absolute;visibility:visible;mso-wrap-style:square" from="4635,26841" to="4908,26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0uTlsQAAADcAAAADwAAAGRycy9kb3ducmV2LnhtbESPT2vCQBTE7wW/w/KE3nRjqTGNrlJK&#10;RXvzL/T4yD6TxezbkF01fnu3IPQ4zMxvmNmis7W4UuuNYwWjYQKCuHDacKngsF8OMhA+IGusHZOC&#10;O3lYzHsvM8y1u/GWrrtQighhn6OCKoQml9IXFVn0Q9cQR+/kWoshyraUusVbhNtaviVJKi0ajgsV&#10;NvRVUXHeXawCs0lX45/J8eMov1dh9JudM2MPSr32u88piEBd+A8/22ut4H2Swt+ZeATk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S5OWxAAAANwAAAAPAAAAAAAAAAAA&#10;AAAAAKECAABkcnMvZG93bnJldi54bWxQSwUGAAAAAAQABAD5AAAAkgMAAAAA&#10;" strokeweight="0"/>
                <v:line id="Line 1547" o:spid="_x0000_s1704" style="position:absolute;flip:x;visibility:visible;mso-wrap-style:square" from="33439,26841" to="33756,26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MFyMcAAADcAAAADwAAAGRycy9kb3ducmV2LnhtbESPT2sCMRTE74V+h/AK3mrWUrplNYq0&#10;tEihFf8dvD03z93FzcuSRDf99kYo9DjMzG+YySyaVlzI+caygtEwA0FcWt1wpWC7+Xh8BeEDssbW&#10;Min4JQ+z6f3dBAtte17RZR0qkSDsC1RQh9AVUvqyJoN+aDvi5B2tMxiSdJXUDvsEN618yrIXabDh&#10;tFBjR281laf12ShY/eR8cJ/neIqH/nu531Vfu/e5UoOHOB+DCBTDf/ivvdAKnvMcbmfSEZDT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4wXIxwAAANwAAAAPAAAAAAAA&#10;AAAAAAAAAKECAABkcnMvZG93bnJldi54bWxQSwUGAAAAAAQABAD5AAAAlQMAAAAA&#10;" strokeweight="0"/>
                <v:rect id="Rectangle 1548" o:spid="_x0000_s1705" style="position:absolute;left:4051;top:25793;width:51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VjEb8A&#10;AADcAAAADwAAAGRycy9kb3ducmV2LnhtbERPy4rCMBTdC/MP4Q7MTtMRUalGkQFBBze2fsCluX1g&#10;clOSaOvfTxYDLg/nvd2P1ogn+dA5VvA9y0AQV0533Ci4lcfpGkSIyBqNY1LwogD73cdki7l2A1/p&#10;WcRGpBAOOSpoY+xzKUPVksUwcz1x4mrnLcYEfSO1xyGFWyPnWbaUFjtODS329NNSdS8eVoEsi+Ow&#10;LozP3O+8vpjz6VqTU+rrczxsQEQa41v87z5pBYtVWpvOpCMgd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jBWMRvwAAANwAAAAPAAAAAAAAAAAAAAAAAJgCAABkcnMvZG93bnJl&#10;di54bWxQSwUGAAAAAAQABAD1AAAAhA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line id="Line 1549" o:spid="_x0000_s1706" style="position:absolute;visibility:visible;mso-wrap-style:square" from="4635,25393" to="4908,25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QH5MUAAADcAAAADwAAAGRycy9kb3ducmV2LnhtbESPQWvCQBSE74L/YXmCt7pRrMbUVUQs&#10;1ltrE+jxkX1NFrNvQ3ar6b/vCgWPw8x8w6y3vW3ElTpvHCuYThIQxKXThisF+efrUwrCB2SNjWNS&#10;8EsetpvhYI2Zdjf+oOs5VCJC2GeooA6hzaT0ZU0W/cS1xNH7dp3FEGVXSd3hLcJtI2dJspAWDceF&#10;Glva11Rezj9WgXlfHJ9Py2JVyMMxTL/SS2psrtR41O9eQATqwyP8337TCubLFdzPxCM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tQH5MUAAADcAAAADwAAAAAAAAAA&#10;AAAAAAChAgAAZHJzL2Rvd25yZXYueG1sUEsFBgAAAAAEAAQA+QAAAJMDAAAAAA==&#10;" strokeweight="0"/>
                <v:line id="Line 1550" o:spid="_x0000_s1707" style="position:absolute;flip:x;visibility:visible;mso-wrap-style:square" from="33439,25393" to="33756,25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/tm8MAAADcAAAADwAAAGRycy9kb3ducmV2LnhtbERPTWsCMRC9F/ofwhS81WxFrKxGEUUR&#10;wRZtPXgbN9Pdxc1kSaIb/31zKPT4eN/TeTSNuJPztWUFb/0MBHFhdc2lgu+v9esYhA/IGhvLpOBB&#10;Huaz56cp5tp2fKD7MZQihbDPUUEVQptL6YuKDPq+bYkT92OdwZCgK6V22KVw08hBlo2kwZpTQ4Ut&#10;LSsqrsebUXD4eOeL29ziNV66/ef5VO5Oq4VSvZe4mIAIFMO/+M+91QqG4zQ/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f7ZvDAAAA3AAAAA8AAAAAAAAAAAAA&#10;AAAAoQIAAGRycy9kb3ducmV2LnhtbFBLBQYAAAAABAAEAPkAAACRAwAAAAA=&#10;" strokeweight="0"/>
                <v:rect id="Rectangle 1551" o:spid="_x0000_s1708" style="position:absolute;left:3111;top:24453;width:1486;height:14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rpD8QA&#10;AADcAAAADwAAAGRycy9kb3ducmV2LnhtbESPQYvCMBSE74L/ITxhb5q6yFKrUcRV9OiqoN4ezbMt&#10;Ni+liba7v94sCB6HmfmGmc5bU4oH1a6wrGA4iEAQp1YXnCk4Htb9GITzyBpLy6TglxzMZ93OFBNt&#10;G/6hx95nIkDYJagg975KpHRpTgbdwFbEwbva2qAPss6krrEJcFPKzyj6kgYLDgs5VrTMKb3t70bB&#10;Jq4W5639a7Jyddmcdqfx92HslfrotYsJCE+tf4df7a1WMIqH8H8mHAE5e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K6Q/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0.5</w:t>
                        </w:r>
                      </w:p>
                    </w:txbxContent>
                  </v:textbox>
                </v:rect>
                <v:line id="Line 1552" o:spid="_x0000_s1709" style="position:absolute;visibility:visible;mso-wrap-style:square" from="4635,23990" to="4908,23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XlssUAAADcAAAADwAAAGRycy9kb3ducmV2LnhtbESPQWvCQBSE74X+h+UVvDUbRW2MrlJK&#10;xfZmYwSPj+xrsph9G7Krxn/fLRR6HGbmG2a1GWwrrtR741jBOElBEFdOG64VlIftcwbCB2SNrWNS&#10;cCcPm/Xjwwpz7W78Rdci1CJC2OeooAmhy6X0VUMWfeI64uh9u95iiLKvpe7xFuG2lZM0nUuLhuNC&#10;gx29NVSdi4tVYPbz3ezz5bg4yvddGJ+yc2ZsqdToaXhdggg0hP/wX/tDK5hmE/g9E4+AX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aXlssUAAADcAAAADwAAAAAAAAAA&#10;AAAAAAChAgAAZHJzL2Rvd25yZXYueG1sUEsFBgAAAAAEAAQA+QAAAJMDAAAAAA==&#10;" strokeweight="0"/>
                <v:line id="Line 1553" o:spid="_x0000_s1710" style="position:absolute;flip:x;visibility:visible;mso-wrap-style:square" from="33439,23990" to="33756,23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1z7MYAAADcAAAADwAAAGRycy9kb3ducmV2LnhtbESPQWsCMRSE74L/ITyhN83Wlla2RhFL&#10;RQq1aOuht+fmdXdx87Ik0Y3/3hQKHoeZ+YaZzqNpxJmcry0ruB9lIIgLq2suFXx/vQ0nIHxA1thY&#10;JgUX8jCf9XtTzLXteEvnXShFgrDPUUEVQptL6YuKDPqRbYmT92udwZCkK6V22CW4aeQ4y56kwZrT&#10;QoUtLSsqjruTUbDdPPPBrU7xGA/dx+fPvnzfvy6UuhvExQuIQDHcwv/ttVbwOHmA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ANc+zGAAAA3AAAAA8AAAAAAAAA&#10;AAAAAAAAoQIAAGRycy9kb3ducmV2LnhtbFBLBQYAAAAABAAEAPkAAACUAwAAAAA=&#10;" strokeweight="0"/>
                <v:rect id="Rectangle 1554" o:spid="_x0000_s1711" style="position:absolute;left:3505;top:22834;width:514;height:179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mWE8QA&#10;AADcAAAADwAAAGRycy9kb3ducmV2LnhtbESP0WoCMRRE3wv9h3ALfavZlUV0axQVxFLwQdsPuGxu&#10;N6ubmzWJuv69KQg+DjNzhpnOe9uKC/nQOFaQDzIQxJXTDdcKfn/WH2MQISJrbB2TghsFmM9eX6ZY&#10;anflHV32sRYJwqFEBSbGrpQyVIYshoHriJP357zFmKSvpfZ4TXDbymGWjaTFhtOCwY5Whqrj/mwV&#10;0HKzmxwWwWylz0O+/R5Nis1Jqfe3fvEJIlIfn+FH+0srKMYF/J9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5lhP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line id="Line 1555" o:spid="_x0000_s1712" style="position:absolute;visibility:visible;mso-wrap-style:square" from="4635,23990" to="33756,23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x9xsQAAADcAAAADwAAAGRycy9kb3ducmV2LnhtbESPW4vCMBSE3xf8D+EI+6api5dajSKL&#10;i+6bV/Dx0BzbYHNSmqx2/71ZEPZxmJlvmPmytZW4U+ONYwWDfgKCOHfacKHgdPzqpSB8QNZYOSYF&#10;v+Rhuei8zTHT7sF7uh9CISKEfYYKyhDqTEqfl2TR911NHL2rayyGKJtC6gYfEW4r+ZEkY2nRcFwo&#10;sabPkvLb4ccqMLvxZvQ9OU/Pcr0Jg0t6S409KfXebVczEIHa8B9+tbdawTAdwd+Ze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TH3GxAAAANwAAAAPAAAAAAAAAAAA&#10;AAAAAKECAABkcnMvZG93bnJldi54bWxQSwUGAAAAAAQABAD5AAAAkgMAAAAA&#10;" strokeweight="0"/>
                <v:line id="Line 1556" o:spid="_x0000_s1713" style="position:absolute;visibility:visible;mso-wrap-style:square" from="4635,28289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7jscUAAADcAAAADwAAAGRycy9kb3ducmV2LnhtbESPT2vCQBTE74LfYXmCN90oNqapq0hp&#10;UW+tf6DHR/Y1Wcy+Ddmtpt/eFQSPw8z8hlmsOluLC7XeOFYwGScgiAunDZcKjofPUQbCB2SNtWNS&#10;8E8eVst+b4G5dlf+pss+lCJC2OeooAqhyaX0RUUW/dg1xNH7da3FEGVbSt3iNcJtLadJkkqLhuNC&#10;hQ29V1Sc939WgflKNy+7+en1JD82YfKTnTNjj0oNB936DUSgLjzDj/ZWK5hlKdzPxCMgl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p7jscUAAADcAAAADwAAAAAAAAAA&#10;AAAAAAChAgAAZHJzL2Rvd25yZXYueG1sUEsFBgAAAAAEAAQA+QAAAJMDAAAAAA==&#10;" strokeweight="0"/>
                <v:line id="Line 1557" o:spid="_x0000_s1714" style="position:absolute;flip:y;visibility:visible;mso-wrap-style:square" from="33756,23990" to="33756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Z178YAAADcAAAADwAAAGRycy9kb3ducmV2LnhtbESPQWsCMRSE70L/Q3iF3jSrFJWtUUSx&#10;FMEWbT309tw8dxc3L0sS3fjvm0Khx2FmvmFmi2gacSPna8sKhoMMBHFhdc2lgq/PTX8KwgdkjY1l&#10;UnAnD4v5Q2+GubYd7+l2CKVIEPY5KqhCaHMpfVGRQT+wLXHyztYZDEm6UmqHXYKbRo6ybCwN1pwW&#10;KmxpVVFxOVyNgv37hE/u9Rov8dTtPr6P5fa4Xir19BiXLyACxfAf/mu/aQXP0wn8nklHQM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82de/GAAAA3AAAAA8AAAAAAAAA&#10;AAAAAAAAoQIAAGRycy9kb3ducmV2LnhtbFBLBQYAAAAABAAEAPkAAACUAwAAAAA=&#10;" strokeweight="0"/>
                <v:line id="Line 1558" o:spid="_x0000_s1715" style="position:absolute;flip:y;visibility:visible;mso-wrap-style:square" from="4635,23990" to="4635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nhncMAAADcAAAADwAAAGRycy9kb3ducmV2LnhtbERPTWsCMRC9F/ofwhS81WxFrKxGEUUR&#10;wRZtPXgbN9Pdxc1kSaIb/31zKPT4eN/TeTSNuJPztWUFb/0MBHFhdc2lgu+v9esYhA/IGhvLpOBB&#10;Huaz56cp5tp2fKD7MZQihbDPUUEVQptL6YuKDPq+bYkT92OdwZCgK6V22KVw08hBlo2kwZpTQ4Ut&#10;LSsqrsebUXD4eOeL29ziNV66/ef5VO5Oq4VSvZe4mIAIFMO/+M+91QqG47Q2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6p4Z3DAAAA3AAAAA8AAAAAAAAAAAAA&#10;AAAAoQIAAGRycy9kb3ducmV2LnhtbFBLBQYAAAAABAAEAPkAAACRAwAAAAA=&#10;" strokeweight="0"/>
                <v:shape id="Freeform 1559" o:spid="_x0000_s1716" style="position:absolute;left:4635;top:26523;width:6509;height:724;visibility:visible;mso-wrap-style:square;v-text-anchor:top" coordsize="1568,2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bV9MUA&#10;AADcAAAADwAAAGRycy9kb3ducmV2LnhtbESPQWvCQBSE7wX/w/KEXkrdWEpNU1epgiAIiqn2/Jp9&#10;JqHZt2F3o+m/dwWhx2FmvmGm89404kzO15YVjEcJCOLC6ppLBYev1XMKwgdkjY1lUvBHHuazwcMU&#10;M20vvKdzHkoRIewzVFCF0GZS+qIig35kW+LonawzGKJ0pdQOLxFuGvmSJG/SYM1xocKWlhUVv3ln&#10;FKT59+5UPLmu+9ktJ/2RNltaOKUeh/3nB4hAffgP39trreA1fYfbmXgE5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1tX0xQAAANwAAAAPAAAAAAAAAAAAAAAAAJgCAABkcnMv&#10;ZG93bnJldi54bWxQSwUGAAAAAAQABAD1AAAAigMAAAAA&#10;" path="m,90r13,l26,90r13,l52,90r13,l77,90r13,l103,90r13,l129,90r13,l155,90r12,l180,90r13,l206,90r13,l232,90r12,l257,90r13,l283,90r13,l309,90r13,l334,90r13,l360,90r13,l386,90r13,l412,90r12,l437,90r13,l463,90r13,l489,90r12,l514,90r13,l540,90r13,l566,90r13,l591,90r13,l617,90r13,l643,90r13,l669,90r12,l694,90r13,l720,90r13,l746,90r12,l771,90r13,l797,90r13,l823,90r13,l848,90r13,l874,90r13,l900,90r13,l926,90r12,l951,90r13,l977,103r13,l1016,129r,13l1041,167r,13l1054,193r13,l1080,206r13,l1105,206r13,-13l1118,180r13,-13l1131,154r13,-12l1157,116r,-13l1170,90r,-13l1195,39r,-13l1208,13,1221,r13,l1247,13r26,26l1260,39r13,l1285,39r13,l1311,26r13,l1337,39r13,13l1362,52r13,12l1388,52r13,l1414,52r13,12l1440,77r12,l1465,77r13,-13l1491,64r13,13l1517,77r13,l1542,77r13,l1568,77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5572528;2147483647,565572528;2147483647,1696717232;2147483647,1131144704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560" o:spid="_x0000_s1717" style="position:absolute;left:11144;top:24987;width:6343;height:1854;visibility:visible;mso-wrap-style:square;v-text-anchor:top" coordsize="1529,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9BlMIA&#10;AADcAAAADwAAAGRycy9kb3ducmV2LnhtbERPz2vCMBS+D/Y/hDfwNtOJyFqNMmSDoSe1jB2fybOp&#10;a15qE2333y+HgceP7/diNbhG3KgLtWcFL+MMBLH2puZKQXn4eH4FESKywcYzKfilAKvl48MCC+N7&#10;3tFtHyuRQjgUqMDG2BZSBm3JYRj7ljhxJ985jAl2lTQd9incNXKSZTPpsObUYLGltSX9s786Bcdy&#10;6LfhfW0r/fWdx11+0XTeKDV6Gt7mICIN8S7+d38aBdM8zU9n0hGQy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L0GUwgAAANwAAAAPAAAAAAAAAAAAAAAAAJgCAABkcnMvZG93&#10;bnJldi54bWxQSwUGAAAAAAQABAD1AAAAhwMAAAAA&#10;" path="m,514r13,l26,514r13,l52,514r12,13l77,514r13,l103,514r13,l129,514r12,13l154,527r13,-13l180,514r13,l206,514r13,13l231,527r13,l257,527r13,-13l283,514r13,13l309,527r12,l334,527r13,l360,514r13,l386,527r12,l411,527r13,l437,527r13,l463,527r13,l488,527r13,l514,527r13,l540,527r13,l566,527r12,l591,527r13,l617,527r13,l643,527r13,l668,527r13,l694,527r13,l720,527r13,l745,527r13,l771,527r13,l797,527r13,l823,527r12,l848,527r13,l874,527r13,l900,527r13,l925,527r13,l951,527r13,l977,527r13,l1002,527r13,l1028,527r13,l1054,527r13,l1080,527r12,l1105,527r13,l1131,527r13,l1157,527r13,l1182,527r13,l1208,527r13,l1234,527r13,l1260,527r12,l1285,527r13,l1311,527r13,l1337,527r12,l1362,527r13,-13l1388,514r13,-13l1414,489r13,-13l1427,450r12,-26l1439,399r13,-52l1452,296r13,-64l1465,193r13,-39l1491,116r,-26l1504,65r,-13l1517,39r,-13l1529,13r,-13e" filled="f" strokeweight="1.3pt">
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1133933019" o:connectangles="0,0,0,0,0,0,0,0,0,0,0,0,0,0,0,0,0,0,0,0,0,0,0,0,0,0,0,0,0,0,0,0,0,0,0,0,0,0,0,0,0,0"/>
                </v:shape>
                <v:shape id="Freeform 1561" o:spid="_x0000_s1718" style="position:absolute;left:17487;top:24079;width:5658;height:2902;visibility:visible;mso-wrap-style:square;v-text-anchor:top" coordsize="1363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x5bMYA&#10;AADcAAAADwAAAGRycy9kb3ducmV2LnhtbESPQWvCQBSE70L/w/IK3nSTINqmrkGEFiuloC3U4yP7&#10;moRk34bsmqT/3i0IHoeZ+YZZZ6NpRE+dqywriOcRCOLc6ooLBd9fr7MnEM4ja2wsk4I/cpBtHiZr&#10;TLUd+Ej9yRciQNilqKD0vk2ldHlJBt3ctsTB+7WdQR9kV0jd4RDgppFJFC2lwYrDQokt7UrK69PF&#10;KDjH40/yVsuPA+viXZ+Pq89lslJq+jhuX0B4Gv09fGvvtYLFcwz/Z8IRkJ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Ox5bMYAAADcAAAADwAAAAAAAAAAAAAAAACYAgAAZHJz&#10;L2Rvd25yZXYueG1sUEsFBgAAAAAEAAQA9QAAAIsDAAAAAA==&#10;" path="m,257l13,244r,-12l26,219,39,206r,-13l52,180,65,167r,-12l77,142r26,-26l90,116r13,l116,103,129,90,142,77,155,65r12,l180,65,193,52r13,l219,52r13,l245,52r12,l270,52r13,l296,52r13,l322,39r12,l347,39r13,l373,26r13,l399,26r13,l424,26r13,l450,26r13,l476,26r13,l502,26r12,l527,39r13,l553,39,566,26,579,13,592,r12,13l617,26r,13l630,52r13,25l643,90r13,26l656,129r13,13l669,167r12,13l681,193r13,26l694,232r13,12l720,257r,13l733,283r,13l746,309r,13l759,334r,13l771,360r,13l784,386r13,13l810,424r,13l823,450r,13l836,476r,13l849,501r,26l861,540r13,13l874,566r13,13l900,591r,13l926,630r,13l938,656r13,12l964,681r13,13l990,707r13,13l1016,733r12,13l1041,758r13,l1067,771r13,l1093,771r13,l1118,771r13,13l1144,784r13,l1170,784r13,l1196,784r12,l1221,784r13,l1247,797r13,l1273,797r12,l1298,810r13,l1324,810r13,13l1350,823r13,e" filled="f" strokeweight="1.3pt">
                  <v:path arrowok="t" o:connecttype="custom" o:connectlocs="1363146672,2147483647;2147483647,2147483647;2147483647,2147483647;2147483647,2147483647;2147483647,2147483647;2147483647,2147483647;2147483647,2147483647;2147483647,2147483647;2147483647,2147483647;2147483647,1708310970;2147483647,1708310970;2147483647,1138873980;2147483647,1138873980;2147483647,1138873980;2147483647,1138873980;2147483647,1708310970;2147483647,0;2147483647,1708310970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</v:shape>
                <v:shape id="Freeform 1562" o:spid="_x0000_s1719" style="position:absolute;left:23145;top:26885;width:6776;height:96;visibility:visible;mso-wrap-style:square;v-text-anchor:top" coordsize="1632,2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cUMMUA&#10;AADcAAAADwAAAGRycy9kb3ducmV2LnhtbESPW2sCMRSE3wv+h3AKfavZihZdjeIFoVAoeEHx7bA5&#10;Zhc3J0sS3e2/bwqFPg4z8w0zW3S2Fg/yoXKs4K2fgSAunK7YKDgetq9jECEia6wdk4JvCrCY955m&#10;mGvX8o4e+2hEgnDIUUEZY5NLGYqSLIa+a4iTd3XeYkzSG6k9tgluaznIsndpseK0UGJD65KK2/5u&#10;FZyKu/kyo7A0q9afPzfrS9jGkVIvz91yCiJSF//Df+0PrWA4GcDvmXQE5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FxQwxQAAANwAAAAPAAAAAAAAAAAAAAAAAJgCAABkcnMv&#10;ZG93bnJldi54bWxQSwUGAAAAAAQABAD1AAAAigMAAAAA&#10;" path="m,26l12,13r13,l38,13r13,l64,13r13,l90,13r12,l115,13r13,l141,r13,l167,13r12,l192,13r13,l218,13r13,l244,13r13,13l269,26r13,l295,26r13,l321,13r13,l347,13r12,l372,13r13,l398,13r13,l424,r13,l449,r13,l475,13r13,l501,13r13,l526,13r13,l552,13r13,l578,13r13,l604,13r12,l629,13r13,l655,13,668,r13,l694,r12,l719,r13,l745,r13,l771,r12,l796,r13,13l822,13r13,l848,13r13,l873,13r13,l899,13r13,l925,r13,l951,r12,l976,r13,l1002,r13,l1028,r13,l1053,r13,l1079,r13,l1105,r13,l1130,13r13,l1156,13,1169,r13,l1195,r13,l1220,r13,l1246,r13,l1272,r13,l1298,r12,l1323,r13,l1349,r13,l1375,r12,l1400,r13,l1426,r13,l1452,r13,l1477,r13,l1503,r13,l1529,r13,l1555,r12,l1580,r13,l1606,r13,l1632,e" filled="f" strokeweight="1.3pt">
                  <v:path arrowok="t" o:connecttype="custom" o:connectlocs="2147483647,614679389;2147483647,614679389;2147483647,614679389;2147483647,0;2147483647,614679389;2147483647,614679389;2147483647,1229359145;2147483647,1229359145;2147483647,614679389;2147483647,614679389;2147483647,614679389;2147483647,0;2147483647,614679389;2147483647,614679389;2147483647,614679389;2147483647,614679389;2147483647,614679389;2147483647,0;2147483647,0;2147483647,0;2147483647,0;2147483647,614679389;2147483647,614679389;2147483647,614679389;2147483647,0;2147483647,0;2147483647,0;2147483647,0;2147483647,0;2147483647,614679389;2147483647,0;2147483647,0;2147483647,0;2147483647,0;2147483647,0;2147483647,0;2147483647,0;2147483647,0;2147483647,0;2147483647,0;2147483647,0;2147483647,0" o:connectangles="0,0,0,0,0,0,0,0,0,0,0,0,0,0,0,0,0,0,0,0,0,0,0,0,0,0,0,0,0,0,0,0,0,0,0,0,0,0,0,0,0,0"/>
                </v:shape>
                <v:shape id="Freeform 1563" o:spid="_x0000_s1720" style="position:absolute;left:29921;top:26841;width:3892;height:44;visibility:visible;mso-wrap-style:square;v-text-anchor:top" coordsize="938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5qccYA&#10;AADcAAAADwAAAGRycy9kb3ducmV2LnhtbESPQWvCQBSE74L/YXlCL6FubG2pqauIUBBUaG3B62v2&#10;mQ1m38bsGuO/7xYEj8PMfMNM552tREuNLx0rGA1TEMS50yUXCn6+Px7fQPiArLFyTAqu5GE+6/em&#10;mGl34S9qd6EQEcI+QwUmhDqT0ueGLPqhq4mjd3CNxRBlU0jd4CXCbSWf0vRVWiw5LhisaWkoP+7O&#10;NlK2yT4xSXs+vKxofNqMfk+fi7VSD4Nu8Q4iUBfu4Vt7pRWMJ8/wfyYeAT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K5qccYAAADcAAAADwAAAAAAAAAAAAAAAACYAgAAZHJz&#10;L2Rvd25yZXYueG1sUEsFBgAAAAAEAAQA9QAAAIsDAAAAAA==&#10;" path="m,13r13,l25,13r13,l51,13r13,l77,13r13,l102,13r13,l128,13r13,l154,13r13,l180,13r12,l205,13r13,l231,13r13,l257,13r13,l282,13r13,l308,13r13,l334,13r13,l359,13r13,l385,13r13,l411,13r13,l437,13r12,l462,13r13,l488,13r13,l514,r13,l539,13r13,l565,13r13,l591,13r13,l616,13r13,l642,13r13,l668,13r13,l694,13r12,l719,13r13,l745,r13,l771,r13,l796,r13,l822,r13,l848,r13,l874,r12,13l899,13r13,l925,13r13,e" filled="f" strokeweight="1.3pt">
                  <v:path arrowok="t" o:connecttype="custom" o:connectlocs="1362366771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0;2147483647,535454274;2147483647,535454274;2147483647,535454274;2147483647,535454274;2147483647,535454274;2147483647,535454274;2147483647,535454274;2147483647,535454274;2147483647,0;2147483647,0;2147483647,0;2147483647,0;2147483647,0;2147483647,535454274;2147483647,535454274;2147483647,535454274" o:connectangles="0,0,0,0,0,0,0,0,0,0,0,0,0,0,0,0,0,0,0,0,0,0,0,0,0,0,0,0,0,0,0,0,0,0,0,0,0"/>
                </v:shape>
                <v:rect id="Rectangle 1564" o:spid="_x0000_s1721" style="position:absolute;left:692;top:26079;width:2616;height:1187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YbgMUA&#10;AADcAAAADwAAAGRycy9kb3ducmV2LnhtbESPT2vCQBTE74V+h+UJvZS6qaStia4igdCeCmr1/Mg+&#10;k2D2bciu+fPtu4WCx2FmfsOst6NpRE+dqy0reJ1HIIgLq2suFfwc85clCOeRNTaWScFEDrabx4c1&#10;ptoOvKf+4EsRIOxSVFB536ZSuqIig25uW+LgXWxn0AfZlVJ3OAS4aeQiit6lwZrDQoUtZRUV18PN&#10;KHiL8Hycvj84e4537T7x+flTn5R6mo27FQhPo7+H/9tfWkGcxPB3JhwBu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hhuAxQAAANwAAAAPAAAAAAAAAAAAAAAAAJgCAABkcnMv&#10;ZG93bnJldi54bWxQSwUGAAAAAAQABAD1AAAAigMAAAAA&#10;" filled="f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i/>
                            <w:color w:val="000000"/>
                            <w:sz w:val="16"/>
                            <w:szCs w:val="16"/>
                            <w:lang w:val="en-US"/>
                          </w:rPr>
                          <w:t>K</w:t>
                        </w: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*</w:t>
                        </w:r>
                      </w:p>
                    </w:txbxContent>
                  </v:textbox>
                </v:rect>
                <v:rect id="Rectangle 1565" o:spid="_x0000_s1722" style="position:absolute;left:16732;top:29425;width:2419;height:12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h50cUA&#10;AADcAAAADwAAAGRycy9kb3ducmV2LnhtbESPT2vCQBTE74V+h+UVvNWNxYqJriJV0WP9A+rtkX0m&#10;wezbkF1N6qd3C4LHYWZ+w4ynrSnFjWpXWFbQ60YgiFOrC84U7HfLzyEI55E1lpZJwR85mE7e38aY&#10;aNvwhm5bn4kAYZeggtz7KpHSpTkZdF1bEQfvbGuDPsg6k7rGJsBNKb+iaCANFhwWcqzoJ6f0sr0a&#10;BathNTuu7b3JysVpdfg9xPNd7JXqfLSzEQhPrX+Fn+21VtCPv+H/TDgCcv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HnRxQAAANwAAAAPAAAAAAAAAAAAAAAAAJgCAABkcnMv&#10;ZG93bnJldi54bWxQSwUGAAAAAAQABAD1AAAAigMAAAAA&#10;" filled="f" stroked="f">
                  <v:textbox inset="0,0,0,0">
                    <w:txbxContent>
                      <w:p w:rsidR="000563B9" w:rsidRPr="00D85F02" w:rsidRDefault="000563B9" w:rsidP="00D85F02">
                        <w:pPr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gramStart"/>
                        <w:r w:rsidRPr="00D85F02">
                          <w:rPr>
                            <w:rFonts w:ascii="Times New Roman" w:hAnsi="Times New Roman"/>
                            <w:i/>
                            <w:color w:val="000000"/>
                            <w:sz w:val="16"/>
                            <w:szCs w:val="16"/>
                            <w:lang w:val="en-US"/>
                          </w:rPr>
                          <w:t>t</w:t>
                        </w:r>
                        <w:proofErr w:type="gramEnd"/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, c</w:t>
                        </w:r>
                      </w:p>
                    </w:txbxContent>
                  </v:textbox>
                </v:rect>
                <v:rect id="Rectangle 1566" o:spid="_x0000_s1723" style="position:absolute;left:406;top:1479;width:2616;height:2038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gZZ8cA&#10;AADcAAAADwAAAGRycy9kb3ducmV2LnhtbESPT2vCQBTE74V+h+UVvIhuKm3U1FVEahvQg//A6yP7&#10;moRm34bdrab99G6h0OMwM79hZovONOJCzteWFTwOExDEhdU1lwpOx/VgAsIHZI2NZVLwTR4W8/u7&#10;GWbaXnlPl0MoRYSwz1BBFUKbSemLigz6oW2Jo/dhncEQpSuldniNcNPIUZKk0mDNcaHCllYVFZ+H&#10;L6Ngl49fN9v87d3+9F0/XfvNuXx2SvUeuuULiEBd+A//tXOt4Gmawu+ZeATk/A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VoGWfHAAAA3AAAAA8AAAAAAAAAAAAAAAAAmAIAAGRy&#10;cy9kb3ducmV2LnhtbFBLBQYAAAAABAAEAPUAAACMAwAAAAA=&#10;" stroked="f">
                  <v:textbox style="mso-fit-shape-to-text:t"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gramStart"/>
                        <w:r w:rsidRPr="00D85F02">
                          <w:rPr>
                            <w:rFonts w:ascii="Times New Roman" w:hAnsi="Times New Roman"/>
                            <w:i/>
                            <w:color w:val="000000"/>
                            <w:sz w:val="16"/>
                            <w:szCs w:val="16"/>
                            <w:lang w:val="en-US"/>
                          </w:rPr>
                          <w:t>u</w:t>
                        </w: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vertAlign w:val="subscript"/>
                          </w:rPr>
                          <w:t>и</w:t>
                        </w:r>
                        <w:proofErr w:type="gramEnd"/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</w:rPr>
                          <w:t>, В</w:t>
                        </w:r>
                      </w:p>
                    </w:txbxContent>
                  </v:textbox>
                </v:rect>
                <v:line id="Line 1567" o:spid="_x0000_s1724" style="position:absolute;visibility:visible;mso-wrap-style:square" from="17468,23164" to="17475,283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3b8cYAAADcAAAADwAAAGRycy9kb3ducmV2LnhtbESPQWvCQBSE74L/YXlCL1I3Sqk2dRUJ&#10;CBZEMXqwt0f2mQSzb0N2jem/dwuCx2FmvmHmy85UoqXGlZYVjEcRCOLM6pJzBafj+n0GwnlkjZVl&#10;UvBHDpaLfm+OsbZ3PlCb+lwECLsYFRTe17GULivIoBvZmjh4F9sY9EE2udQN3gPcVHISRZ/SYMlh&#10;ocCakoKya3ozCn63Mtknu/Hu3A5/Zrfr6Zx2uFHqbdCtvkF46vwr/GxvtIKPryn8nwlHQC4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Wt2/HGAAAA3AAAAA8AAAAAAAAA&#10;AAAAAAAAoQIAAGRycy9kb3ducmV2LnhtbFBLBQYAAAAABAAEAPkAAACUAwAAAAA=&#10;" strokecolor="#396" strokeweight="2.25pt">
                  <v:stroke dashstyle="1 1"/>
                </v:line>
                <v:shapetype id="_x0000_t47" coordsize="21600,21600" o:spt="47" adj="-8280,24300,-1800,4050" path="m@0@1l@2@3nfem,l21600,r,21600l,21600xe">
                  <v:stroke joinstyle="miter"/>
                  <v:formulas>
                    <v:f eqn="val #0"/>
                    <v:f eqn="val #1"/>
                    <v:f eqn="val #2"/>
                    <v:f eqn="val #3"/>
                  </v:formulas>
                  <v:path arrowok="t" o:extrusionok="f" gradientshapeok="t" o:connecttype="custom" o:connectlocs="@0,@1;10800,0;10800,21600;0,10800;21600,10800"/>
                  <v:handles>
                    <v:h position="#0,#1"/>
                    <v:h position="#2,#3"/>
                  </v:handles>
                  <o:callout v:ext="edit" type="oneSegment" on="t"/>
                </v:shapetype>
                <v:shape id="AutoShape 1568" o:spid="_x0000_s1725" type="#_x0000_t47" style="position:absolute;left:23393;top:23768;width:3048;height:27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5A/78A&#10;AADcAAAADwAAAGRycy9kb3ducmV2LnhtbERPzYrCMBC+C75DGMGbpoos2m0qiyIo6EHdBxiasSnb&#10;TEqSavftNwdhjx/ff7EdbCue5EPjWMFinoEgrpxuuFbwfT/M1iBCRNbYOiYFvxRgW45HBebavfhK&#10;z1usRQrhkKMCE2OXSxkqQxbD3HXEiXs4bzEm6GupPb5SuG3lMss+pMWGU4PBjnaGqp9bbxXoa1Wf&#10;G+1d+zj35hJP+96Eu1LTyfD1CSLSEP/Fb/dRK1ht0tp0Jh0BWf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zkD/vwAAANwAAAAPAAAAAAAAAAAAAAAAAJgCAABkcnMvZG93bnJl&#10;di54bWxQSwUGAAAAAAQABAD1AAAAhAMAAAAA&#10;" adj="-41985,31059,-5400,9105">
                  <v:textbox>
                    <w:txbxContent>
                      <w:p w:rsidR="000563B9" w:rsidRPr="00D85F02" w:rsidRDefault="000563B9" w:rsidP="004429E1">
                        <w:pPr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gramStart"/>
                        <w:r w:rsidRPr="00D85F02">
                          <w:rPr>
                            <w:rFonts w:ascii="Times New Roman" w:hAnsi="Times New Roman"/>
                            <w:sz w:val="16"/>
                            <w:szCs w:val="16"/>
                            <w:lang w:val="en-US"/>
                          </w:rPr>
                          <w:t>t</w:t>
                        </w:r>
                        <w:proofErr w:type="spellStart"/>
                        <w:r w:rsidRPr="00D85F02">
                          <w:rPr>
                            <w:rFonts w:ascii="Times New Roman" w:hAnsi="Times New Roman"/>
                            <w:sz w:val="16"/>
                            <w:szCs w:val="16"/>
                            <w:vertAlign w:val="subscript"/>
                          </w:rPr>
                          <w:t>гашВ</w:t>
                        </w:r>
                        <w:proofErr w:type="spellEnd"/>
                        <w:proofErr w:type="gramEnd"/>
                      </w:p>
                    </w:txbxContent>
                  </v:textbox>
                  <o:callout v:ext="edit" minusy="t"/>
                </v:shape>
                <v:rect id="Rectangle 1242" o:spid="_x0000_s1726" style="position:absolute;left:2825;top:82;width:1531;height:182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GvUMQA&#10;AADcAAAADwAAAGRycy9kb3ducmV2LnhtbESP3WoCMRSE7wu+QzgF72p2RaS7GkULohS88OcBDpvT&#10;zbabk20SdX37RhB6OczMN8x82dtWXMmHxrGCfJSBIK6cbrhWcD5t3t5BhIissXVMCu4UYLkYvMyx&#10;1O7GB7oeYy0ShEOJCkyMXSllqAxZDCPXESfvy3mLMUlfS+3xluC2leMsm0qLDacFgx19GKp+jher&#10;gNbbQ/G9CmYvfR7y/ee0mGx/lRq+9qsZiEh9/A8/2zutYFIU8DiTjoB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4hr1DEAAAA3AAAAA8AAAAAAAAAAAAAAAAAmAIAAGRycy9k&#10;b3ducmV2LnhtbFBLBQYAAAAABAAEAPUAAACJAwAAAAA=&#10;" filled="f" stroked="f">
                  <v:textbox inset="0,0,0,0">
                    <w:txbxContent>
                      <w:p w:rsidR="000563B9" w:rsidRPr="00D85F02" w:rsidRDefault="000563B9" w:rsidP="004429E1">
                        <w:pP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85F02">
                          <w:rPr>
                            <w:rFonts w:ascii="Times New Roman" w:hAnsi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00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082E96" w:rsidRPr="00082E96" w:rsidRDefault="00082E96" w:rsidP="00246E53">
      <w:pPr>
        <w:pStyle w:val="a6"/>
      </w:pPr>
      <w:r w:rsidRPr="00D856FF">
        <w:rPr>
          <w:sz w:val="18"/>
        </w:rPr>
        <w:t xml:space="preserve">Рис. </w:t>
      </w:r>
      <w:r w:rsidR="00ED4A4F">
        <w:rPr>
          <w:sz w:val="18"/>
        </w:rPr>
        <w:t>3</w:t>
      </w:r>
      <w:r w:rsidRPr="00D856FF">
        <w:rPr>
          <w:sz w:val="18"/>
        </w:rPr>
        <w:t xml:space="preserve">. </w:t>
      </w:r>
      <w:r>
        <w:rPr>
          <w:sz w:val="18"/>
        </w:rPr>
        <w:t xml:space="preserve">Схема электропередачи с </w:t>
      </w:r>
      <w:proofErr w:type="gramStart"/>
      <w:r>
        <w:rPr>
          <w:sz w:val="18"/>
        </w:rPr>
        <w:t>линейными</w:t>
      </w:r>
      <w:proofErr w:type="gramEnd"/>
      <w:r>
        <w:rPr>
          <w:sz w:val="18"/>
        </w:rPr>
        <w:t xml:space="preserve"> ЭМТН</w:t>
      </w:r>
    </w:p>
    <w:p w:rsidR="004429E1" w:rsidRDefault="00173498" w:rsidP="00173498">
      <w:pPr>
        <w:pStyle w:val="a1"/>
      </w:pPr>
      <w:r w:rsidRPr="00173498">
        <w:rPr>
          <w:b/>
        </w:rPr>
        <w:t>Вывод.</w:t>
      </w:r>
      <w:r w:rsidRPr="00173498">
        <w:t xml:space="preserve"> </w:t>
      </w:r>
      <w:proofErr w:type="gramStart"/>
      <w:r w:rsidR="00082E96" w:rsidRPr="00173498">
        <w:t xml:space="preserve">Разработан </w:t>
      </w:r>
      <w:r w:rsidR="00082E96" w:rsidRPr="00173498">
        <w:rPr>
          <w:rFonts w:eastAsia="Calibri" w:cs="Times New Roman"/>
          <w:szCs w:val="26"/>
        </w:rPr>
        <w:t>способ адаптивного ОАПВ</w:t>
      </w:r>
      <w:r>
        <w:rPr>
          <w:szCs w:val="26"/>
        </w:rPr>
        <w:t xml:space="preserve"> для ЛЭП</w:t>
      </w:r>
      <w:r w:rsidRPr="00173498">
        <w:t xml:space="preserve"> без ко</w:t>
      </w:r>
      <w:r w:rsidRPr="00173498">
        <w:t>м</w:t>
      </w:r>
      <w:r w:rsidRPr="00173498">
        <w:t>пенсации зарядной мощности</w:t>
      </w:r>
      <w:r w:rsidR="00082E96" w:rsidRPr="00173498">
        <w:t>,</w:t>
      </w:r>
      <w:r w:rsidR="00082E96" w:rsidRPr="00173498">
        <w:rPr>
          <w:rFonts w:eastAsia="Calibri" w:cs="Times New Roman"/>
          <w:szCs w:val="26"/>
        </w:rPr>
        <w:t xml:space="preserve"> </w:t>
      </w:r>
      <w:r w:rsidR="00082E96" w:rsidRPr="00173498">
        <w:t xml:space="preserve">основанный на </w:t>
      </w:r>
      <w:r>
        <w:t>выделении</w:t>
      </w:r>
      <w:r w:rsidRPr="00173498">
        <w:t xml:space="preserve"> постоянной составляющей в </w:t>
      </w:r>
      <w:proofErr w:type="spellStart"/>
      <w:r w:rsidRPr="00173498">
        <w:t>восста</w:t>
      </w:r>
      <w:bookmarkStart w:id="0" w:name="_GoBack"/>
      <w:bookmarkEnd w:id="0"/>
      <w:r w:rsidRPr="00173498">
        <w:t>навливающемся</w:t>
      </w:r>
      <w:proofErr w:type="spellEnd"/>
      <w:r w:rsidRPr="00173498">
        <w:t xml:space="preserve"> </w:t>
      </w:r>
      <w:r w:rsidR="00082E96" w:rsidRPr="00173498">
        <w:rPr>
          <w:rFonts w:eastAsia="Calibri" w:cs="Times New Roman"/>
          <w:szCs w:val="26"/>
        </w:rPr>
        <w:t>напряжени</w:t>
      </w:r>
      <w:r w:rsidRPr="00173498">
        <w:t>и</w:t>
      </w:r>
      <w:r w:rsidR="00082E96" w:rsidRPr="00173498">
        <w:rPr>
          <w:rFonts w:eastAsia="Calibri" w:cs="Times New Roman"/>
          <w:szCs w:val="26"/>
        </w:rPr>
        <w:t xml:space="preserve"> на отключенной фа</w:t>
      </w:r>
      <w:r>
        <w:t>зе после гашения дуги подпитки,</w:t>
      </w:r>
      <w:r w:rsidRPr="00173498">
        <w:t xml:space="preserve"> </w:t>
      </w:r>
      <w:r>
        <w:t xml:space="preserve">который не имеет </w:t>
      </w:r>
      <w:r w:rsidR="002458B3">
        <w:t>зон нечувств</w:t>
      </w:r>
      <w:r w:rsidR="002458B3">
        <w:t>и</w:t>
      </w:r>
      <w:r w:rsidR="002458B3">
        <w:t xml:space="preserve">тельности </w:t>
      </w:r>
      <w:r>
        <w:t>по углу передачи мощности.</w:t>
      </w:r>
      <w:proofErr w:type="gramEnd"/>
    </w:p>
    <w:p w:rsidR="004429E1" w:rsidRPr="00D85F02" w:rsidRDefault="00D85F02" w:rsidP="009B222D">
      <w:pPr>
        <w:pStyle w:val="a"/>
        <w:numPr>
          <w:ilvl w:val="0"/>
          <w:numId w:val="0"/>
        </w:numPr>
        <w:jc w:val="center"/>
        <w:rPr>
          <w:b/>
        </w:rPr>
      </w:pPr>
      <w:r w:rsidRPr="00D85F02">
        <w:rPr>
          <w:b/>
        </w:rPr>
        <w:t>Библиографический список</w:t>
      </w:r>
    </w:p>
    <w:p w:rsidR="004429E1" w:rsidRPr="009B222D" w:rsidRDefault="00D85F02" w:rsidP="009B222D">
      <w:pPr>
        <w:pStyle w:val="a"/>
        <w:numPr>
          <w:ilvl w:val="0"/>
          <w:numId w:val="5"/>
        </w:numPr>
      </w:pPr>
      <w:proofErr w:type="spellStart"/>
      <w:r w:rsidRPr="00D85F02">
        <w:rPr>
          <w:b/>
        </w:rPr>
        <w:t>Левинштейн</w:t>
      </w:r>
      <w:proofErr w:type="spellEnd"/>
      <w:r w:rsidRPr="00D85F02">
        <w:rPr>
          <w:b/>
        </w:rPr>
        <w:t>. М.Л.</w:t>
      </w:r>
      <w:r>
        <w:t xml:space="preserve"> </w:t>
      </w:r>
      <w:r w:rsidR="004429E1" w:rsidRPr="009B222D">
        <w:t>Процессы при однофазном автоматическом повторном вкл</w:t>
      </w:r>
      <w:r w:rsidR="004429E1" w:rsidRPr="009B222D">
        <w:t>ю</w:t>
      </w:r>
      <w:r w:rsidR="004429E1" w:rsidRPr="009B222D">
        <w:t xml:space="preserve">чении линий высоких напряжений. Под ред. М.Л. </w:t>
      </w:r>
      <w:proofErr w:type="spellStart"/>
      <w:r w:rsidR="004429E1" w:rsidRPr="009B222D">
        <w:t>Левинштейна</w:t>
      </w:r>
      <w:proofErr w:type="spellEnd"/>
      <w:r w:rsidR="004429E1" w:rsidRPr="009B222D">
        <w:t xml:space="preserve">. – М.: </w:t>
      </w:r>
      <w:proofErr w:type="spellStart"/>
      <w:r w:rsidR="004429E1" w:rsidRPr="009B222D">
        <w:t>Энергоато</w:t>
      </w:r>
      <w:r w:rsidR="004429E1" w:rsidRPr="009B222D">
        <w:t>м</w:t>
      </w:r>
      <w:r w:rsidR="004429E1" w:rsidRPr="009B222D">
        <w:t>издат</w:t>
      </w:r>
      <w:proofErr w:type="spellEnd"/>
      <w:r w:rsidR="004429E1" w:rsidRPr="009B222D">
        <w:t xml:space="preserve">, 1991. </w:t>
      </w:r>
    </w:p>
    <w:p w:rsidR="006241DE" w:rsidRPr="006241DE" w:rsidRDefault="004429E1" w:rsidP="006241DE">
      <w:pPr>
        <w:pStyle w:val="a"/>
        <w:numPr>
          <w:ilvl w:val="0"/>
          <w:numId w:val="5"/>
        </w:numPr>
        <w:rPr>
          <w:sz w:val="20"/>
        </w:rPr>
      </w:pPr>
      <w:r w:rsidRPr="00D85F02">
        <w:rPr>
          <w:b/>
        </w:rPr>
        <w:t>Сергиенко А. Б.</w:t>
      </w:r>
      <w:r w:rsidRPr="009B222D">
        <w:t xml:space="preserve"> Цифровая обработка сигналов. 2-е изд. — </w:t>
      </w:r>
      <w:proofErr w:type="spellStart"/>
      <w:r w:rsidRPr="009B222D">
        <w:t>Спб</w:t>
      </w:r>
      <w:proofErr w:type="spellEnd"/>
      <w:r w:rsidRPr="009B222D">
        <w:t xml:space="preserve">: Питер, </w:t>
      </w:r>
      <w:r w:rsidRPr="006241DE">
        <w:t>2006.</w:t>
      </w:r>
    </w:p>
    <w:sectPr w:rsidR="006241DE" w:rsidRPr="006241DE" w:rsidSect="007070FE">
      <w:pgSz w:w="8391" w:h="11907" w:code="11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9728E"/>
    <w:multiLevelType w:val="hybridMultilevel"/>
    <w:tmpl w:val="C3202454"/>
    <w:lvl w:ilvl="0" w:tplc="35D0F82A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4EA2F33"/>
    <w:multiLevelType w:val="hybridMultilevel"/>
    <w:tmpl w:val="C9F8C70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42503717"/>
    <w:multiLevelType w:val="hybridMultilevel"/>
    <w:tmpl w:val="39C0C5B0"/>
    <w:lvl w:ilvl="0" w:tplc="795AD094">
      <w:start w:val="1"/>
      <w:numFmt w:val="decimal"/>
      <w:lvlText w:val="%1."/>
      <w:lvlJc w:val="left"/>
      <w:pPr>
        <w:ind w:left="360" w:hanging="360"/>
      </w:pPr>
      <w:rPr>
        <w:color w:val="auto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D234C67"/>
    <w:multiLevelType w:val="hybridMultilevel"/>
    <w:tmpl w:val="A948DA5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6F0849C7"/>
    <w:multiLevelType w:val="hybridMultilevel"/>
    <w:tmpl w:val="46267434"/>
    <w:lvl w:ilvl="0" w:tplc="81762370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A2E0A4C"/>
    <w:multiLevelType w:val="hybridMultilevel"/>
    <w:tmpl w:val="317267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7"/>
  <w:proofState w:spelling="clean" w:grammar="clean"/>
  <w:defaultTabStop w:val="708"/>
  <w:autoHyphenation/>
  <w:hyphenationZone w:val="357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864"/>
    <w:rsid w:val="000563B9"/>
    <w:rsid w:val="00082E96"/>
    <w:rsid w:val="0013307C"/>
    <w:rsid w:val="00173498"/>
    <w:rsid w:val="001F23EA"/>
    <w:rsid w:val="00202DA0"/>
    <w:rsid w:val="002458B3"/>
    <w:rsid w:val="00246E53"/>
    <w:rsid w:val="002513B1"/>
    <w:rsid w:val="003E7800"/>
    <w:rsid w:val="004429E1"/>
    <w:rsid w:val="004E73DC"/>
    <w:rsid w:val="006241DE"/>
    <w:rsid w:val="007070FE"/>
    <w:rsid w:val="007244C8"/>
    <w:rsid w:val="00731D25"/>
    <w:rsid w:val="00760CD6"/>
    <w:rsid w:val="007852E7"/>
    <w:rsid w:val="007B7877"/>
    <w:rsid w:val="007D42E1"/>
    <w:rsid w:val="00854864"/>
    <w:rsid w:val="0089294A"/>
    <w:rsid w:val="008D53CC"/>
    <w:rsid w:val="008F1BBF"/>
    <w:rsid w:val="009919EA"/>
    <w:rsid w:val="009B222D"/>
    <w:rsid w:val="00A8161E"/>
    <w:rsid w:val="00A94D3A"/>
    <w:rsid w:val="00B60F7B"/>
    <w:rsid w:val="00CA11C6"/>
    <w:rsid w:val="00D72567"/>
    <w:rsid w:val="00D856FF"/>
    <w:rsid w:val="00D85F02"/>
    <w:rsid w:val="00DE2373"/>
    <w:rsid w:val="00EB758B"/>
    <w:rsid w:val="00ED4A4F"/>
    <w:rsid w:val="00F22273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1BBF"/>
  </w:style>
  <w:style w:type="paragraph" w:styleId="1">
    <w:name w:val="heading 1"/>
    <w:basedOn w:val="a1"/>
    <w:next w:val="a0"/>
    <w:link w:val="10"/>
    <w:uiPriority w:val="9"/>
    <w:qFormat/>
    <w:rsid w:val="009B222D"/>
    <w:pPr>
      <w:jc w:val="center"/>
      <w:outlineLvl w:val="0"/>
    </w:pPr>
    <w:rPr>
      <w:b/>
      <w:sz w:val="24"/>
      <w:szCs w:val="24"/>
    </w:rPr>
  </w:style>
  <w:style w:type="paragraph" w:styleId="2">
    <w:name w:val="heading 2"/>
    <w:basedOn w:val="a1"/>
    <w:next w:val="a0"/>
    <w:link w:val="20"/>
    <w:uiPriority w:val="9"/>
    <w:unhideWhenUsed/>
    <w:rsid w:val="00B60F7B"/>
    <w:pPr>
      <w:outlineLvl w:val="1"/>
    </w:pPr>
    <w:rPr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Статья"/>
    <w:basedOn w:val="a0"/>
    <w:qFormat/>
    <w:rsid w:val="007B7877"/>
    <w:pPr>
      <w:spacing w:after="0" w:line="240" w:lineRule="auto"/>
      <w:ind w:firstLine="284"/>
      <w:jc w:val="both"/>
    </w:pPr>
    <w:rPr>
      <w:rFonts w:ascii="Times New Roman" w:hAnsi="Times New Roman"/>
      <w:sz w:val="20"/>
    </w:rPr>
  </w:style>
  <w:style w:type="paragraph" w:customStyle="1" w:styleId="a5">
    <w:name w:val="Конференция"/>
    <w:basedOn w:val="a0"/>
    <w:rsid w:val="007B7877"/>
    <w:pPr>
      <w:spacing w:after="0" w:line="240" w:lineRule="auto"/>
      <w:ind w:firstLine="567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6">
    <w:name w:val="Рисунки Подписи рисунков"/>
    <w:basedOn w:val="a1"/>
    <w:next w:val="a1"/>
    <w:qFormat/>
    <w:rsid w:val="00D85F02"/>
    <w:pPr>
      <w:spacing w:after="120"/>
      <w:ind w:firstLine="0"/>
      <w:jc w:val="left"/>
    </w:pPr>
    <w:rPr>
      <w:sz w:val="16"/>
    </w:rPr>
  </w:style>
  <w:style w:type="paragraph" w:styleId="a7">
    <w:name w:val="Balloon Text"/>
    <w:basedOn w:val="a0"/>
    <w:link w:val="a8"/>
    <w:uiPriority w:val="99"/>
    <w:semiHidden/>
    <w:unhideWhenUsed/>
    <w:rsid w:val="004429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2"/>
    <w:link w:val="a7"/>
    <w:uiPriority w:val="99"/>
    <w:semiHidden/>
    <w:rsid w:val="004429E1"/>
    <w:rPr>
      <w:rFonts w:ascii="Tahoma" w:hAnsi="Tahoma" w:cs="Tahoma"/>
      <w:sz w:val="16"/>
      <w:szCs w:val="16"/>
    </w:rPr>
  </w:style>
  <w:style w:type="paragraph" w:customStyle="1" w:styleId="a9">
    <w:name w:val="Конференция самара"/>
    <w:basedOn w:val="a0"/>
    <w:link w:val="aa"/>
    <w:rsid w:val="004E73DC"/>
    <w:pPr>
      <w:spacing w:before="120" w:after="120" w:line="240" w:lineRule="auto"/>
      <w:ind w:firstLine="709"/>
      <w:contextualSpacing/>
      <w:jc w:val="both"/>
    </w:pPr>
    <w:rPr>
      <w:rFonts w:ascii="Times New Roman" w:eastAsiaTheme="minorEastAsia" w:hAnsi="Times New Roman"/>
      <w:sz w:val="24"/>
      <w:szCs w:val="24"/>
    </w:rPr>
  </w:style>
  <w:style w:type="character" w:customStyle="1" w:styleId="aa">
    <w:name w:val="Конференция самара Знак"/>
    <w:basedOn w:val="a2"/>
    <w:link w:val="a9"/>
    <w:rsid w:val="004E73DC"/>
    <w:rPr>
      <w:rFonts w:ascii="Times New Roman" w:eastAsiaTheme="minorEastAsia" w:hAnsi="Times New Roman"/>
      <w:sz w:val="24"/>
      <w:szCs w:val="24"/>
    </w:rPr>
  </w:style>
  <w:style w:type="character" w:customStyle="1" w:styleId="10">
    <w:name w:val="Заголовок 1 Знак"/>
    <w:basedOn w:val="a2"/>
    <w:link w:val="1"/>
    <w:uiPriority w:val="9"/>
    <w:rsid w:val="009B222D"/>
    <w:rPr>
      <w:rFonts w:ascii="Times New Roman" w:hAnsi="Times New Roman"/>
      <w:b/>
      <w:sz w:val="24"/>
      <w:szCs w:val="24"/>
    </w:rPr>
  </w:style>
  <w:style w:type="character" w:customStyle="1" w:styleId="20">
    <w:name w:val="Заголовок 2 Знак"/>
    <w:basedOn w:val="a2"/>
    <w:link w:val="2"/>
    <w:uiPriority w:val="9"/>
    <w:rsid w:val="00B60F7B"/>
    <w:rPr>
      <w:rFonts w:ascii="Times New Roman" w:hAnsi="Times New Roman"/>
      <w:b/>
      <w:sz w:val="20"/>
    </w:rPr>
  </w:style>
  <w:style w:type="paragraph" w:styleId="ab">
    <w:name w:val="List Paragraph"/>
    <w:basedOn w:val="a0"/>
    <w:uiPriority w:val="34"/>
    <w:rsid w:val="00082E96"/>
    <w:pPr>
      <w:ind w:left="720"/>
      <w:contextualSpacing/>
    </w:pPr>
  </w:style>
  <w:style w:type="paragraph" w:styleId="a">
    <w:name w:val="No Spacing"/>
    <w:aliases w:val="писок литературы"/>
    <w:basedOn w:val="a6"/>
    <w:uiPriority w:val="1"/>
    <w:qFormat/>
    <w:rsid w:val="009B222D"/>
    <w:pPr>
      <w:numPr>
        <w:numId w:val="6"/>
      </w:numPr>
      <w:spacing w:before="120" w:after="0"/>
      <w:ind w:left="714" w:hanging="357"/>
      <w:contextualSpacing/>
      <w:jc w:val="both"/>
    </w:pPr>
  </w:style>
  <w:style w:type="paragraph" w:styleId="ac">
    <w:name w:val="Normal (Web)"/>
    <w:basedOn w:val="a0"/>
    <w:uiPriority w:val="99"/>
    <w:semiHidden/>
    <w:unhideWhenUsed/>
    <w:rsid w:val="00760CD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d">
    <w:name w:val="Placeholder Text"/>
    <w:basedOn w:val="a2"/>
    <w:uiPriority w:val="99"/>
    <w:semiHidden/>
    <w:rsid w:val="00202DA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1BBF"/>
  </w:style>
  <w:style w:type="paragraph" w:styleId="1">
    <w:name w:val="heading 1"/>
    <w:basedOn w:val="a1"/>
    <w:next w:val="a0"/>
    <w:link w:val="10"/>
    <w:uiPriority w:val="9"/>
    <w:qFormat/>
    <w:rsid w:val="009B222D"/>
    <w:pPr>
      <w:jc w:val="center"/>
      <w:outlineLvl w:val="0"/>
    </w:pPr>
    <w:rPr>
      <w:b/>
      <w:sz w:val="24"/>
      <w:szCs w:val="24"/>
    </w:rPr>
  </w:style>
  <w:style w:type="paragraph" w:styleId="2">
    <w:name w:val="heading 2"/>
    <w:basedOn w:val="a1"/>
    <w:next w:val="a0"/>
    <w:link w:val="20"/>
    <w:uiPriority w:val="9"/>
    <w:unhideWhenUsed/>
    <w:rsid w:val="00B60F7B"/>
    <w:pPr>
      <w:outlineLvl w:val="1"/>
    </w:pPr>
    <w:rPr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Статья"/>
    <w:basedOn w:val="a0"/>
    <w:qFormat/>
    <w:rsid w:val="007B7877"/>
    <w:pPr>
      <w:spacing w:after="0" w:line="240" w:lineRule="auto"/>
      <w:ind w:firstLine="284"/>
      <w:jc w:val="both"/>
    </w:pPr>
    <w:rPr>
      <w:rFonts w:ascii="Times New Roman" w:hAnsi="Times New Roman"/>
      <w:sz w:val="20"/>
    </w:rPr>
  </w:style>
  <w:style w:type="paragraph" w:customStyle="1" w:styleId="a5">
    <w:name w:val="Конференция"/>
    <w:basedOn w:val="a0"/>
    <w:rsid w:val="007B7877"/>
    <w:pPr>
      <w:spacing w:after="0" w:line="240" w:lineRule="auto"/>
      <w:ind w:firstLine="567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6">
    <w:name w:val="Рисунки Подписи рисунков"/>
    <w:basedOn w:val="a1"/>
    <w:next w:val="a1"/>
    <w:qFormat/>
    <w:rsid w:val="00D85F02"/>
    <w:pPr>
      <w:spacing w:after="120"/>
      <w:ind w:firstLine="0"/>
      <w:jc w:val="left"/>
    </w:pPr>
    <w:rPr>
      <w:sz w:val="16"/>
    </w:rPr>
  </w:style>
  <w:style w:type="paragraph" w:styleId="a7">
    <w:name w:val="Balloon Text"/>
    <w:basedOn w:val="a0"/>
    <w:link w:val="a8"/>
    <w:uiPriority w:val="99"/>
    <w:semiHidden/>
    <w:unhideWhenUsed/>
    <w:rsid w:val="004429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2"/>
    <w:link w:val="a7"/>
    <w:uiPriority w:val="99"/>
    <w:semiHidden/>
    <w:rsid w:val="004429E1"/>
    <w:rPr>
      <w:rFonts w:ascii="Tahoma" w:hAnsi="Tahoma" w:cs="Tahoma"/>
      <w:sz w:val="16"/>
      <w:szCs w:val="16"/>
    </w:rPr>
  </w:style>
  <w:style w:type="paragraph" w:customStyle="1" w:styleId="a9">
    <w:name w:val="Конференция самара"/>
    <w:basedOn w:val="a0"/>
    <w:link w:val="aa"/>
    <w:rsid w:val="004E73DC"/>
    <w:pPr>
      <w:spacing w:before="120" w:after="120" w:line="240" w:lineRule="auto"/>
      <w:ind w:firstLine="709"/>
      <w:contextualSpacing/>
      <w:jc w:val="both"/>
    </w:pPr>
    <w:rPr>
      <w:rFonts w:ascii="Times New Roman" w:eastAsiaTheme="minorEastAsia" w:hAnsi="Times New Roman"/>
      <w:sz w:val="24"/>
      <w:szCs w:val="24"/>
    </w:rPr>
  </w:style>
  <w:style w:type="character" w:customStyle="1" w:styleId="aa">
    <w:name w:val="Конференция самара Знак"/>
    <w:basedOn w:val="a2"/>
    <w:link w:val="a9"/>
    <w:rsid w:val="004E73DC"/>
    <w:rPr>
      <w:rFonts w:ascii="Times New Roman" w:eastAsiaTheme="minorEastAsia" w:hAnsi="Times New Roman"/>
      <w:sz w:val="24"/>
      <w:szCs w:val="24"/>
    </w:rPr>
  </w:style>
  <w:style w:type="character" w:customStyle="1" w:styleId="10">
    <w:name w:val="Заголовок 1 Знак"/>
    <w:basedOn w:val="a2"/>
    <w:link w:val="1"/>
    <w:uiPriority w:val="9"/>
    <w:rsid w:val="009B222D"/>
    <w:rPr>
      <w:rFonts w:ascii="Times New Roman" w:hAnsi="Times New Roman"/>
      <w:b/>
      <w:sz w:val="24"/>
      <w:szCs w:val="24"/>
    </w:rPr>
  </w:style>
  <w:style w:type="character" w:customStyle="1" w:styleId="20">
    <w:name w:val="Заголовок 2 Знак"/>
    <w:basedOn w:val="a2"/>
    <w:link w:val="2"/>
    <w:uiPriority w:val="9"/>
    <w:rsid w:val="00B60F7B"/>
    <w:rPr>
      <w:rFonts w:ascii="Times New Roman" w:hAnsi="Times New Roman"/>
      <w:b/>
      <w:sz w:val="20"/>
    </w:rPr>
  </w:style>
  <w:style w:type="paragraph" w:styleId="ab">
    <w:name w:val="List Paragraph"/>
    <w:basedOn w:val="a0"/>
    <w:uiPriority w:val="34"/>
    <w:rsid w:val="00082E96"/>
    <w:pPr>
      <w:ind w:left="720"/>
      <w:contextualSpacing/>
    </w:pPr>
  </w:style>
  <w:style w:type="paragraph" w:styleId="a">
    <w:name w:val="No Spacing"/>
    <w:aliases w:val="писок литературы"/>
    <w:basedOn w:val="a6"/>
    <w:uiPriority w:val="1"/>
    <w:qFormat/>
    <w:rsid w:val="009B222D"/>
    <w:pPr>
      <w:numPr>
        <w:numId w:val="6"/>
      </w:numPr>
      <w:spacing w:before="120" w:after="0"/>
      <w:ind w:left="714" w:hanging="357"/>
      <w:contextualSpacing/>
      <w:jc w:val="both"/>
    </w:pPr>
  </w:style>
  <w:style w:type="paragraph" w:styleId="ac">
    <w:name w:val="Normal (Web)"/>
    <w:basedOn w:val="a0"/>
    <w:uiPriority w:val="99"/>
    <w:semiHidden/>
    <w:unhideWhenUsed/>
    <w:rsid w:val="00760CD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d">
    <w:name w:val="Placeholder Text"/>
    <w:basedOn w:val="a2"/>
    <w:uiPriority w:val="99"/>
    <w:semiHidden/>
    <w:rsid w:val="00202DA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217B50-53B3-451B-A506-1B719A5E0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926</Words>
  <Characters>528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ён</dc:creator>
  <cp:lastModifiedBy>Semik</cp:lastModifiedBy>
  <cp:revision>6</cp:revision>
  <dcterms:created xsi:type="dcterms:W3CDTF">2014-02-27T04:45:00Z</dcterms:created>
  <dcterms:modified xsi:type="dcterms:W3CDTF">2014-02-27T08:17:00Z</dcterms:modified>
</cp:coreProperties>
</file>